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CC8E4C7" w14:textId="2132863E" w:rsidR="005D6028" w:rsidRDefault="00163335" w:rsidP="00163335">
      <w:pPr>
        <w:pStyle w:val="Title2"/>
        <w:ind w:right="1444"/>
        <w:jc w:val="left"/>
        <w:rPr>
          <w:b w:val="0"/>
          <w:noProof/>
          <w:sz w:val="22"/>
          <w:szCs w:val="20"/>
          <w:lang w:eastAsia="zh-CN"/>
        </w:rPr>
      </w:pPr>
      <w:r>
        <w:rPr>
          <w:rFonts w:ascii="Century Schoolbook" w:hAnsi="Century Schoolbook"/>
          <w:noProof/>
          <w:lang w:eastAsia="zh-CN"/>
        </w:rPr>
        <w:drawing>
          <wp:anchor distT="0" distB="0" distL="114300" distR="114300" simplePos="0" relativeHeight="251658240" behindDoc="0" locked="0" layoutInCell="1" allowOverlap="1" wp14:anchorId="0EE5F750" wp14:editId="44A663E4">
            <wp:simplePos x="0" y="0"/>
            <wp:positionH relativeFrom="column">
              <wp:posOffset>4206240</wp:posOffset>
            </wp:positionH>
            <wp:positionV relativeFrom="paragraph">
              <wp:posOffset>160020</wp:posOffset>
            </wp:positionV>
            <wp:extent cx="2005200" cy="496800"/>
            <wp:effectExtent l="0" t="0" r="0" b="0"/>
            <wp:wrapNone/>
            <wp:docPr id="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5200" cy="49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7D76BE" w:rsidRPr="007D76BE">
        <w:rPr>
          <w:b w:val="0"/>
          <w:noProof/>
          <w:sz w:val="22"/>
          <w:szCs w:val="20"/>
          <w:lang w:eastAsia="zh-CN"/>
        </w:rPr>
        <w:t xml:space="preserve"> </w:t>
      </w:r>
      <w:r w:rsidR="007D76BE" w:rsidRPr="007D76BE">
        <w:rPr>
          <w:rFonts w:ascii="宋体" w:eastAsia="宋体" w:hAnsi="宋体"/>
          <w:noProof/>
          <w:lang w:eastAsia="zh-CN"/>
        </w:rPr>
        <w:drawing>
          <wp:inline distT="0" distB="0" distL="0" distR="0" wp14:anchorId="42568287" wp14:editId="13D4E21C">
            <wp:extent cx="2008094" cy="487680"/>
            <wp:effectExtent l="0" t="0" r="0" b="7620"/>
            <wp:docPr id="57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8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257614" cy="5482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b w:val="0"/>
          <w:noProof/>
          <w:sz w:val="22"/>
          <w:szCs w:val="20"/>
          <w:lang w:eastAsia="zh-CN"/>
        </w:rPr>
        <w:t xml:space="preserve"> </w:t>
      </w:r>
    </w:p>
    <w:p w14:paraId="21FDA094" w14:textId="2F15638A" w:rsidR="005D6028" w:rsidRPr="00405C50" w:rsidRDefault="005D6028" w:rsidP="00B572FD">
      <w:pPr>
        <w:pStyle w:val="ab"/>
        <w:keepNext w:val="0"/>
        <w:keepLines w:val="0"/>
        <w:rPr>
          <w:rFonts w:ascii="宋体" w:eastAsia="宋体" w:hAnsi="宋体"/>
          <w:lang w:val="fr-FR" w:eastAsia="zh-CN"/>
        </w:rPr>
      </w:pPr>
    </w:p>
    <w:p w14:paraId="1A061207" w14:textId="40CD7E9E" w:rsidR="004C0DA3" w:rsidRPr="00405C50" w:rsidRDefault="00F94072" w:rsidP="00B572FD">
      <w:pPr>
        <w:pStyle w:val="ab"/>
        <w:keepNext w:val="0"/>
        <w:keepLines w:val="0"/>
        <w:spacing w:line="240" w:lineRule="auto"/>
        <w:rPr>
          <w:rFonts w:ascii="宋体" w:eastAsia="宋体" w:hAnsi="宋体"/>
          <w:lang w:val="fr-FR" w:eastAsia="zh-CN"/>
        </w:rPr>
      </w:pPr>
      <w:r>
        <w:rPr>
          <w:rFonts w:ascii="宋体" w:eastAsia="宋体" w:hAnsi="宋体" w:cs="微软雅黑" w:hint="eastAsia"/>
          <w:spacing w:val="-10"/>
          <w:lang w:val="fr-FR" w:eastAsia="zh-CN"/>
        </w:rPr>
        <w:t>南京知行电动汽车有限公司</w:t>
      </w:r>
      <w:r w:rsidR="007D76BE" w:rsidRPr="00405C50">
        <w:rPr>
          <w:rFonts w:ascii="宋体" w:eastAsia="宋体" w:hAnsi="宋体" w:hint="eastAsia"/>
          <w:lang w:eastAsia="zh-CN"/>
        </w:rPr>
        <w:t>（</w:t>
      </w:r>
      <w:r w:rsidR="00730D9C">
        <w:rPr>
          <w:rFonts w:ascii="宋体" w:eastAsia="宋体" w:hAnsi="宋体" w:cs="微软雅黑"/>
          <w:spacing w:val="-10"/>
          <w:lang w:val="fr-FR" w:eastAsia="zh-CN"/>
        </w:rPr>
        <w:t>BYTON</w:t>
      </w:r>
      <w:r w:rsidR="007D76BE" w:rsidRPr="00405C50">
        <w:rPr>
          <w:rFonts w:ascii="宋体" w:eastAsia="宋体" w:hAnsi="宋体" w:hint="eastAsia"/>
          <w:lang w:eastAsia="zh-CN"/>
        </w:rPr>
        <w:t>）</w:t>
      </w:r>
    </w:p>
    <w:p w14:paraId="75EE5C39" w14:textId="3447A035" w:rsidR="004C0DA3" w:rsidRPr="00405C50" w:rsidRDefault="004C0DA3" w:rsidP="00B572FD">
      <w:pPr>
        <w:pStyle w:val="ab"/>
        <w:keepNext w:val="0"/>
        <w:keepLines w:val="0"/>
        <w:spacing w:line="240" w:lineRule="auto"/>
        <w:rPr>
          <w:rFonts w:ascii="宋体" w:eastAsia="宋体" w:hAnsi="宋体"/>
          <w:lang w:val="fr-FR" w:eastAsia="zh-CN"/>
        </w:rPr>
      </w:pPr>
      <w:r w:rsidRPr="00405C50">
        <w:rPr>
          <w:rFonts w:ascii="宋体" w:eastAsia="宋体" w:hAnsi="宋体" w:cs="Times New Roman" w:hint="eastAsia"/>
          <w:spacing w:val="-10"/>
          <w:lang w:eastAsia="zh-CN"/>
        </w:rPr>
        <w:t>制造</w:t>
      </w:r>
      <w:r w:rsidR="00F94072">
        <w:rPr>
          <w:rFonts w:ascii="宋体" w:eastAsia="宋体" w:hAnsi="宋体" w:cs="Times New Roman" w:hint="eastAsia"/>
          <w:spacing w:val="-10"/>
          <w:lang w:eastAsia="zh-CN"/>
        </w:rPr>
        <w:t>执行</w:t>
      </w:r>
      <w:r w:rsidRPr="00405C50">
        <w:rPr>
          <w:rFonts w:ascii="宋体" w:eastAsia="宋体" w:hAnsi="宋体" w:cs="Times New Roman" w:hint="eastAsia"/>
          <w:spacing w:val="-10"/>
          <w:lang w:eastAsia="zh-CN"/>
        </w:rPr>
        <w:t>管理系统</w:t>
      </w:r>
      <w:r w:rsidRPr="00405C50">
        <w:rPr>
          <w:rFonts w:ascii="宋体" w:eastAsia="宋体" w:hAnsi="宋体" w:hint="eastAsia"/>
          <w:lang w:eastAsia="zh-CN"/>
        </w:rPr>
        <w:t>（</w:t>
      </w:r>
      <w:r w:rsidRPr="00405C50">
        <w:rPr>
          <w:rFonts w:ascii="宋体" w:eastAsia="宋体" w:hAnsi="宋体"/>
          <w:lang w:eastAsia="zh-CN"/>
        </w:rPr>
        <w:t>M</w:t>
      </w:r>
      <w:r w:rsidR="00F94072">
        <w:rPr>
          <w:rFonts w:ascii="宋体" w:eastAsia="宋体" w:hAnsi="宋体" w:hint="eastAsia"/>
          <w:lang w:eastAsia="zh-CN"/>
        </w:rPr>
        <w:t>ES</w:t>
      </w:r>
      <w:r w:rsidRPr="00405C50">
        <w:rPr>
          <w:rFonts w:ascii="宋体" w:eastAsia="宋体" w:hAnsi="宋体" w:hint="eastAsia"/>
          <w:lang w:eastAsia="zh-CN"/>
        </w:rPr>
        <w:t>）</w:t>
      </w:r>
    </w:p>
    <w:p w14:paraId="5454F410" w14:textId="7E1236FE" w:rsidR="004C0DA3" w:rsidRPr="00405C50" w:rsidRDefault="002F7F40" w:rsidP="00B572FD">
      <w:pPr>
        <w:pStyle w:val="aff7"/>
        <w:keepNext w:val="0"/>
        <w:pBdr>
          <w:bottom w:val="single" w:sz="18" w:space="12" w:color="auto"/>
        </w:pBdr>
        <w:spacing w:before="220" w:after="60" w:line="240" w:lineRule="auto"/>
        <w:ind w:left="0"/>
        <w:jc w:val="right"/>
        <w:rPr>
          <w:rFonts w:ascii="宋体" w:eastAsia="宋体" w:hAnsi="宋体" w:cs="Arial"/>
          <w:sz w:val="44"/>
          <w:szCs w:val="44"/>
          <w:lang w:val="fr-FR" w:eastAsia="zh-CN"/>
        </w:rPr>
      </w:pPr>
      <w:r>
        <w:rPr>
          <w:rFonts w:ascii="宋体" w:eastAsia="宋体" w:hAnsi="宋体" w:cs="Arial" w:hint="eastAsia"/>
          <w:sz w:val="44"/>
          <w:szCs w:val="44"/>
          <w:lang w:eastAsia="zh-CN"/>
        </w:rPr>
        <w:t>业务蓝图设计说明</w:t>
      </w:r>
      <w:r w:rsidR="004C0DA3" w:rsidRPr="00405C50">
        <w:rPr>
          <w:rFonts w:ascii="宋体" w:eastAsia="宋体" w:hAnsi="宋体" w:cs="Arial" w:hint="eastAsia"/>
          <w:sz w:val="44"/>
          <w:szCs w:val="44"/>
          <w:lang w:eastAsia="zh-CN"/>
        </w:rPr>
        <w:t>（</w:t>
      </w:r>
      <w:r w:rsidR="004C0DA3" w:rsidRPr="00405C50">
        <w:rPr>
          <w:rFonts w:ascii="宋体" w:eastAsia="宋体" w:hAnsi="宋体" w:cs="Arial"/>
          <w:sz w:val="44"/>
          <w:szCs w:val="44"/>
          <w:lang w:eastAsia="zh-CN"/>
        </w:rPr>
        <w:t>BPD</w:t>
      </w:r>
      <w:r w:rsidR="004C0DA3" w:rsidRPr="00405C50">
        <w:rPr>
          <w:rFonts w:ascii="宋体" w:eastAsia="宋体" w:hAnsi="宋体" w:cs="Arial" w:hint="eastAsia"/>
          <w:sz w:val="44"/>
          <w:szCs w:val="44"/>
          <w:lang w:eastAsia="zh-CN"/>
        </w:rPr>
        <w:t>）</w:t>
      </w:r>
    </w:p>
    <w:p w14:paraId="63153590" w14:textId="40C0BF6D" w:rsidR="007A5D78" w:rsidRPr="00405C50" w:rsidRDefault="007A5D78" w:rsidP="007C7367">
      <w:pPr>
        <w:spacing w:beforeLines="1000" w:before="2400"/>
        <w:jc w:val="center"/>
        <w:rPr>
          <w:rFonts w:ascii="宋体" w:eastAsia="宋体" w:hAnsi="宋体" w:cs="Arial"/>
          <w:sz w:val="30"/>
          <w:szCs w:val="30"/>
          <w:lang w:val="fr-FR" w:eastAsia="zh-CN"/>
        </w:rPr>
      </w:pPr>
      <w:r w:rsidRPr="00405C50">
        <w:rPr>
          <w:rFonts w:ascii="宋体" w:eastAsia="宋体" w:hAnsi="宋体" w:cs="Arial" w:hint="eastAsia"/>
          <w:sz w:val="30"/>
          <w:szCs w:val="30"/>
          <w:lang w:val="fr-FR" w:eastAsia="zh-CN"/>
        </w:rPr>
        <w:t>文档名称：</w:t>
      </w:r>
      <w:r w:rsidR="00681AF0" w:rsidRPr="00405C50">
        <w:rPr>
          <w:rFonts w:ascii="宋体" w:eastAsia="宋体" w:hAnsi="宋体" w:cs="Arial"/>
          <w:sz w:val="30"/>
          <w:szCs w:val="30"/>
          <w:lang w:val="fr-FR" w:eastAsia="zh-CN"/>
        </w:rPr>
        <w:fldChar w:fldCharType="begin"/>
      </w:r>
      <w:r w:rsidR="00681AF0" w:rsidRPr="00405C50">
        <w:rPr>
          <w:rFonts w:ascii="宋体" w:eastAsia="宋体" w:hAnsi="宋体" w:cs="Arial"/>
          <w:sz w:val="30"/>
          <w:szCs w:val="30"/>
          <w:lang w:val="fr-FR" w:eastAsia="zh-CN"/>
        </w:rPr>
        <w:instrText xml:space="preserve"> FILENAME   \* MERGEFORMAT </w:instrText>
      </w:r>
      <w:r w:rsidR="00681AF0" w:rsidRPr="00405C50">
        <w:rPr>
          <w:rFonts w:ascii="宋体" w:eastAsia="宋体" w:hAnsi="宋体" w:cs="Arial"/>
          <w:sz w:val="30"/>
          <w:szCs w:val="30"/>
          <w:lang w:val="fr-FR" w:eastAsia="zh-CN"/>
        </w:rPr>
        <w:fldChar w:fldCharType="separate"/>
      </w:r>
      <w:r w:rsidR="00120AA7">
        <w:rPr>
          <w:rFonts w:ascii="宋体" w:eastAsia="宋体" w:hAnsi="宋体" w:cs="Arial"/>
          <w:noProof/>
          <w:sz w:val="30"/>
          <w:szCs w:val="30"/>
          <w:lang w:val="fr-FR" w:eastAsia="zh-CN"/>
        </w:rPr>
        <w:t>BYTON-NJ-MES-BPD-Battery-V1.0-20180906.docx</w:t>
      </w:r>
      <w:r w:rsidR="00681AF0" w:rsidRPr="00405C50">
        <w:rPr>
          <w:rFonts w:ascii="宋体" w:eastAsia="宋体" w:hAnsi="宋体" w:cs="Arial"/>
          <w:sz w:val="30"/>
          <w:szCs w:val="30"/>
          <w:lang w:val="fr-FR" w:eastAsia="zh-CN"/>
        </w:rPr>
        <w:fldChar w:fldCharType="end"/>
      </w:r>
    </w:p>
    <w:p w14:paraId="3C40C316" w14:textId="7212967E" w:rsidR="007A5D78" w:rsidRPr="00405C50" w:rsidRDefault="007A5D78" w:rsidP="00291AD7">
      <w:pPr>
        <w:spacing w:beforeLines="200" w:before="480"/>
        <w:jc w:val="center"/>
        <w:rPr>
          <w:rFonts w:ascii="宋体" w:eastAsia="宋体" w:hAnsi="宋体" w:cs="Arial"/>
          <w:sz w:val="30"/>
          <w:szCs w:val="30"/>
          <w:lang w:val="fr-FR" w:eastAsia="zh-CN"/>
        </w:rPr>
      </w:pPr>
      <w:r w:rsidRPr="00405C50">
        <w:rPr>
          <w:rFonts w:ascii="宋体" w:eastAsia="宋体" w:hAnsi="宋体" w:cs="Arial" w:hint="eastAsia"/>
          <w:sz w:val="30"/>
          <w:szCs w:val="30"/>
          <w:lang w:val="fr-FR" w:eastAsia="zh-CN"/>
        </w:rPr>
        <w:t>文档版本</w:t>
      </w:r>
      <w:r w:rsidRPr="00405C50">
        <w:rPr>
          <w:rFonts w:ascii="宋体" w:eastAsia="宋体" w:hAnsi="宋体" w:cs="Arial"/>
          <w:sz w:val="30"/>
          <w:szCs w:val="30"/>
          <w:lang w:val="fr-FR" w:eastAsia="zh-CN"/>
        </w:rPr>
        <w:t xml:space="preserve"> </w:t>
      </w:r>
      <w:r w:rsidRPr="00405C50">
        <w:rPr>
          <w:rFonts w:ascii="宋体" w:eastAsia="宋体" w:hAnsi="宋体" w:cs="Arial" w:hint="eastAsia"/>
          <w:sz w:val="30"/>
          <w:szCs w:val="30"/>
          <w:lang w:val="fr-FR" w:eastAsia="zh-CN"/>
        </w:rPr>
        <w:t>：</w:t>
      </w:r>
      <w:r w:rsidR="00120AA7">
        <w:rPr>
          <w:rFonts w:ascii="宋体" w:eastAsia="宋体" w:hAnsi="宋体" w:cs="Arial"/>
          <w:sz w:val="30"/>
          <w:szCs w:val="30"/>
          <w:lang w:val="fr-FR" w:eastAsia="zh-CN"/>
        </w:rPr>
        <w:t>V1.0</w:t>
      </w:r>
    </w:p>
    <w:p w14:paraId="1B88FBC9" w14:textId="6295AA86" w:rsidR="00402F1B" w:rsidRPr="00405C50" w:rsidRDefault="00681AF0" w:rsidP="00291AD7">
      <w:pPr>
        <w:pStyle w:val="a1"/>
        <w:spacing w:beforeLines="400" w:before="960" w:afterLines="400" w:after="960"/>
        <w:jc w:val="center"/>
        <w:rPr>
          <w:rFonts w:ascii="宋体" w:hAnsi="宋体"/>
        </w:rPr>
      </w:pPr>
      <w:r w:rsidRPr="00405C50">
        <w:rPr>
          <w:rFonts w:ascii="宋体" w:hAnsi="宋体" w:cs="Arial"/>
          <w:sz w:val="30"/>
          <w:szCs w:val="30"/>
          <w:lang w:val="fr-FR" w:eastAsia="zh-CN"/>
        </w:rPr>
        <w:fldChar w:fldCharType="begin"/>
      </w:r>
      <w:r w:rsidRPr="00405C50">
        <w:rPr>
          <w:rFonts w:ascii="宋体" w:hAnsi="宋体" w:cs="Arial"/>
          <w:sz w:val="30"/>
          <w:szCs w:val="30"/>
          <w:lang w:val="fr-FR" w:eastAsia="zh-CN"/>
        </w:rPr>
        <w:instrText xml:space="preserve"> DOCPROPERTY  "Issue Date"  \* MERGEFORMAT </w:instrText>
      </w:r>
      <w:r w:rsidRPr="00405C50">
        <w:rPr>
          <w:rFonts w:ascii="宋体" w:hAnsi="宋体" w:cs="Arial"/>
          <w:sz w:val="30"/>
          <w:szCs w:val="30"/>
          <w:lang w:val="fr-FR" w:eastAsia="zh-CN"/>
        </w:rPr>
        <w:fldChar w:fldCharType="separate"/>
      </w:r>
      <w:r w:rsidR="00F92606">
        <w:rPr>
          <w:rFonts w:ascii="宋体" w:hAnsi="宋体" w:cs="Arial"/>
          <w:sz w:val="30"/>
          <w:szCs w:val="30"/>
          <w:lang w:val="fr-FR" w:eastAsia="zh-CN"/>
        </w:rPr>
        <w:t>4 May 2018</w:t>
      </w:r>
      <w:r w:rsidRPr="00405C50">
        <w:rPr>
          <w:rFonts w:ascii="宋体" w:hAnsi="宋体" w:cs="Arial"/>
          <w:sz w:val="30"/>
          <w:szCs w:val="30"/>
          <w:lang w:val="fr-FR" w:eastAsia="zh-CN"/>
        </w:rPr>
        <w:fldChar w:fldCharType="end"/>
      </w:r>
    </w:p>
    <w:p w14:paraId="593B844C" w14:textId="77777777" w:rsidR="00D5425D" w:rsidRPr="00405C50" w:rsidRDefault="00D5425D" w:rsidP="007C7367">
      <w:pPr>
        <w:spacing w:afterLines="400" w:after="960"/>
        <w:rPr>
          <w:rFonts w:ascii="宋体" w:eastAsia="宋体" w:hAnsi="宋体"/>
        </w:rPr>
        <w:sectPr w:rsidR="00D5425D" w:rsidRPr="00405C50" w:rsidSect="00227A44">
          <w:headerReference w:type="default" r:id="rId10"/>
          <w:footerReference w:type="even" r:id="rId11"/>
          <w:footerReference w:type="default" r:id="rId12"/>
          <w:footerReference w:type="first" r:id="rId13"/>
          <w:type w:val="continuous"/>
          <w:pgSz w:w="12240" w:h="15840" w:code="1"/>
          <w:pgMar w:top="1440" w:right="1080" w:bottom="1440" w:left="1080" w:header="720" w:footer="720" w:gutter="288"/>
          <w:cols w:space="720"/>
          <w:titlePg/>
          <w:docGrid w:linePitch="272"/>
        </w:sectPr>
      </w:pPr>
    </w:p>
    <w:p w14:paraId="5B4F3365" w14:textId="3D8D5FB3" w:rsidR="00D5425D" w:rsidRPr="00F859F5" w:rsidRDefault="00F70AC0" w:rsidP="00546E8D">
      <w:pPr>
        <w:pStyle w:val="TOC"/>
        <w:keepNext w:val="0"/>
        <w:spacing w:before="960"/>
        <w:rPr>
          <w:rFonts w:ascii="黑体" w:eastAsia="黑体" w:hAnsi="黑体"/>
        </w:rPr>
      </w:pPr>
      <w:r w:rsidRPr="00F859F5">
        <w:rPr>
          <w:rFonts w:ascii="黑体" w:eastAsia="黑体" w:hAnsi="黑体" w:hint="eastAsia"/>
        </w:rPr>
        <w:lastRenderedPageBreak/>
        <w:t>文档</w:t>
      </w:r>
      <w:r w:rsidR="00F859F5">
        <w:rPr>
          <w:rFonts w:ascii="黑体" w:eastAsia="黑体" w:hAnsi="黑体" w:hint="eastAsia"/>
        </w:rPr>
        <w:t>管控</w:t>
      </w:r>
    </w:p>
    <w:tbl>
      <w:tblPr>
        <w:tblW w:w="4922" w:type="pct"/>
        <w:tblInd w:w="7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326"/>
        <w:gridCol w:w="15"/>
        <w:gridCol w:w="2021"/>
        <w:gridCol w:w="3955"/>
        <w:gridCol w:w="2306"/>
      </w:tblGrid>
      <w:tr w:rsidR="003A3735" w:rsidRPr="00405C50" w14:paraId="78E4301D" w14:textId="77777777" w:rsidTr="00F859F5">
        <w:tc>
          <w:tcPr>
            <w:tcW w:w="697" w:type="pct"/>
            <w:gridSpan w:val="2"/>
          </w:tcPr>
          <w:p w14:paraId="08739717" w14:textId="77777777" w:rsidR="003A3735" w:rsidRPr="001B27B8" w:rsidRDefault="003A3735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1B27B8">
              <w:rPr>
                <w:rFonts w:ascii="宋体" w:eastAsia="宋体" w:hAnsi="宋体"/>
                <w:sz w:val="21"/>
                <w:szCs w:val="21"/>
                <w:lang w:eastAsia="zh-CN"/>
              </w:rPr>
              <w:t>Title</w:t>
            </w:r>
          </w:p>
        </w:tc>
        <w:tc>
          <w:tcPr>
            <w:tcW w:w="4303" w:type="pct"/>
            <w:gridSpan w:val="3"/>
          </w:tcPr>
          <w:p w14:paraId="55780853" w14:textId="1CFD5E91" w:rsidR="003A3735" w:rsidRPr="001B27B8" w:rsidRDefault="00730D9C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1B27B8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BYTON</w:t>
            </w:r>
            <w:r w:rsidR="00F859F5" w:rsidRPr="001B27B8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-</w:t>
            </w:r>
            <w:r w:rsidR="00F859F5" w:rsidRPr="001B27B8">
              <w:rPr>
                <w:rFonts w:ascii="宋体" w:eastAsia="宋体" w:hAnsi="宋体"/>
                <w:sz w:val="21"/>
                <w:szCs w:val="21"/>
                <w:lang w:eastAsia="zh-CN"/>
              </w:rPr>
              <w:t>NJ-MES</w:t>
            </w:r>
          </w:p>
        </w:tc>
      </w:tr>
      <w:tr w:rsidR="003A3735" w:rsidRPr="00405C50" w14:paraId="4399B05D" w14:textId="77777777" w:rsidTr="00F859F5">
        <w:tc>
          <w:tcPr>
            <w:tcW w:w="697" w:type="pct"/>
            <w:gridSpan w:val="2"/>
          </w:tcPr>
          <w:p w14:paraId="6516D22D" w14:textId="77777777" w:rsidR="003A3735" w:rsidRPr="001B27B8" w:rsidRDefault="003A3735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1B27B8">
              <w:rPr>
                <w:rFonts w:ascii="宋体" w:eastAsia="宋体" w:hAnsi="宋体"/>
                <w:sz w:val="21"/>
                <w:szCs w:val="21"/>
                <w:lang w:eastAsia="zh-CN"/>
              </w:rPr>
              <w:t>File name</w:t>
            </w:r>
          </w:p>
        </w:tc>
        <w:tc>
          <w:tcPr>
            <w:tcW w:w="4303" w:type="pct"/>
            <w:gridSpan w:val="3"/>
          </w:tcPr>
          <w:p w14:paraId="3789FC1D" w14:textId="64017176" w:rsidR="003A3735" w:rsidRPr="001B27B8" w:rsidRDefault="00E96784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1B27B8">
              <w:rPr>
                <w:rFonts w:ascii="宋体" w:eastAsia="宋体" w:hAnsi="宋体"/>
                <w:sz w:val="21"/>
                <w:szCs w:val="21"/>
                <w:lang w:eastAsia="zh-CN"/>
              </w:rPr>
              <w:fldChar w:fldCharType="begin"/>
            </w:r>
            <w:r w:rsidRPr="001B27B8">
              <w:rPr>
                <w:rFonts w:ascii="宋体" w:eastAsia="宋体" w:hAnsi="宋体"/>
                <w:sz w:val="21"/>
                <w:szCs w:val="21"/>
                <w:lang w:eastAsia="zh-CN"/>
              </w:rPr>
              <w:instrText xml:space="preserve"> FILENAME   \* MERGEFORMAT </w:instrText>
            </w:r>
            <w:r w:rsidRPr="001B27B8">
              <w:rPr>
                <w:rFonts w:ascii="宋体" w:eastAsia="宋体" w:hAnsi="宋体"/>
                <w:sz w:val="21"/>
                <w:szCs w:val="21"/>
                <w:lang w:eastAsia="zh-CN"/>
              </w:rPr>
              <w:fldChar w:fldCharType="separate"/>
            </w:r>
            <w:r w:rsidR="00120AA7">
              <w:rPr>
                <w:rFonts w:ascii="宋体" w:eastAsia="宋体" w:hAnsi="宋体"/>
                <w:noProof/>
                <w:sz w:val="21"/>
                <w:szCs w:val="21"/>
                <w:lang w:eastAsia="zh-CN"/>
              </w:rPr>
              <w:t>BYTON-NJ-MES-BPD-Battery-V1.0-20180906.docx</w:t>
            </w:r>
            <w:r w:rsidRPr="001B27B8">
              <w:rPr>
                <w:rFonts w:ascii="宋体" w:eastAsia="宋体" w:hAnsi="宋体"/>
                <w:sz w:val="21"/>
                <w:szCs w:val="21"/>
                <w:lang w:eastAsia="zh-CN"/>
              </w:rPr>
              <w:fldChar w:fldCharType="end"/>
            </w:r>
          </w:p>
        </w:tc>
      </w:tr>
      <w:tr w:rsidR="00F859F5" w:rsidRPr="00405C50" w14:paraId="2821DDAE" w14:textId="77777777" w:rsidTr="00F859F5">
        <w:tc>
          <w:tcPr>
            <w:tcW w:w="5000" w:type="pct"/>
            <w:gridSpan w:val="5"/>
          </w:tcPr>
          <w:p w14:paraId="18CA68C4" w14:textId="77777777" w:rsidR="00F859F5" w:rsidRPr="00F859F5" w:rsidRDefault="00F859F5" w:rsidP="001B27B8">
            <w:pPr>
              <w:spacing w:before="120" w:after="120" w:line="300" w:lineRule="auto"/>
              <w:rPr>
                <w:rFonts w:ascii="宋体" w:eastAsia="宋体" w:hAnsi="宋体" w:cs="Arial"/>
                <w:sz w:val="21"/>
                <w:szCs w:val="21"/>
                <w:lang w:val="en-IE" w:eastAsia="zh-CN"/>
              </w:rPr>
            </w:pPr>
          </w:p>
        </w:tc>
      </w:tr>
      <w:tr w:rsidR="00D5425D" w:rsidRPr="00405C50" w14:paraId="3EAD286B" w14:textId="77777777" w:rsidTr="00F859F5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shd w:val="clear" w:color="auto" w:fill="E0E0E0"/>
            <w:vAlign w:val="center"/>
          </w:tcPr>
          <w:p w14:paraId="50F9C8D0" w14:textId="77777777" w:rsidR="00D5425D" w:rsidRPr="00536BD7" w:rsidRDefault="007778D9" w:rsidP="001B27B8">
            <w:pPr>
              <w:pStyle w:val="TableHeading"/>
              <w:keepNext w:val="0"/>
              <w:spacing w:line="300" w:lineRule="auto"/>
              <w:ind w:left="74"/>
              <w:jc w:val="center"/>
              <w:rPr>
                <w:rFonts w:ascii="宋体" w:eastAsia="宋体" w:hAnsi="宋体" w:cs="Arial"/>
                <w:sz w:val="21"/>
                <w:szCs w:val="21"/>
                <w:lang w:val="en-US" w:eastAsia="en-US"/>
              </w:rPr>
            </w:pPr>
            <w:r w:rsidRPr="00536BD7">
              <w:rPr>
                <w:rFonts w:ascii="宋体" w:eastAsia="宋体" w:hAnsi="宋体" w:cs="Arial" w:hint="eastAsia"/>
                <w:sz w:val="21"/>
                <w:szCs w:val="21"/>
                <w:lang w:val="en-US" w:eastAsia="zh-CN"/>
              </w:rPr>
              <w:t>版本</w:t>
            </w: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shd w:val="clear" w:color="auto" w:fill="E0E0E0"/>
            <w:vAlign w:val="center"/>
          </w:tcPr>
          <w:p w14:paraId="1999A829" w14:textId="77777777" w:rsidR="00D5425D" w:rsidRPr="00536BD7" w:rsidRDefault="007778D9" w:rsidP="001B27B8">
            <w:pPr>
              <w:pStyle w:val="TableHeading"/>
              <w:keepNext w:val="0"/>
              <w:spacing w:line="300" w:lineRule="auto"/>
              <w:ind w:left="74"/>
              <w:jc w:val="center"/>
              <w:rPr>
                <w:rFonts w:ascii="宋体" w:eastAsia="宋体" w:hAnsi="宋体" w:cs="Arial"/>
                <w:sz w:val="21"/>
                <w:szCs w:val="21"/>
                <w:lang w:val="en-US" w:eastAsia="en-US"/>
              </w:rPr>
            </w:pPr>
            <w:r w:rsidRPr="00536BD7">
              <w:rPr>
                <w:rFonts w:ascii="宋体" w:eastAsia="宋体" w:hAnsi="宋体" w:cs="Arial" w:hint="eastAsia"/>
                <w:sz w:val="21"/>
                <w:szCs w:val="21"/>
                <w:lang w:val="en-US" w:eastAsia="zh-CN"/>
              </w:rPr>
              <w:t>日期</w:t>
            </w: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shd w:val="clear" w:color="auto" w:fill="E0E0E0"/>
            <w:vAlign w:val="center"/>
          </w:tcPr>
          <w:p w14:paraId="36D4E325" w14:textId="77777777" w:rsidR="00D5425D" w:rsidRPr="00536BD7" w:rsidRDefault="007778D9" w:rsidP="001B27B8">
            <w:pPr>
              <w:pStyle w:val="TableHeading"/>
              <w:keepNext w:val="0"/>
              <w:spacing w:line="300" w:lineRule="auto"/>
              <w:ind w:left="74"/>
              <w:jc w:val="center"/>
              <w:rPr>
                <w:rFonts w:ascii="宋体" w:eastAsia="宋体" w:hAnsi="宋体"/>
                <w:noProof w:val="0"/>
                <w:sz w:val="21"/>
                <w:szCs w:val="21"/>
              </w:rPr>
            </w:pPr>
            <w:r w:rsidRPr="00536BD7">
              <w:rPr>
                <w:rFonts w:ascii="宋体" w:eastAsia="宋体" w:hAnsi="宋体" w:cs="Arial" w:hint="eastAsia"/>
                <w:sz w:val="21"/>
                <w:szCs w:val="21"/>
                <w:lang w:val="en-US" w:eastAsia="zh-CN"/>
              </w:rPr>
              <w:t>说明</w:t>
            </w: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shd w:val="clear" w:color="auto" w:fill="E0E0E0"/>
            <w:vAlign w:val="center"/>
          </w:tcPr>
          <w:p w14:paraId="201AC967" w14:textId="77777777" w:rsidR="00D5425D" w:rsidRPr="00536BD7" w:rsidRDefault="007778D9" w:rsidP="001B27B8">
            <w:pPr>
              <w:pStyle w:val="TableHeading"/>
              <w:keepNext w:val="0"/>
              <w:spacing w:line="300" w:lineRule="auto"/>
              <w:ind w:left="74"/>
              <w:jc w:val="center"/>
              <w:rPr>
                <w:rFonts w:ascii="宋体" w:eastAsia="宋体" w:hAnsi="宋体" w:cs="Arial"/>
                <w:sz w:val="21"/>
                <w:szCs w:val="21"/>
                <w:lang w:val="en-US" w:eastAsia="en-US"/>
              </w:rPr>
            </w:pPr>
            <w:r w:rsidRPr="00536BD7">
              <w:rPr>
                <w:rFonts w:ascii="宋体" w:eastAsia="宋体" w:hAnsi="宋体" w:cs="Arial" w:hint="eastAsia"/>
                <w:sz w:val="21"/>
                <w:szCs w:val="21"/>
                <w:lang w:val="en-US" w:eastAsia="zh-CN"/>
              </w:rPr>
              <w:t>修订者</w:t>
            </w:r>
          </w:p>
        </w:tc>
      </w:tr>
      <w:tr w:rsidR="00D5425D" w:rsidRPr="00405C50" w14:paraId="4A67E45A" w14:textId="77777777" w:rsidTr="00F859F5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13F46CF6" w14:textId="77777777" w:rsidR="00D5425D" w:rsidRPr="001B27B8" w:rsidRDefault="004F4328" w:rsidP="001B27B8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1B27B8">
              <w:rPr>
                <w:rFonts w:ascii="宋体" w:eastAsia="宋体" w:hAnsi="宋体"/>
                <w:sz w:val="21"/>
                <w:szCs w:val="21"/>
                <w:lang w:eastAsia="zh-CN"/>
              </w:rPr>
              <w:t>VA</w:t>
            </w: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2304D5E9" w14:textId="095C33EA" w:rsidR="00D5425D" w:rsidRPr="001B27B8" w:rsidRDefault="00A57489" w:rsidP="00D431BB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1B27B8">
              <w:rPr>
                <w:rFonts w:ascii="宋体" w:eastAsia="宋体" w:hAnsi="宋体"/>
                <w:sz w:val="21"/>
                <w:szCs w:val="21"/>
                <w:lang w:eastAsia="zh-CN"/>
              </w:rPr>
              <w:t>20</w:t>
            </w:r>
            <w:r w:rsidR="00E448E1" w:rsidRPr="001B27B8">
              <w:rPr>
                <w:rFonts w:ascii="宋体" w:eastAsia="宋体" w:hAnsi="宋体"/>
                <w:sz w:val="21"/>
                <w:szCs w:val="21"/>
                <w:lang w:eastAsia="zh-CN"/>
              </w:rPr>
              <w:t>1</w:t>
            </w:r>
            <w:r w:rsidR="00AA0D33" w:rsidRPr="001B27B8">
              <w:rPr>
                <w:rFonts w:ascii="宋体" w:eastAsia="宋体" w:hAnsi="宋体"/>
                <w:sz w:val="21"/>
                <w:szCs w:val="21"/>
                <w:lang w:eastAsia="zh-CN"/>
              </w:rPr>
              <w:t>8</w:t>
            </w:r>
            <w:r w:rsidR="002B7E75" w:rsidRPr="001B27B8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-0</w:t>
            </w:r>
            <w:r w:rsidR="00D431BB">
              <w:rPr>
                <w:rFonts w:ascii="宋体" w:eastAsia="宋体" w:hAnsi="宋体"/>
                <w:sz w:val="21"/>
                <w:szCs w:val="21"/>
                <w:lang w:eastAsia="zh-CN"/>
              </w:rPr>
              <w:t>6</w:t>
            </w:r>
            <w:r w:rsidR="002B7E75" w:rsidRPr="001B27B8">
              <w:rPr>
                <w:rFonts w:ascii="宋体" w:eastAsia="宋体" w:hAnsi="宋体"/>
                <w:sz w:val="21"/>
                <w:szCs w:val="21"/>
                <w:lang w:eastAsia="zh-CN"/>
              </w:rPr>
              <w:t>-0</w:t>
            </w:r>
            <w:r w:rsidR="002B7E75" w:rsidRPr="001B27B8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5</w:t>
            </w: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0B8F1C7F" w14:textId="77777777" w:rsidR="00D5425D" w:rsidRPr="001B27B8" w:rsidRDefault="00A57489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1B27B8">
              <w:rPr>
                <w:rFonts w:ascii="宋体" w:eastAsia="宋体" w:hAnsi="宋体"/>
                <w:sz w:val="21"/>
                <w:szCs w:val="21"/>
                <w:lang w:eastAsia="zh-CN"/>
              </w:rPr>
              <w:t>Document started.</w:t>
            </w: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0C44E73E" w14:textId="18F93D2B" w:rsidR="00D5425D" w:rsidRPr="001B27B8" w:rsidRDefault="009F6A2D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1B27B8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Zhangzhe</w:t>
            </w:r>
          </w:p>
        </w:tc>
      </w:tr>
      <w:tr w:rsidR="00D5425D" w:rsidRPr="00405C50" w14:paraId="1B423FAC" w14:textId="77777777" w:rsidTr="00F859F5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0EB03EB2" w14:textId="314060C4" w:rsidR="00D5425D" w:rsidRPr="001B27B8" w:rsidRDefault="00D431BB" w:rsidP="001B27B8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VB</w:t>
            </w: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1A61D8A8" w14:textId="490B203B" w:rsidR="00D5425D" w:rsidRPr="001B27B8" w:rsidRDefault="00D431BB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2018</w:t>
            </w:r>
            <w:r>
              <w:rPr>
                <w:rFonts w:ascii="宋体" w:eastAsia="宋体" w:hAnsi="宋体"/>
                <w:sz w:val="21"/>
                <w:szCs w:val="21"/>
                <w:lang w:eastAsia="zh-CN"/>
              </w:rPr>
              <w:t>-07-02</w:t>
            </w: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36C15C08" w14:textId="1AE578BE" w:rsidR="00D5425D" w:rsidRPr="001B27B8" w:rsidRDefault="00D431BB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M</w:t>
            </w:r>
            <w:r>
              <w:rPr>
                <w:rFonts w:ascii="宋体" w:eastAsia="宋体" w:hAnsi="宋体"/>
                <w:sz w:val="21"/>
                <w:szCs w:val="21"/>
                <w:lang w:eastAsia="zh-CN"/>
              </w:rPr>
              <w:t>erge</w:t>
            </w: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63E675CE" w14:textId="0BB7F6EF" w:rsidR="00FD3D06" w:rsidRPr="001B27B8" w:rsidRDefault="00D431BB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G</w:t>
            </w:r>
            <w:r>
              <w:rPr>
                <w:rFonts w:ascii="宋体" w:eastAsia="宋体" w:hAnsi="宋体"/>
                <w:sz w:val="21"/>
                <w:szCs w:val="21"/>
                <w:lang w:eastAsia="zh-CN"/>
              </w:rPr>
              <w:t>alen Li</w:t>
            </w:r>
          </w:p>
        </w:tc>
      </w:tr>
      <w:tr w:rsidR="009E613D" w:rsidRPr="00405C50" w14:paraId="7C915A24" w14:textId="77777777" w:rsidTr="00F859F5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5791692C" w14:textId="77777777" w:rsidR="009E613D" w:rsidRPr="001B27B8" w:rsidRDefault="009E613D" w:rsidP="001B27B8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007CA5F7" w14:textId="77777777" w:rsidR="009E613D" w:rsidRPr="001B27B8" w:rsidRDefault="009E613D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48F79433" w14:textId="77777777" w:rsidR="009E613D" w:rsidRPr="001B27B8" w:rsidRDefault="009E613D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5CFD4D75" w14:textId="77777777" w:rsidR="009E613D" w:rsidRPr="001B27B8" w:rsidRDefault="009E613D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9E613D" w:rsidRPr="00405C50" w14:paraId="4B4FE123" w14:textId="77777777" w:rsidTr="00F859F5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6F3C12B5" w14:textId="77777777" w:rsidR="009E613D" w:rsidRPr="001B27B8" w:rsidRDefault="009E613D" w:rsidP="001B27B8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6EA69EDD" w14:textId="77777777" w:rsidR="009E613D" w:rsidRPr="001B27B8" w:rsidRDefault="009E613D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092980E5" w14:textId="77777777" w:rsidR="009E613D" w:rsidRPr="001B27B8" w:rsidRDefault="009E613D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1842875E" w14:textId="77777777" w:rsidR="009E613D" w:rsidRPr="001B27B8" w:rsidRDefault="009E613D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9E613D" w:rsidRPr="00405C50" w14:paraId="15DEF282" w14:textId="77777777" w:rsidTr="00F859F5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527CDA33" w14:textId="77777777" w:rsidR="009E613D" w:rsidRPr="001B27B8" w:rsidRDefault="009E613D" w:rsidP="001B27B8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1ACBB23E" w14:textId="77777777" w:rsidR="009E613D" w:rsidRPr="001B27B8" w:rsidRDefault="009E613D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1381B497" w14:textId="77777777" w:rsidR="009E613D" w:rsidRPr="001B27B8" w:rsidRDefault="009E613D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71F9C3F1" w14:textId="77777777" w:rsidR="009E613D" w:rsidRPr="001B27B8" w:rsidRDefault="009E613D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9E613D" w:rsidRPr="00405C50" w14:paraId="3F5547DB" w14:textId="77777777" w:rsidTr="00F859F5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250A25BE" w14:textId="77777777" w:rsidR="009E613D" w:rsidRPr="001B27B8" w:rsidRDefault="009E613D" w:rsidP="001B27B8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1156AC90" w14:textId="77777777" w:rsidR="009E613D" w:rsidRPr="001B27B8" w:rsidRDefault="009E613D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4526CF2D" w14:textId="77777777" w:rsidR="009E613D" w:rsidRPr="001B27B8" w:rsidRDefault="009E613D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7CE6DA65" w14:textId="77777777" w:rsidR="009E613D" w:rsidRPr="001B27B8" w:rsidRDefault="009E613D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6F205B" w:rsidRPr="00405C50" w14:paraId="537BF687" w14:textId="77777777" w:rsidTr="00F859F5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45B27D71" w14:textId="77777777" w:rsidR="006F205B" w:rsidRPr="001B27B8" w:rsidRDefault="006F205B" w:rsidP="001B27B8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6B832C91" w14:textId="77777777" w:rsidR="006F205B" w:rsidRPr="001B27B8" w:rsidRDefault="006F205B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2251B2AF" w14:textId="77777777" w:rsidR="006F205B" w:rsidRPr="001B27B8" w:rsidRDefault="006F205B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3340AEBA" w14:textId="77777777" w:rsidR="006F205B" w:rsidRPr="001B27B8" w:rsidRDefault="006F205B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6F205B" w:rsidRPr="00405C50" w14:paraId="6B3D6931" w14:textId="77777777" w:rsidTr="00F859F5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55AD7488" w14:textId="77777777" w:rsidR="006F205B" w:rsidRPr="001B27B8" w:rsidRDefault="006F205B" w:rsidP="001B27B8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7A5C56ED" w14:textId="77777777" w:rsidR="006F205B" w:rsidRPr="001B27B8" w:rsidRDefault="006F205B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437FB3EA" w14:textId="77777777" w:rsidR="006F205B" w:rsidRPr="001B27B8" w:rsidRDefault="006F205B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1525EE8E" w14:textId="77777777" w:rsidR="006F205B" w:rsidRPr="001B27B8" w:rsidRDefault="006F205B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6F205B" w:rsidRPr="00405C50" w14:paraId="7E803FD7" w14:textId="77777777" w:rsidTr="00F859F5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2DF97211" w14:textId="77777777" w:rsidR="006F205B" w:rsidRPr="001B27B8" w:rsidRDefault="006F205B" w:rsidP="001B27B8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5599B3FE" w14:textId="77777777" w:rsidR="006F205B" w:rsidRPr="001B27B8" w:rsidRDefault="006F205B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049AEB7F" w14:textId="77777777" w:rsidR="006F205B" w:rsidRPr="001B27B8" w:rsidRDefault="006F205B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464920E8" w14:textId="77777777" w:rsidR="006F205B" w:rsidRPr="001B27B8" w:rsidRDefault="006F205B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A76778" w:rsidRPr="00405C50" w14:paraId="44428ED4" w14:textId="77777777" w:rsidTr="00F859F5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191E19F6" w14:textId="77777777" w:rsidR="00A76778" w:rsidRPr="001B27B8" w:rsidRDefault="00A76778" w:rsidP="001B27B8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32D6B9C6" w14:textId="77777777" w:rsidR="00A76778" w:rsidRPr="001B27B8" w:rsidRDefault="00A76778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72A1BEBD" w14:textId="77777777" w:rsidR="00A76778" w:rsidRPr="001B27B8" w:rsidRDefault="00A76778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421F4262" w14:textId="77777777" w:rsidR="00A76778" w:rsidRPr="001B27B8" w:rsidRDefault="00A76778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543CB9" w:rsidRPr="00405C50" w14:paraId="6BFC5A65" w14:textId="77777777" w:rsidTr="00F859F5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486E4411" w14:textId="77777777" w:rsidR="00543CB9" w:rsidRPr="001B27B8" w:rsidRDefault="00543CB9" w:rsidP="001B27B8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49360CFA" w14:textId="77777777" w:rsidR="00543CB9" w:rsidRPr="001B27B8" w:rsidRDefault="00543CB9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399CB3A1" w14:textId="77777777" w:rsidR="00543CB9" w:rsidRPr="001B27B8" w:rsidRDefault="00543CB9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4BA3F50A" w14:textId="77777777" w:rsidR="00543CB9" w:rsidRPr="001B27B8" w:rsidRDefault="00543CB9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543CB9" w:rsidRPr="00405C50" w14:paraId="1A90A053" w14:textId="77777777" w:rsidTr="00F859F5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4B24C5C2" w14:textId="77777777" w:rsidR="00543CB9" w:rsidRPr="001B27B8" w:rsidRDefault="00543CB9" w:rsidP="001B27B8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5CC38110" w14:textId="77777777" w:rsidR="00543CB9" w:rsidRPr="001B27B8" w:rsidRDefault="00543CB9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533B17A1" w14:textId="77777777" w:rsidR="00543CB9" w:rsidRPr="001B27B8" w:rsidRDefault="00543CB9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1D066D02" w14:textId="77777777" w:rsidR="00543CB9" w:rsidRPr="001B27B8" w:rsidRDefault="00543CB9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1F133F" w:rsidRPr="00405C50" w14:paraId="65500309" w14:textId="77777777" w:rsidTr="00F859F5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2C21A181" w14:textId="77777777" w:rsidR="001F133F" w:rsidRPr="001B27B8" w:rsidRDefault="001F133F" w:rsidP="001B27B8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213D9EBE" w14:textId="77777777" w:rsidR="001F133F" w:rsidRPr="001B27B8" w:rsidRDefault="001F133F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53FFA06F" w14:textId="77777777" w:rsidR="001F133F" w:rsidRPr="001B27B8" w:rsidRDefault="001F133F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10BAB21F" w14:textId="77777777" w:rsidR="001F133F" w:rsidRPr="001B27B8" w:rsidRDefault="001F133F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1F133F" w:rsidRPr="00405C50" w14:paraId="7EBEEC3A" w14:textId="77777777" w:rsidTr="00F859F5">
        <w:tblPrEx>
          <w:jc w:val="center"/>
          <w:tblInd w:w="0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trHeight w:val="43"/>
          <w:jc w:val="center"/>
        </w:trPr>
        <w:tc>
          <w:tcPr>
            <w:tcW w:w="689" w:type="pct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14:paraId="658055AD" w14:textId="77777777" w:rsidR="001F133F" w:rsidRPr="001B27B8" w:rsidRDefault="001F133F" w:rsidP="001B27B8">
            <w:pPr>
              <w:spacing w:before="120" w:after="120" w:line="300" w:lineRule="auto"/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058" w:type="pct"/>
            <w:gridSpan w:val="2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14:paraId="0763BD32" w14:textId="77777777" w:rsidR="001F133F" w:rsidRPr="001B27B8" w:rsidRDefault="001F133F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2055" w:type="pct"/>
            <w:tcBorders>
              <w:top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185DD77F" w14:textId="77777777" w:rsidR="001F133F" w:rsidRPr="001B27B8" w:rsidRDefault="001F133F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198" w:type="pct"/>
            <w:tcBorders>
              <w:top w:val="double" w:sz="4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6320DCAE" w14:textId="77777777" w:rsidR="001F133F" w:rsidRPr="001B27B8" w:rsidRDefault="001F133F" w:rsidP="001B27B8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</w:tbl>
    <w:p w14:paraId="3EB84F7E" w14:textId="6758F919" w:rsidR="00D27AB6" w:rsidRPr="00D27AB6" w:rsidRDefault="00D27AB6" w:rsidP="00D27AB6">
      <w:pPr>
        <w:pStyle w:val="12"/>
        <w:tabs>
          <w:tab w:val="center" w:pos="5006"/>
        </w:tabs>
        <w:spacing w:beforeLines="400" w:before="960"/>
        <w:rPr>
          <w:rFonts w:eastAsia="黑体"/>
        </w:rPr>
      </w:pPr>
    </w:p>
    <w:p w14:paraId="5983FED0" w14:textId="37D358F7" w:rsidR="00E21FFF" w:rsidRPr="00E21FFF" w:rsidRDefault="00E21FFF" w:rsidP="000F2EA4">
      <w:pPr>
        <w:spacing w:before="260" w:after="260" w:line="300" w:lineRule="auto"/>
        <w:jc w:val="center"/>
        <w:rPr>
          <w:rFonts w:ascii="黑体" w:eastAsia="黑体" w:hAnsi="黑体"/>
          <w:b/>
          <w:sz w:val="32"/>
          <w:szCs w:val="32"/>
        </w:rPr>
      </w:pPr>
      <w:r w:rsidRPr="00E21FFF">
        <w:rPr>
          <w:rFonts w:ascii="黑体" w:eastAsia="黑体" w:hAnsi="黑体" w:cs="微软雅黑" w:hint="eastAsia"/>
          <w:b/>
          <w:sz w:val="32"/>
          <w:szCs w:val="32"/>
        </w:rPr>
        <w:lastRenderedPageBreak/>
        <w:t>目录</w:t>
      </w:r>
    </w:p>
    <w:p w14:paraId="6D529546" w14:textId="137D1428" w:rsidR="009A0083" w:rsidRDefault="007E59C3">
      <w:pPr>
        <w:pStyle w:val="12"/>
        <w:tabs>
          <w:tab w:val="left" w:pos="400"/>
          <w:tab w:val="right" w:leader="dot" w:pos="9782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kern w:val="2"/>
          <w:sz w:val="21"/>
          <w:szCs w:val="22"/>
        </w:rPr>
      </w:pPr>
      <w:r>
        <w:rPr>
          <w:rFonts w:hAnsi="宋体"/>
          <w:b/>
          <w:bCs w:val="0"/>
          <w:caps w:val="0"/>
        </w:rPr>
        <w:fldChar w:fldCharType="begin"/>
      </w:r>
      <w:r>
        <w:rPr>
          <w:rFonts w:hAnsi="宋体"/>
          <w:b/>
          <w:bCs w:val="0"/>
          <w:caps w:val="0"/>
        </w:rPr>
        <w:instrText xml:space="preserve"> TOC \o "1-2" \h \z \u </w:instrText>
      </w:r>
      <w:r>
        <w:rPr>
          <w:rFonts w:hAnsi="宋体"/>
          <w:b/>
          <w:bCs w:val="0"/>
          <w:caps w:val="0"/>
        </w:rPr>
        <w:fldChar w:fldCharType="separate"/>
      </w:r>
      <w:hyperlink w:anchor="_Toc524014248" w:history="1">
        <w:r w:rsidR="009A0083" w:rsidRPr="00CB14D1">
          <w:rPr>
            <w:rStyle w:val="afc"/>
            <w:noProof/>
          </w:rPr>
          <w:t>1</w:t>
        </w:r>
        <w:r w:rsidR="009A0083"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kern w:val="2"/>
            <w:sz w:val="21"/>
            <w:szCs w:val="22"/>
          </w:rPr>
          <w:tab/>
        </w:r>
        <w:r w:rsidR="009A0083" w:rsidRPr="00CB14D1">
          <w:rPr>
            <w:rStyle w:val="afc"/>
            <w:noProof/>
          </w:rPr>
          <w:t>介绍</w:t>
        </w:r>
        <w:r w:rsidR="009A0083">
          <w:rPr>
            <w:noProof/>
            <w:webHidden/>
          </w:rPr>
          <w:tab/>
        </w:r>
        <w:r w:rsidR="009A0083">
          <w:rPr>
            <w:noProof/>
            <w:webHidden/>
          </w:rPr>
          <w:fldChar w:fldCharType="begin"/>
        </w:r>
        <w:r w:rsidR="009A0083">
          <w:rPr>
            <w:noProof/>
            <w:webHidden/>
          </w:rPr>
          <w:instrText xml:space="preserve"> PAGEREF _Toc524014248 \h </w:instrText>
        </w:r>
        <w:r w:rsidR="009A0083">
          <w:rPr>
            <w:noProof/>
            <w:webHidden/>
          </w:rPr>
        </w:r>
        <w:r w:rsidR="009A0083">
          <w:rPr>
            <w:noProof/>
            <w:webHidden/>
          </w:rPr>
          <w:fldChar w:fldCharType="separate"/>
        </w:r>
        <w:r w:rsidR="009A0083">
          <w:rPr>
            <w:noProof/>
            <w:webHidden/>
          </w:rPr>
          <w:t>4</w:t>
        </w:r>
        <w:r w:rsidR="009A0083">
          <w:rPr>
            <w:noProof/>
            <w:webHidden/>
          </w:rPr>
          <w:fldChar w:fldCharType="end"/>
        </w:r>
      </w:hyperlink>
    </w:p>
    <w:p w14:paraId="143590A0" w14:textId="13B0F513" w:rsidR="009A0083" w:rsidRDefault="00CA7AAA">
      <w:pPr>
        <w:pStyle w:val="24"/>
        <w:ind w:left="440"/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eastAsia="zh-CN"/>
        </w:rPr>
      </w:pPr>
      <w:hyperlink w:anchor="_Toc524014249" w:history="1">
        <w:r w:rsidR="009A0083" w:rsidRPr="00CB14D1">
          <w:rPr>
            <w:rStyle w:val="afc"/>
          </w:rPr>
          <w:t>1.1</w:t>
        </w:r>
        <w:r w:rsidR="009A0083">
          <w:rPr>
            <w:rFonts w:asciiTheme="minorHAnsi" w:eastAsiaTheme="minorEastAsia" w:hAnsiTheme="minorHAnsi" w:cstheme="minorBidi"/>
            <w:color w:val="auto"/>
            <w:kern w:val="2"/>
            <w:sz w:val="21"/>
            <w:szCs w:val="22"/>
            <w:lang w:eastAsia="zh-CN"/>
          </w:rPr>
          <w:tab/>
        </w:r>
        <w:r w:rsidR="009A0083" w:rsidRPr="00CB14D1">
          <w:rPr>
            <w:rStyle w:val="afc"/>
          </w:rPr>
          <w:t>目的</w:t>
        </w:r>
        <w:r w:rsidR="009A0083">
          <w:rPr>
            <w:webHidden/>
          </w:rPr>
          <w:tab/>
        </w:r>
        <w:r w:rsidR="009A0083">
          <w:rPr>
            <w:webHidden/>
          </w:rPr>
          <w:fldChar w:fldCharType="begin"/>
        </w:r>
        <w:r w:rsidR="009A0083">
          <w:rPr>
            <w:webHidden/>
          </w:rPr>
          <w:instrText xml:space="preserve"> PAGEREF _Toc524014249 \h </w:instrText>
        </w:r>
        <w:r w:rsidR="009A0083">
          <w:rPr>
            <w:webHidden/>
          </w:rPr>
        </w:r>
        <w:r w:rsidR="009A0083">
          <w:rPr>
            <w:webHidden/>
          </w:rPr>
          <w:fldChar w:fldCharType="separate"/>
        </w:r>
        <w:r w:rsidR="009A0083">
          <w:rPr>
            <w:webHidden/>
          </w:rPr>
          <w:t>4</w:t>
        </w:r>
        <w:r w:rsidR="009A0083">
          <w:rPr>
            <w:webHidden/>
          </w:rPr>
          <w:fldChar w:fldCharType="end"/>
        </w:r>
      </w:hyperlink>
    </w:p>
    <w:p w14:paraId="65F9F6B5" w14:textId="2B159982" w:rsidR="009A0083" w:rsidRDefault="00CA7AAA">
      <w:pPr>
        <w:pStyle w:val="24"/>
        <w:ind w:left="440"/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eastAsia="zh-CN"/>
        </w:rPr>
      </w:pPr>
      <w:hyperlink w:anchor="_Toc524014250" w:history="1">
        <w:r w:rsidR="009A0083" w:rsidRPr="00CB14D1">
          <w:rPr>
            <w:rStyle w:val="afc"/>
          </w:rPr>
          <w:t>1.2</w:t>
        </w:r>
        <w:r w:rsidR="009A0083">
          <w:rPr>
            <w:rFonts w:asciiTheme="minorHAnsi" w:eastAsiaTheme="minorEastAsia" w:hAnsiTheme="minorHAnsi" w:cstheme="minorBidi"/>
            <w:color w:val="auto"/>
            <w:kern w:val="2"/>
            <w:sz w:val="21"/>
            <w:szCs w:val="22"/>
            <w:lang w:eastAsia="zh-CN"/>
          </w:rPr>
          <w:tab/>
        </w:r>
        <w:r w:rsidR="009A0083" w:rsidRPr="00CB14D1">
          <w:rPr>
            <w:rStyle w:val="afc"/>
          </w:rPr>
          <w:t>范围及关键目标</w:t>
        </w:r>
        <w:r w:rsidR="009A0083">
          <w:rPr>
            <w:webHidden/>
          </w:rPr>
          <w:tab/>
        </w:r>
        <w:r w:rsidR="009A0083">
          <w:rPr>
            <w:webHidden/>
          </w:rPr>
          <w:fldChar w:fldCharType="begin"/>
        </w:r>
        <w:r w:rsidR="009A0083">
          <w:rPr>
            <w:webHidden/>
          </w:rPr>
          <w:instrText xml:space="preserve"> PAGEREF _Toc524014250 \h </w:instrText>
        </w:r>
        <w:r w:rsidR="009A0083">
          <w:rPr>
            <w:webHidden/>
          </w:rPr>
        </w:r>
        <w:r w:rsidR="009A0083">
          <w:rPr>
            <w:webHidden/>
          </w:rPr>
          <w:fldChar w:fldCharType="separate"/>
        </w:r>
        <w:r w:rsidR="009A0083">
          <w:rPr>
            <w:webHidden/>
          </w:rPr>
          <w:t>4</w:t>
        </w:r>
        <w:r w:rsidR="009A0083">
          <w:rPr>
            <w:webHidden/>
          </w:rPr>
          <w:fldChar w:fldCharType="end"/>
        </w:r>
      </w:hyperlink>
    </w:p>
    <w:p w14:paraId="417A5A84" w14:textId="683EBE9D" w:rsidR="009A0083" w:rsidRDefault="00CA7AAA">
      <w:pPr>
        <w:pStyle w:val="24"/>
        <w:ind w:left="440"/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eastAsia="zh-CN"/>
        </w:rPr>
      </w:pPr>
      <w:hyperlink w:anchor="_Toc524014251" w:history="1">
        <w:r w:rsidR="009A0083" w:rsidRPr="00CB14D1">
          <w:rPr>
            <w:rStyle w:val="afc"/>
          </w:rPr>
          <w:t>1.3</w:t>
        </w:r>
        <w:r w:rsidR="009A0083">
          <w:rPr>
            <w:rFonts w:asciiTheme="minorHAnsi" w:eastAsiaTheme="minorEastAsia" w:hAnsiTheme="minorHAnsi" w:cstheme="minorBidi"/>
            <w:color w:val="auto"/>
            <w:kern w:val="2"/>
            <w:sz w:val="21"/>
            <w:szCs w:val="22"/>
            <w:lang w:eastAsia="zh-CN"/>
          </w:rPr>
          <w:tab/>
        </w:r>
        <w:r w:rsidR="009A0083" w:rsidRPr="00CB14D1">
          <w:rPr>
            <w:rStyle w:val="afc"/>
          </w:rPr>
          <w:t>参考文档</w:t>
        </w:r>
        <w:r w:rsidR="009A0083">
          <w:rPr>
            <w:webHidden/>
          </w:rPr>
          <w:tab/>
        </w:r>
        <w:r w:rsidR="009A0083">
          <w:rPr>
            <w:webHidden/>
          </w:rPr>
          <w:fldChar w:fldCharType="begin"/>
        </w:r>
        <w:r w:rsidR="009A0083">
          <w:rPr>
            <w:webHidden/>
          </w:rPr>
          <w:instrText xml:space="preserve"> PAGEREF _Toc524014251 \h </w:instrText>
        </w:r>
        <w:r w:rsidR="009A0083">
          <w:rPr>
            <w:webHidden/>
          </w:rPr>
        </w:r>
        <w:r w:rsidR="009A0083">
          <w:rPr>
            <w:webHidden/>
          </w:rPr>
          <w:fldChar w:fldCharType="separate"/>
        </w:r>
        <w:r w:rsidR="009A0083">
          <w:rPr>
            <w:webHidden/>
          </w:rPr>
          <w:t>4</w:t>
        </w:r>
        <w:r w:rsidR="009A0083">
          <w:rPr>
            <w:webHidden/>
          </w:rPr>
          <w:fldChar w:fldCharType="end"/>
        </w:r>
      </w:hyperlink>
    </w:p>
    <w:p w14:paraId="0DEF4EDA" w14:textId="4C46BE11" w:rsidR="009A0083" w:rsidRDefault="00CA7AAA">
      <w:pPr>
        <w:pStyle w:val="24"/>
        <w:ind w:left="440"/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eastAsia="zh-CN"/>
        </w:rPr>
      </w:pPr>
      <w:hyperlink w:anchor="_Toc524014252" w:history="1">
        <w:r w:rsidR="009A0083" w:rsidRPr="00CB14D1">
          <w:rPr>
            <w:rStyle w:val="afc"/>
          </w:rPr>
          <w:t>1.4</w:t>
        </w:r>
        <w:r w:rsidR="009A0083">
          <w:rPr>
            <w:rFonts w:asciiTheme="minorHAnsi" w:eastAsiaTheme="minorEastAsia" w:hAnsiTheme="minorHAnsi" w:cstheme="minorBidi"/>
            <w:color w:val="auto"/>
            <w:kern w:val="2"/>
            <w:sz w:val="21"/>
            <w:szCs w:val="22"/>
            <w:lang w:eastAsia="zh-CN"/>
          </w:rPr>
          <w:tab/>
        </w:r>
        <w:r w:rsidR="009A0083" w:rsidRPr="00CB14D1">
          <w:rPr>
            <w:rStyle w:val="afc"/>
          </w:rPr>
          <w:t>文档结构</w:t>
        </w:r>
        <w:r w:rsidR="009A0083">
          <w:rPr>
            <w:webHidden/>
          </w:rPr>
          <w:tab/>
        </w:r>
        <w:r w:rsidR="009A0083">
          <w:rPr>
            <w:webHidden/>
          </w:rPr>
          <w:fldChar w:fldCharType="begin"/>
        </w:r>
        <w:r w:rsidR="009A0083">
          <w:rPr>
            <w:webHidden/>
          </w:rPr>
          <w:instrText xml:space="preserve"> PAGEREF _Toc524014252 \h </w:instrText>
        </w:r>
        <w:r w:rsidR="009A0083">
          <w:rPr>
            <w:webHidden/>
          </w:rPr>
        </w:r>
        <w:r w:rsidR="009A0083">
          <w:rPr>
            <w:webHidden/>
          </w:rPr>
          <w:fldChar w:fldCharType="separate"/>
        </w:r>
        <w:r w:rsidR="009A0083">
          <w:rPr>
            <w:webHidden/>
          </w:rPr>
          <w:t>5</w:t>
        </w:r>
        <w:r w:rsidR="009A0083">
          <w:rPr>
            <w:webHidden/>
          </w:rPr>
          <w:fldChar w:fldCharType="end"/>
        </w:r>
      </w:hyperlink>
    </w:p>
    <w:p w14:paraId="30B0ACF4" w14:textId="31D990DB" w:rsidR="009A0083" w:rsidRDefault="00CA7AAA">
      <w:pPr>
        <w:pStyle w:val="24"/>
        <w:ind w:left="440"/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eastAsia="zh-CN"/>
        </w:rPr>
      </w:pPr>
      <w:hyperlink w:anchor="_Toc524014253" w:history="1">
        <w:r w:rsidR="009A0083" w:rsidRPr="00CB14D1">
          <w:rPr>
            <w:rStyle w:val="afc"/>
          </w:rPr>
          <w:t>1.5</w:t>
        </w:r>
        <w:r w:rsidR="009A0083">
          <w:rPr>
            <w:rFonts w:asciiTheme="minorHAnsi" w:eastAsiaTheme="minorEastAsia" w:hAnsiTheme="minorHAnsi" w:cstheme="minorBidi"/>
            <w:color w:val="auto"/>
            <w:kern w:val="2"/>
            <w:sz w:val="21"/>
            <w:szCs w:val="22"/>
            <w:lang w:eastAsia="zh-CN"/>
          </w:rPr>
          <w:tab/>
        </w:r>
        <w:r w:rsidR="009A0083" w:rsidRPr="00CB14D1">
          <w:rPr>
            <w:rStyle w:val="afc"/>
            <w:lang w:eastAsia="zh-CN"/>
          </w:rPr>
          <w:t>图例说明</w:t>
        </w:r>
        <w:r w:rsidR="009A0083">
          <w:rPr>
            <w:webHidden/>
          </w:rPr>
          <w:tab/>
        </w:r>
        <w:r w:rsidR="009A0083">
          <w:rPr>
            <w:webHidden/>
          </w:rPr>
          <w:fldChar w:fldCharType="begin"/>
        </w:r>
        <w:r w:rsidR="009A0083">
          <w:rPr>
            <w:webHidden/>
          </w:rPr>
          <w:instrText xml:space="preserve"> PAGEREF _Toc524014253 \h </w:instrText>
        </w:r>
        <w:r w:rsidR="009A0083">
          <w:rPr>
            <w:webHidden/>
          </w:rPr>
        </w:r>
        <w:r w:rsidR="009A0083">
          <w:rPr>
            <w:webHidden/>
          </w:rPr>
          <w:fldChar w:fldCharType="separate"/>
        </w:r>
        <w:r w:rsidR="009A0083">
          <w:rPr>
            <w:webHidden/>
          </w:rPr>
          <w:t>5</w:t>
        </w:r>
        <w:r w:rsidR="009A0083">
          <w:rPr>
            <w:webHidden/>
          </w:rPr>
          <w:fldChar w:fldCharType="end"/>
        </w:r>
      </w:hyperlink>
    </w:p>
    <w:p w14:paraId="04E7E97B" w14:textId="1F4EDA35" w:rsidR="009A0083" w:rsidRDefault="00CA7AAA">
      <w:pPr>
        <w:pStyle w:val="24"/>
        <w:ind w:left="440"/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eastAsia="zh-CN"/>
        </w:rPr>
      </w:pPr>
      <w:hyperlink w:anchor="_Toc524014254" w:history="1">
        <w:r w:rsidR="009A0083" w:rsidRPr="00CB14D1">
          <w:rPr>
            <w:rStyle w:val="afc"/>
          </w:rPr>
          <w:t>1.6</w:t>
        </w:r>
        <w:r w:rsidR="009A0083">
          <w:rPr>
            <w:rFonts w:asciiTheme="minorHAnsi" w:eastAsiaTheme="minorEastAsia" w:hAnsiTheme="minorHAnsi" w:cstheme="minorBidi"/>
            <w:color w:val="auto"/>
            <w:kern w:val="2"/>
            <w:sz w:val="21"/>
            <w:szCs w:val="22"/>
            <w:lang w:eastAsia="zh-CN"/>
          </w:rPr>
          <w:tab/>
        </w:r>
        <w:r w:rsidR="009A0083" w:rsidRPr="00CB14D1">
          <w:rPr>
            <w:rStyle w:val="afc"/>
          </w:rPr>
          <w:t>假设条件</w:t>
        </w:r>
        <w:r w:rsidR="009A0083">
          <w:rPr>
            <w:webHidden/>
          </w:rPr>
          <w:tab/>
        </w:r>
        <w:r w:rsidR="009A0083">
          <w:rPr>
            <w:webHidden/>
          </w:rPr>
          <w:fldChar w:fldCharType="begin"/>
        </w:r>
        <w:r w:rsidR="009A0083">
          <w:rPr>
            <w:webHidden/>
          </w:rPr>
          <w:instrText xml:space="preserve"> PAGEREF _Toc524014254 \h </w:instrText>
        </w:r>
        <w:r w:rsidR="009A0083">
          <w:rPr>
            <w:webHidden/>
          </w:rPr>
        </w:r>
        <w:r w:rsidR="009A0083">
          <w:rPr>
            <w:webHidden/>
          </w:rPr>
          <w:fldChar w:fldCharType="separate"/>
        </w:r>
        <w:r w:rsidR="009A0083">
          <w:rPr>
            <w:webHidden/>
          </w:rPr>
          <w:t>6</w:t>
        </w:r>
        <w:r w:rsidR="009A0083">
          <w:rPr>
            <w:webHidden/>
          </w:rPr>
          <w:fldChar w:fldCharType="end"/>
        </w:r>
      </w:hyperlink>
    </w:p>
    <w:p w14:paraId="4FF4C92F" w14:textId="3E2B4E49" w:rsidR="009A0083" w:rsidRDefault="00CA7AAA">
      <w:pPr>
        <w:pStyle w:val="12"/>
        <w:tabs>
          <w:tab w:val="left" w:pos="400"/>
          <w:tab w:val="right" w:leader="dot" w:pos="9782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kern w:val="2"/>
          <w:sz w:val="21"/>
          <w:szCs w:val="22"/>
        </w:rPr>
      </w:pPr>
      <w:hyperlink w:anchor="_Toc524014255" w:history="1">
        <w:r w:rsidR="009A0083" w:rsidRPr="00CB14D1">
          <w:rPr>
            <w:rStyle w:val="afc"/>
            <w:noProof/>
          </w:rPr>
          <w:t>2</w:t>
        </w:r>
        <w:r w:rsidR="009A0083"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kern w:val="2"/>
            <w:sz w:val="21"/>
            <w:szCs w:val="22"/>
          </w:rPr>
          <w:tab/>
        </w:r>
        <w:r w:rsidR="009A0083" w:rsidRPr="00CB14D1">
          <w:rPr>
            <w:rStyle w:val="afc"/>
            <w:noProof/>
          </w:rPr>
          <w:t>工厂总览</w:t>
        </w:r>
        <w:r w:rsidR="009A0083">
          <w:rPr>
            <w:noProof/>
            <w:webHidden/>
          </w:rPr>
          <w:tab/>
        </w:r>
        <w:r w:rsidR="009A0083">
          <w:rPr>
            <w:noProof/>
            <w:webHidden/>
          </w:rPr>
          <w:fldChar w:fldCharType="begin"/>
        </w:r>
        <w:r w:rsidR="009A0083">
          <w:rPr>
            <w:noProof/>
            <w:webHidden/>
          </w:rPr>
          <w:instrText xml:space="preserve"> PAGEREF _Toc524014255 \h </w:instrText>
        </w:r>
        <w:r w:rsidR="009A0083">
          <w:rPr>
            <w:noProof/>
            <w:webHidden/>
          </w:rPr>
        </w:r>
        <w:r w:rsidR="009A0083">
          <w:rPr>
            <w:noProof/>
            <w:webHidden/>
          </w:rPr>
          <w:fldChar w:fldCharType="separate"/>
        </w:r>
        <w:r w:rsidR="009A0083">
          <w:rPr>
            <w:noProof/>
            <w:webHidden/>
          </w:rPr>
          <w:t>7</w:t>
        </w:r>
        <w:r w:rsidR="009A0083">
          <w:rPr>
            <w:noProof/>
            <w:webHidden/>
          </w:rPr>
          <w:fldChar w:fldCharType="end"/>
        </w:r>
      </w:hyperlink>
    </w:p>
    <w:p w14:paraId="7CD6DE12" w14:textId="100543F3" w:rsidR="009A0083" w:rsidRDefault="00CA7AAA">
      <w:pPr>
        <w:pStyle w:val="24"/>
        <w:ind w:left="440"/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eastAsia="zh-CN"/>
        </w:rPr>
      </w:pPr>
      <w:hyperlink w:anchor="_Toc524014256" w:history="1">
        <w:r w:rsidR="009A0083" w:rsidRPr="00CB14D1">
          <w:rPr>
            <w:rStyle w:val="afc"/>
          </w:rPr>
          <w:t>2.1</w:t>
        </w:r>
        <w:r w:rsidR="009A0083">
          <w:rPr>
            <w:rFonts w:asciiTheme="minorHAnsi" w:eastAsiaTheme="minorEastAsia" w:hAnsiTheme="minorHAnsi" w:cstheme="minorBidi"/>
            <w:color w:val="auto"/>
            <w:kern w:val="2"/>
            <w:sz w:val="21"/>
            <w:szCs w:val="22"/>
            <w:lang w:eastAsia="zh-CN"/>
          </w:rPr>
          <w:tab/>
        </w:r>
        <w:r w:rsidR="009A0083" w:rsidRPr="00CB14D1">
          <w:rPr>
            <w:rStyle w:val="afc"/>
            <w:lang w:eastAsia="zh-CN"/>
          </w:rPr>
          <w:t>工艺总流程</w:t>
        </w:r>
        <w:r w:rsidR="009A0083">
          <w:rPr>
            <w:webHidden/>
          </w:rPr>
          <w:tab/>
        </w:r>
        <w:r w:rsidR="009A0083">
          <w:rPr>
            <w:webHidden/>
          </w:rPr>
          <w:fldChar w:fldCharType="begin"/>
        </w:r>
        <w:r w:rsidR="009A0083">
          <w:rPr>
            <w:webHidden/>
          </w:rPr>
          <w:instrText xml:space="preserve"> PAGEREF _Toc524014256 \h </w:instrText>
        </w:r>
        <w:r w:rsidR="009A0083">
          <w:rPr>
            <w:webHidden/>
          </w:rPr>
        </w:r>
        <w:r w:rsidR="009A0083">
          <w:rPr>
            <w:webHidden/>
          </w:rPr>
          <w:fldChar w:fldCharType="separate"/>
        </w:r>
        <w:r w:rsidR="009A0083">
          <w:rPr>
            <w:webHidden/>
          </w:rPr>
          <w:t>7</w:t>
        </w:r>
        <w:r w:rsidR="009A0083">
          <w:rPr>
            <w:webHidden/>
          </w:rPr>
          <w:fldChar w:fldCharType="end"/>
        </w:r>
      </w:hyperlink>
    </w:p>
    <w:p w14:paraId="5A125C1D" w14:textId="55E1D0DE" w:rsidR="009A0083" w:rsidRDefault="00CA7AAA">
      <w:pPr>
        <w:pStyle w:val="24"/>
        <w:ind w:left="440"/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eastAsia="zh-CN"/>
        </w:rPr>
      </w:pPr>
      <w:hyperlink w:anchor="_Toc524014257" w:history="1">
        <w:r w:rsidR="009A0083" w:rsidRPr="00CB14D1">
          <w:rPr>
            <w:rStyle w:val="afc"/>
          </w:rPr>
          <w:t>2.2</w:t>
        </w:r>
        <w:r w:rsidR="009A0083">
          <w:rPr>
            <w:rFonts w:asciiTheme="minorHAnsi" w:eastAsiaTheme="minorEastAsia" w:hAnsiTheme="minorHAnsi" w:cstheme="minorBidi"/>
            <w:color w:val="auto"/>
            <w:kern w:val="2"/>
            <w:sz w:val="21"/>
            <w:szCs w:val="22"/>
            <w:lang w:eastAsia="zh-CN"/>
          </w:rPr>
          <w:tab/>
        </w:r>
        <w:r w:rsidR="009A0083" w:rsidRPr="00CB14D1">
          <w:rPr>
            <w:rStyle w:val="afc"/>
          </w:rPr>
          <w:t>电池车间</w:t>
        </w:r>
        <w:r w:rsidR="009A0083">
          <w:rPr>
            <w:webHidden/>
          </w:rPr>
          <w:tab/>
        </w:r>
        <w:r w:rsidR="009A0083">
          <w:rPr>
            <w:webHidden/>
          </w:rPr>
          <w:fldChar w:fldCharType="begin"/>
        </w:r>
        <w:r w:rsidR="009A0083">
          <w:rPr>
            <w:webHidden/>
          </w:rPr>
          <w:instrText xml:space="preserve"> PAGEREF _Toc524014257 \h </w:instrText>
        </w:r>
        <w:r w:rsidR="009A0083">
          <w:rPr>
            <w:webHidden/>
          </w:rPr>
        </w:r>
        <w:r w:rsidR="009A0083">
          <w:rPr>
            <w:webHidden/>
          </w:rPr>
          <w:fldChar w:fldCharType="separate"/>
        </w:r>
        <w:r w:rsidR="009A0083">
          <w:rPr>
            <w:webHidden/>
          </w:rPr>
          <w:t>8</w:t>
        </w:r>
        <w:r w:rsidR="009A0083">
          <w:rPr>
            <w:webHidden/>
          </w:rPr>
          <w:fldChar w:fldCharType="end"/>
        </w:r>
      </w:hyperlink>
    </w:p>
    <w:p w14:paraId="0D649CE1" w14:textId="24A58368" w:rsidR="009A0083" w:rsidRDefault="00CA7AAA">
      <w:pPr>
        <w:pStyle w:val="12"/>
        <w:tabs>
          <w:tab w:val="left" w:pos="400"/>
          <w:tab w:val="right" w:leader="dot" w:pos="9782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kern w:val="2"/>
          <w:sz w:val="21"/>
          <w:szCs w:val="22"/>
        </w:rPr>
      </w:pPr>
      <w:hyperlink w:anchor="_Toc524014258" w:history="1">
        <w:r w:rsidR="009A0083" w:rsidRPr="00CB14D1">
          <w:rPr>
            <w:rStyle w:val="afc"/>
            <w:noProof/>
          </w:rPr>
          <w:t>3</w:t>
        </w:r>
        <w:r w:rsidR="009A0083"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kern w:val="2"/>
            <w:sz w:val="21"/>
            <w:szCs w:val="22"/>
          </w:rPr>
          <w:tab/>
        </w:r>
        <w:r w:rsidR="009A0083" w:rsidRPr="00CB14D1">
          <w:rPr>
            <w:rStyle w:val="afc"/>
            <w:noProof/>
          </w:rPr>
          <w:t>系统概述</w:t>
        </w:r>
        <w:r w:rsidR="009A0083">
          <w:rPr>
            <w:noProof/>
            <w:webHidden/>
          </w:rPr>
          <w:tab/>
        </w:r>
        <w:r w:rsidR="009A0083">
          <w:rPr>
            <w:noProof/>
            <w:webHidden/>
          </w:rPr>
          <w:fldChar w:fldCharType="begin"/>
        </w:r>
        <w:r w:rsidR="009A0083">
          <w:rPr>
            <w:noProof/>
            <w:webHidden/>
          </w:rPr>
          <w:instrText xml:space="preserve"> PAGEREF _Toc524014258 \h </w:instrText>
        </w:r>
        <w:r w:rsidR="009A0083">
          <w:rPr>
            <w:noProof/>
            <w:webHidden/>
          </w:rPr>
        </w:r>
        <w:r w:rsidR="009A0083">
          <w:rPr>
            <w:noProof/>
            <w:webHidden/>
          </w:rPr>
          <w:fldChar w:fldCharType="separate"/>
        </w:r>
        <w:r w:rsidR="009A0083">
          <w:rPr>
            <w:noProof/>
            <w:webHidden/>
          </w:rPr>
          <w:t>9</w:t>
        </w:r>
        <w:r w:rsidR="009A0083">
          <w:rPr>
            <w:noProof/>
            <w:webHidden/>
          </w:rPr>
          <w:fldChar w:fldCharType="end"/>
        </w:r>
      </w:hyperlink>
    </w:p>
    <w:p w14:paraId="67E31D22" w14:textId="311D0926" w:rsidR="009A0083" w:rsidRDefault="00CA7AAA">
      <w:pPr>
        <w:pStyle w:val="24"/>
        <w:ind w:left="440"/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eastAsia="zh-CN"/>
        </w:rPr>
      </w:pPr>
      <w:hyperlink w:anchor="_Toc524014259" w:history="1">
        <w:r w:rsidR="009A0083" w:rsidRPr="00CB14D1">
          <w:rPr>
            <w:rStyle w:val="afc"/>
          </w:rPr>
          <w:t>3.1</w:t>
        </w:r>
        <w:r w:rsidR="009A0083">
          <w:rPr>
            <w:rFonts w:asciiTheme="minorHAnsi" w:eastAsiaTheme="minorEastAsia" w:hAnsiTheme="minorHAnsi" w:cstheme="minorBidi"/>
            <w:color w:val="auto"/>
            <w:kern w:val="2"/>
            <w:sz w:val="21"/>
            <w:szCs w:val="22"/>
            <w:lang w:eastAsia="zh-CN"/>
          </w:rPr>
          <w:tab/>
        </w:r>
        <w:r w:rsidR="009A0083" w:rsidRPr="00CB14D1">
          <w:rPr>
            <w:rStyle w:val="afc"/>
            <w:lang w:eastAsia="zh-CN"/>
          </w:rPr>
          <w:t>电池</w:t>
        </w:r>
        <w:r w:rsidR="009A0083" w:rsidRPr="00CB14D1">
          <w:rPr>
            <w:rStyle w:val="afc"/>
          </w:rPr>
          <w:t>车间</w:t>
        </w:r>
        <w:r w:rsidR="009A0083">
          <w:rPr>
            <w:webHidden/>
          </w:rPr>
          <w:tab/>
        </w:r>
        <w:r w:rsidR="009A0083">
          <w:rPr>
            <w:webHidden/>
          </w:rPr>
          <w:fldChar w:fldCharType="begin"/>
        </w:r>
        <w:r w:rsidR="009A0083">
          <w:rPr>
            <w:webHidden/>
          </w:rPr>
          <w:instrText xml:space="preserve"> PAGEREF _Toc524014259 \h </w:instrText>
        </w:r>
        <w:r w:rsidR="009A0083">
          <w:rPr>
            <w:webHidden/>
          </w:rPr>
        </w:r>
        <w:r w:rsidR="009A0083">
          <w:rPr>
            <w:webHidden/>
          </w:rPr>
          <w:fldChar w:fldCharType="separate"/>
        </w:r>
        <w:r w:rsidR="009A0083">
          <w:rPr>
            <w:webHidden/>
          </w:rPr>
          <w:t>9</w:t>
        </w:r>
        <w:r w:rsidR="009A0083">
          <w:rPr>
            <w:webHidden/>
          </w:rPr>
          <w:fldChar w:fldCharType="end"/>
        </w:r>
      </w:hyperlink>
    </w:p>
    <w:p w14:paraId="0EE18070" w14:textId="513365A2" w:rsidR="009A0083" w:rsidRDefault="00CA7AAA">
      <w:pPr>
        <w:pStyle w:val="12"/>
        <w:tabs>
          <w:tab w:val="left" w:pos="400"/>
          <w:tab w:val="right" w:leader="dot" w:pos="9782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kern w:val="2"/>
          <w:sz w:val="21"/>
          <w:szCs w:val="22"/>
        </w:rPr>
      </w:pPr>
      <w:hyperlink w:anchor="_Toc524014260" w:history="1">
        <w:r w:rsidR="009A0083" w:rsidRPr="00CB14D1">
          <w:rPr>
            <w:rStyle w:val="afc"/>
            <w:noProof/>
          </w:rPr>
          <w:t>4</w:t>
        </w:r>
        <w:r w:rsidR="009A0083"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kern w:val="2"/>
            <w:sz w:val="21"/>
            <w:szCs w:val="22"/>
          </w:rPr>
          <w:tab/>
        </w:r>
        <w:r w:rsidR="009A0083" w:rsidRPr="00CB14D1">
          <w:rPr>
            <w:rStyle w:val="afc"/>
            <w:noProof/>
          </w:rPr>
          <w:t>功能站点需求</w:t>
        </w:r>
        <w:r w:rsidR="009A0083">
          <w:rPr>
            <w:noProof/>
            <w:webHidden/>
          </w:rPr>
          <w:tab/>
        </w:r>
        <w:r w:rsidR="009A0083">
          <w:rPr>
            <w:noProof/>
            <w:webHidden/>
          </w:rPr>
          <w:fldChar w:fldCharType="begin"/>
        </w:r>
        <w:r w:rsidR="009A0083">
          <w:rPr>
            <w:noProof/>
            <w:webHidden/>
          </w:rPr>
          <w:instrText xml:space="preserve"> PAGEREF _Toc524014260 \h </w:instrText>
        </w:r>
        <w:r w:rsidR="009A0083">
          <w:rPr>
            <w:noProof/>
            <w:webHidden/>
          </w:rPr>
        </w:r>
        <w:r w:rsidR="009A0083">
          <w:rPr>
            <w:noProof/>
            <w:webHidden/>
          </w:rPr>
          <w:fldChar w:fldCharType="separate"/>
        </w:r>
        <w:r w:rsidR="009A0083">
          <w:rPr>
            <w:noProof/>
            <w:webHidden/>
          </w:rPr>
          <w:t>34</w:t>
        </w:r>
        <w:r w:rsidR="009A0083">
          <w:rPr>
            <w:noProof/>
            <w:webHidden/>
          </w:rPr>
          <w:fldChar w:fldCharType="end"/>
        </w:r>
      </w:hyperlink>
    </w:p>
    <w:p w14:paraId="7C090F6B" w14:textId="2AB90D32" w:rsidR="009A0083" w:rsidRDefault="00CA7AAA">
      <w:pPr>
        <w:pStyle w:val="24"/>
        <w:ind w:left="440"/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eastAsia="zh-CN"/>
        </w:rPr>
      </w:pPr>
      <w:hyperlink w:anchor="_Toc524014261" w:history="1">
        <w:r w:rsidR="009A0083" w:rsidRPr="00CB14D1">
          <w:rPr>
            <w:rStyle w:val="afc"/>
          </w:rPr>
          <w:t>4.1</w:t>
        </w:r>
        <w:r w:rsidR="009A0083">
          <w:rPr>
            <w:rFonts w:asciiTheme="minorHAnsi" w:eastAsiaTheme="minorEastAsia" w:hAnsiTheme="minorHAnsi" w:cstheme="minorBidi"/>
            <w:color w:val="auto"/>
            <w:kern w:val="2"/>
            <w:sz w:val="21"/>
            <w:szCs w:val="22"/>
            <w:lang w:eastAsia="zh-CN"/>
          </w:rPr>
          <w:tab/>
        </w:r>
        <w:r w:rsidR="009A0083" w:rsidRPr="00CB14D1">
          <w:rPr>
            <w:rStyle w:val="afc"/>
            <w:lang w:eastAsia="zh-CN"/>
          </w:rPr>
          <w:t>电池</w:t>
        </w:r>
        <w:r w:rsidR="009A0083" w:rsidRPr="00CB14D1">
          <w:rPr>
            <w:rStyle w:val="afc"/>
          </w:rPr>
          <w:t>车间</w:t>
        </w:r>
        <w:r w:rsidR="009A0083">
          <w:rPr>
            <w:webHidden/>
          </w:rPr>
          <w:tab/>
        </w:r>
        <w:r w:rsidR="009A0083">
          <w:rPr>
            <w:webHidden/>
          </w:rPr>
          <w:fldChar w:fldCharType="begin"/>
        </w:r>
        <w:r w:rsidR="009A0083">
          <w:rPr>
            <w:webHidden/>
          </w:rPr>
          <w:instrText xml:space="preserve"> PAGEREF _Toc524014261 \h </w:instrText>
        </w:r>
        <w:r w:rsidR="009A0083">
          <w:rPr>
            <w:webHidden/>
          </w:rPr>
        </w:r>
        <w:r w:rsidR="009A0083">
          <w:rPr>
            <w:webHidden/>
          </w:rPr>
          <w:fldChar w:fldCharType="separate"/>
        </w:r>
        <w:r w:rsidR="009A0083">
          <w:rPr>
            <w:webHidden/>
          </w:rPr>
          <w:t>35</w:t>
        </w:r>
        <w:r w:rsidR="009A0083">
          <w:rPr>
            <w:webHidden/>
          </w:rPr>
          <w:fldChar w:fldCharType="end"/>
        </w:r>
      </w:hyperlink>
    </w:p>
    <w:p w14:paraId="02A167B2" w14:textId="6734FFF8" w:rsidR="009A0083" w:rsidRDefault="00CA7AAA">
      <w:pPr>
        <w:pStyle w:val="12"/>
        <w:tabs>
          <w:tab w:val="left" w:pos="400"/>
          <w:tab w:val="right" w:leader="dot" w:pos="9782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kern w:val="2"/>
          <w:sz w:val="21"/>
          <w:szCs w:val="22"/>
        </w:rPr>
      </w:pPr>
      <w:hyperlink w:anchor="_Toc524014262" w:history="1">
        <w:r w:rsidR="009A0083" w:rsidRPr="00CB14D1">
          <w:rPr>
            <w:rStyle w:val="afc"/>
            <w:noProof/>
          </w:rPr>
          <w:t>5</w:t>
        </w:r>
        <w:r w:rsidR="009A0083"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kern w:val="2"/>
            <w:sz w:val="21"/>
            <w:szCs w:val="22"/>
          </w:rPr>
          <w:tab/>
        </w:r>
        <w:r w:rsidR="009A0083" w:rsidRPr="00CB14D1">
          <w:rPr>
            <w:rStyle w:val="afc"/>
            <w:noProof/>
          </w:rPr>
          <w:t xml:space="preserve">附录 </w:t>
        </w:r>
        <w:r w:rsidR="009A0083" w:rsidRPr="00CB14D1">
          <w:rPr>
            <w:rStyle w:val="afc"/>
            <w:noProof/>
          </w:rPr>
          <w:t>–</w:t>
        </w:r>
        <w:r w:rsidR="009A0083" w:rsidRPr="00CB14D1">
          <w:rPr>
            <w:rStyle w:val="afc"/>
            <w:noProof/>
          </w:rPr>
          <w:t xml:space="preserve"> 术语解释</w:t>
        </w:r>
        <w:r w:rsidR="009A0083">
          <w:rPr>
            <w:noProof/>
            <w:webHidden/>
          </w:rPr>
          <w:tab/>
        </w:r>
        <w:r w:rsidR="009A0083">
          <w:rPr>
            <w:noProof/>
            <w:webHidden/>
          </w:rPr>
          <w:fldChar w:fldCharType="begin"/>
        </w:r>
        <w:r w:rsidR="009A0083">
          <w:rPr>
            <w:noProof/>
            <w:webHidden/>
          </w:rPr>
          <w:instrText xml:space="preserve"> PAGEREF _Toc524014262 \h </w:instrText>
        </w:r>
        <w:r w:rsidR="009A0083">
          <w:rPr>
            <w:noProof/>
            <w:webHidden/>
          </w:rPr>
        </w:r>
        <w:r w:rsidR="009A0083">
          <w:rPr>
            <w:noProof/>
            <w:webHidden/>
          </w:rPr>
          <w:fldChar w:fldCharType="separate"/>
        </w:r>
        <w:r w:rsidR="009A0083">
          <w:rPr>
            <w:noProof/>
            <w:webHidden/>
          </w:rPr>
          <w:t>36</w:t>
        </w:r>
        <w:r w:rsidR="009A0083">
          <w:rPr>
            <w:noProof/>
            <w:webHidden/>
          </w:rPr>
          <w:fldChar w:fldCharType="end"/>
        </w:r>
      </w:hyperlink>
    </w:p>
    <w:p w14:paraId="0513D9D4" w14:textId="29779D2A" w:rsidR="009A0083" w:rsidRDefault="00CA7AAA">
      <w:pPr>
        <w:pStyle w:val="12"/>
        <w:tabs>
          <w:tab w:val="left" w:pos="400"/>
          <w:tab w:val="right" w:leader="dot" w:pos="9782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kern w:val="2"/>
          <w:sz w:val="21"/>
          <w:szCs w:val="22"/>
        </w:rPr>
      </w:pPr>
      <w:hyperlink w:anchor="_Toc524014263" w:history="1">
        <w:r w:rsidR="009A0083" w:rsidRPr="00CB14D1">
          <w:rPr>
            <w:rStyle w:val="afc"/>
            <w:noProof/>
          </w:rPr>
          <w:t>6</w:t>
        </w:r>
        <w:r w:rsidR="009A0083"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kern w:val="2"/>
            <w:sz w:val="21"/>
            <w:szCs w:val="22"/>
          </w:rPr>
          <w:tab/>
        </w:r>
        <w:r w:rsidR="009A0083" w:rsidRPr="00CB14D1">
          <w:rPr>
            <w:rStyle w:val="afc"/>
            <w:noProof/>
          </w:rPr>
          <w:t xml:space="preserve">附录 </w:t>
        </w:r>
        <w:r w:rsidR="009A0083" w:rsidRPr="00CB14D1">
          <w:rPr>
            <w:rStyle w:val="afc"/>
            <w:noProof/>
          </w:rPr>
          <w:t>–</w:t>
        </w:r>
        <w:r w:rsidR="009A0083" w:rsidRPr="00CB14D1">
          <w:rPr>
            <w:rStyle w:val="afc"/>
            <w:noProof/>
          </w:rPr>
          <w:t xml:space="preserve"> 批准签字</w:t>
        </w:r>
        <w:r w:rsidR="009A0083">
          <w:rPr>
            <w:noProof/>
            <w:webHidden/>
          </w:rPr>
          <w:tab/>
        </w:r>
        <w:r w:rsidR="009A0083">
          <w:rPr>
            <w:noProof/>
            <w:webHidden/>
          </w:rPr>
          <w:fldChar w:fldCharType="begin"/>
        </w:r>
        <w:r w:rsidR="009A0083">
          <w:rPr>
            <w:noProof/>
            <w:webHidden/>
          </w:rPr>
          <w:instrText xml:space="preserve"> PAGEREF _Toc524014263 \h </w:instrText>
        </w:r>
        <w:r w:rsidR="009A0083">
          <w:rPr>
            <w:noProof/>
            <w:webHidden/>
          </w:rPr>
        </w:r>
        <w:r w:rsidR="009A0083">
          <w:rPr>
            <w:noProof/>
            <w:webHidden/>
          </w:rPr>
          <w:fldChar w:fldCharType="separate"/>
        </w:r>
        <w:r w:rsidR="009A0083">
          <w:rPr>
            <w:noProof/>
            <w:webHidden/>
          </w:rPr>
          <w:t>38</w:t>
        </w:r>
        <w:r w:rsidR="009A0083">
          <w:rPr>
            <w:noProof/>
            <w:webHidden/>
          </w:rPr>
          <w:fldChar w:fldCharType="end"/>
        </w:r>
      </w:hyperlink>
    </w:p>
    <w:p w14:paraId="65985C67" w14:textId="3D5E1083" w:rsidR="009A0083" w:rsidRDefault="00CA7AAA">
      <w:pPr>
        <w:pStyle w:val="12"/>
        <w:tabs>
          <w:tab w:val="left" w:pos="400"/>
          <w:tab w:val="right" w:leader="dot" w:pos="9782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kern w:val="2"/>
          <w:sz w:val="21"/>
          <w:szCs w:val="22"/>
        </w:rPr>
      </w:pPr>
      <w:hyperlink w:anchor="_Toc524014264" w:history="1">
        <w:r w:rsidR="009A0083" w:rsidRPr="00CB14D1">
          <w:rPr>
            <w:rStyle w:val="afc"/>
            <w:noProof/>
          </w:rPr>
          <w:t>7</w:t>
        </w:r>
        <w:r w:rsidR="009A0083"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kern w:val="2"/>
            <w:sz w:val="21"/>
            <w:szCs w:val="22"/>
          </w:rPr>
          <w:tab/>
        </w:r>
        <w:r w:rsidR="009A0083" w:rsidRPr="00CB14D1">
          <w:rPr>
            <w:rStyle w:val="afc"/>
            <w:noProof/>
          </w:rPr>
          <w:t xml:space="preserve">附录 </w:t>
        </w:r>
        <w:r w:rsidR="009A0083" w:rsidRPr="00CB14D1">
          <w:rPr>
            <w:rStyle w:val="afc"/>
            <w:noProof/>
          </w:rPr>
          <w:t>–</w:t>
        </w:r>
        <w:r w:rsidR="009A0083" w:rsidRPr="00CB14D1">
          <w:rPr>
            <w:rStyle w:val="afc"/>
            <w:noProof/>
          </w:rPr>
          <w:t xml:space="preserve"> 硬件点位图</w:t>
        </w:r>
        <w:r w:rsidR="009A0083">
          <w:rPr>
            <w:noProof/>
            <w:webHidden/>
          </w:rPr>
          <w:tab/>
        </w:r>
        <w:r w:rsidR="009A0083">
          <w:rPr>
            <w:noProof/>
            <w:webHidden/>
          </w:rPr>
          <w:fldChar w:fldCharType="begin"/>
        </w:r>
        <w:r w:rsidR="009A0083">
          <w:rPr>
            <w:noProof/>
            <w:webHidden/>
          </w:rPr>
          <w:instrText xml:space="preserve"> PAGEREF _Toc524014264 \h </w:instrText>
        </w:r>
        <w:r w:rsidR="009A0083">
          <w:rPr>
            <w:noProof/>
            <w:webHidden/>
          </w:rPr>
        </w:r>
        <w:r w:rsidR="009A0083">
          <w:rPr>
            <w:noProof/>
            <w:webHidden/>
          </w:rPr>
          <w:fldChar w:fldCharType="separate"/>
        </w:r>
        <w:r w:rsidR="009A0083">
          <w:rPr>
            <w:noProof/>
            <w:webHidden/>
          </w:rPr>
          <w:t>39</w:t>
        </w:r>
        <w:r w:rsidR="009A0083">
          <w:rPr>
            <w:noProof/>
            <w:webHidden/>
          </w:rPr>
          <w:fldChar w:fldCharType="end"/>
        </w:r>
      </w:hyperlink>
    </w:p>
    <w:p w14:paraId="211DC9B5" w14:textId="16B7FCE0" w:rsidR="009A0083" w:rsidRDefault="00CA7AAA">
      <w:pPr>
        <w:pStyle w:val="24"/>
        <w:ind w:left="440"/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eastAsia="zh-CN"/>
        </w:rPr>
      </w:pPr>
      <w:hyperlink w:anchor="_Toc524014265" w:history="1">
        <w:r w:rsidR="009A0083" w:rsidRPr="00CB14D1">
          <w:rPr>
            <w:rStyle w:val="afc"/>
            <w:lang w:eastAsia="zh-CN"/>
          </w:rPr>
          <w:t>7.1</w:t>
        </w:r>
        <w:r w:rsidR="009A0083">
          <w:rPr>
            <w:rFonts w:asciiTheme="minorHAnsi" w:eastAsiaTheme="minorEastAsia" w:hAnsiTheme="minorHAnsi" w:cstheme="minorBidi"/>
            <w:color w:val="auto"/>
            <w:kern w:val="2"/>
            <w:sz w:val="21"/>
            <w:szCs w:val="22"/>
            <w:lang w:eastAsia="zh-CN"/>
          </w:rPr>
          <w:tab/>
        </w:r>
        <w:r w:rsidR="009A0083" w:rsidRPr="00CB14D1">
          <w:rPr>
            <w:rStyle w:val="afc"/>
            <w:lang w:eastAsia="zh-CN"/>
          </w:rPr>
          <w:t>电池车间</w:t>
        </w:r>
        <w:r w:rsidR="009A0083">
          <w:rPr>
            <w:webHidden/>
          </w:rPr>
          <w:tab/>
        </w:r>
        <w:r w:rsidR="009A0083">
          <w:rPr>
            <w:webHidden/>
          </w:rPr>
          <w:fldChar w:fldCharType="begin"/>
        </w:r>
        <w:r w:rsidR="009A0083">
          <w:rPr>
            <w:webHidden/>
          </w:rPr>
          <w:instrText xml:space="preserve"> PAGEREF _Toc524014265 \h </w:instrText>
        </w:r>
        <w:r w:rsidR="009A0083">
          <w:rPr>
            <w:webHidden/>
          </w:rPr>
        </w:r>
        <w:r w:rsidR="009A0083">
          <w:rPr>
            <w:webHidden/>
          </w:rPr>
          <w:fldChar w:fldCharType="separate"/>
        </w:r>
        <w:r w:rsidR="009A0083">
          <w:rPr>
            <w:webHidden/>
          </w:rPr>
          <w:t>39</w:t>
        </w:r>
        <w:r w:rsidR="009A0083">
          <w:rPr>
            <w:webHidden/>
          </w:rPr>
          <w:fldChar w:fldCharType="end"/>
        </w:r>
      </w:hyperlink>
    </w:p>
    <w:p w14:paraId="0ECFD755" w14:textId="2D1E45DD" w:rsidR="009A0083" w:rsidRDefault="00CA7AAA">
      <w:pPr>
        <w:pStyle w:val="12"/>
        <w:tabs>
          <w:tab w:val="left" w:pos="400"/>
          <w:tab w:val="right" w:leader="dot" w:pos="9782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kern w:val="2"/>
          <w:sz w:val="21"/>
          <w:szCs w:val="22"/>
        </w:rPr>
      </w:pPr>
      <w:hyperlink w:anchor="_Toc524014266" w:history="1">
        <w:r w:rsidR="009A0083" w:rsidRPr="00CB14D1">
          <w:rPr>
            <w:rStyle w:val="afc"/>
            <w:noProof/>
          </w:rPr>
          <w:t>8</w:t>
        </w:r>
        <w:r w:rsidR="009A0083"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kern w:val="2"/>
            <w:sz w:val="21"/>
            <w:szCs w:val="22"/>
          </w:rPr>
          <w:tab/>
        </w:r>
        <w:r w:rsidR="009A0083" w:rsidRPr="00CB14D1">
          <w:rPr>
            <w:rStyle w:val="afc"/>
            <w:noProof/>
          </w:rPr>
          <w:t xml:space="preserve">附录 </w:t>
        </w:r>
        <w:r w:rsidR="009A0083" w:rsidRPr="00CB14D1">
          <w:rPr>
            <w:rStyle w:val="afc"/>
            <w:noProof/>
          </w:rPr>
          <w:t>–</w:t>
        </w:r>
        <w:r w:rsidR="009A0083" w:rsidRPr="00CB14D1">
          <w:rPr>
            <w:rStyle w:val="afc"/>
            <w:noProof/>
          </w:rPr>
          <w:t xml:space="preserve"> 硬件位置定义</w:t>
        </w:r>
        <w:r w:rsidR="009A0083">
          <w:rPr>
            <w:noProof/>
            <w:webHidden/>
          </w:rPr>
          <w:tab/>
        </w:r>
        <w:r w:rsidR="009A0083">
          <w:rPr>
            <w:noProof/>
            <w:webHidden/>
          </w:rPr>
          <w:fldChar w:fldCharType="begin"/>
        </w:r>
        <w:r w:rsidR="009A0083">
          <w:rPr>
            <w:noProof/>
            <w:webHidden/>
          </w:rPr>
          <w:instrText xml:space="preserve"> PAGEREF _Toc524014266 \h </w:instrText>
        </w:r>
        <w:r w:rsidR="009A0083">
          <w:rPr>
            <w:noProof/>
            <w:webHidden/>
          </w:rPr>
        </w:r>
        <w:r w:rsidR="009A0083">
          <w:rPr>
            <w:noProof/>
            <w:webHidden/>
          </w:rPr>
          <w:fldChar w:fldCharType="separate"/>
        </w:r>
        <w:r w:rsidR="009A0083">
          <w:rPr>
            <w:noProof/>
            <w:webHidden/>
          </w:rPr>
          <w:t>40</w:t>
        </w:r>
        <w:r w:rsidR="009A0083">
          <w:rPr>
            <w:noProof/>
            <w:webHidden/>
          </w:rPr>
          <w:fldChar w:fldCharType="end"/>
        </w:r>
      </w:hyperlink>
    </w:p>
    <w:p w14:paraId="5684A2A8" w14:textId="5C0BB1BB" w:rsidR="009A0083" w:rsidRDefault="00CA7AAA">
      <w:pPr>
        <w:pStyle w:val="24"/>
        <w:ind w:left="440"/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eastAsia="zh-CN"/>
        </w:rPr>
      </w:pPr>
      <w:hyperlink w:anchor="_Toc524014267" w:history="1">
        <w:r w:rsidR="009A0083" w:rsidRPr="00CB14D1">
          <w:rPr>
            <w:rStyle w:val="afc"/>
            <w:lang w:eastAsia="zh-CN"/>
          </w:rPr>
          <w:t>8.1</w:t>
        </w:r>
        <w:r w:rsidR="009A0083">
          <w:rPr>
            <w:rFonts w:asciiTheme="minorHAnsi" w:eastAsiaTheme="minorEastAsia" w:hAnsiTheme="minorHAnsi" w:cstheme="minorBidi"/>
            <w:color w:val="auto"/>
            <w:kern w:val="2"/>
            <w:sz w:val="21"/>
            <w:szCs w:val="22"/>
            <w:lang w:eastAsia="zh-CN"/>
          </w:rPr>
          <w:tab/>
        </w:r>
        <w:r w:rsidR="009A0083" w:rsidRPr="00CB14D1">
          <w:rPr>
            <w:rStyle w:val="afc"/>
            <w:lang w:eastAsia="zh-CN"/>
          </w:rPr>
          <w:t>电池车间</w:t>
        </w:r>
        <w:r w:rsidR="009A0083">
          <w:rPr>
            <w:webHidden/>
          </w:rPr>
          <w:tab/>
        </w:r>
        <w:r w:rsidR="009A0083">
          <w:rPr>
            <w:webHidden/>
          </w:rPr>
          <w:fldChar w:fldCharType="begin"/>
        </w:r>
        <w:r w:rsidR="009A0083">
          <w:rPr>
            <w:webHidden/>
          </w:rPr>
          <w:instrText xml:space="preserve"> PAGEREF _Toc524014267 \h </w:instrText>
        </w:r>
        <w:r w:rsidR="009A0083">
          <w:rPr>
            <w:webHidden/>
          </w:rPr>
        </w:r>
        <w:r w:rsidR="009A0083">
          <w:rPr>
            <w:webHidden/>
          </w:rPr>
          <w:fldChar w:fldCharType="separate"/>
        </w:r>
        <w:r w:rsidR="009A0083">
          <w:rPr>
            <w:webHidden/>
          </w:rPr>
          <w:t>40</w:t>
        </w:r>
        <w:r w:rsidR="009A0083">
          <w:rPr>
            <w:webHidden/>
          </w:rPr>
          <w:fldChar w:fldCharType="end"/>
        </w:r>
      </w:hyperlink>
    </w:p>
    <w:p w14:paraId="6EE0E28E" w14:textId="4634A960" w:rsidR="005A3722" w:rsidRPr="00405C50" w:rsidRDefault="007E59C3" w:rsidP="005A3722">
      <w:pPr>
        <w:pStyle w:val="TOCHeader"/>
        <w:rPr>
          <w:rFonts w:ascii="宋体" w:eastAsia="宋体" w:hAnsi="宋体"/>
          <w:i/>
          <w:iCs/>
          <w:szCs w:val="28"/>
        </w:rPr>
      </w:pPr>
      <w:r>
        <w:rPr>
          <w:rFonts w:ascii="宋体" w:eastAsia="宋体" w:hAnsi="宋体" w:cs="Courier New"/>
          <w:b w:val="0"/>
          <w:bCs/>
          <w:caps/>
          <w:color w:val="000000" w:themeColor="text1"/>
          <w:kern w:val="0"/>
          <w:sz w:val="24"/>
          <w:szCs w:val="32"/>
          <w:u w:val="none"/>
          <w:lang w:eastAsia="zh-CN"/>
        </w:rPr>
        <w:fldChar w:fldCharType="end"/>
      </w:r>
      <w:r w:rsidR="00D5425D" w:rsidRPr="00405C50">
        <w:rPr>
          <w:rFonts w:ascii="宋体" w:eastAsia="宋体" w:hAnsi="宋体"/>
        </w:rPr>
        <w:br w:type="page"/>
      </w:r>
    </w:p>
    <w:p w14:paraId="5CAF1076" w14:textId="61378E4B" w:rsidR="001A09ED" w:rsidRPr="00F961AD" w:rsidRDefault="00360AA0" w:rsidP="00F961AD">
      <w:pPr>
        <w:pStyle w:val="1"/>
      </w:pPr>
      <w:bookmarkStart w:id="0" w:name="_Toc513724062"/>
      <w:bookmarkStart w:id="1" w:name="_Toc513724274"/>
      <w:bookmarkStart w:id="2" w:name="_Toc513728899"/>
      <w:bookmarkStart w:id="3" w:name="_Toc513728980"/>
      <w:bookmarkStart w:id="4" w:name="_Toc513729027"/>
      <w:bookmarkStart w:id="5" w:name="_Toc513729373"/>
      <w:bookmarkStart w:id="6" w:name="_Toc513729866"/>
      <w:bookmarkStart w:id="7" w:name="_Toc513730038"/>
      <w:bookmarkStart w:id="8" w:name="_Toc513730400"/>
      <w:bookmarkStart w:id="9" w:name="_Toc513730695"/>
      <w:bookmarkStart w:id="10" w:name="_Toc524014248"/>
      <w:r w:rsidRPr="00F961AD">
        <w:rPr>
          <w:rFonts w:hint="eastAsia"/>
        </w:rPr>
        <w:lastRenderedPageBreak/>
        <w:t>介绍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</w:p>
    <w:p w14:paraId="49B3D89E" w14:textId="025D9120" w:rsidR="007778D9" w:rsidRPr="00EA203D" w:rsidRDefault="007778D9" w:rsidP="00EA203D">
      <w:pPr>
        <w:pStyle w:val="2"/>
      </w:pPr>
      <w:bookmarkStart w:id="11" w:name="_Toc274011393"/>
      <w:bookmarkStart w:id="12" w:name="_Toc512419077"/>
      <w:bookmarkStart w:id="13" w:name="_Toc513724063"/>
      <w:bookmarkStart w:id="14" w:name="_Toc513724275"/>
      <w:bookmarkStart w:id="15" w:name="_Toc513728900"/>
      <w:bookmarkStart w:id="16" w:name="_Toc513728981"/>
      <w:bookmarkStart w:id="17" w:name="_Toc513729028"/>
      <w:bookmarkStart w:id="18" w:name="_Toc513729374"/>
      <w:bookmarkStart w:id="19" w:name="_Toc513729867"/>
      <w:bookmarkStart w:id="20" w:name="_Toc513730039"/>
      <w:bookmarkStart w:id="21" w:name="_Toc513730401"/>
      <w:bookmarkStart w:id="22" w:name="_Toc513730696"/>
      <w:bookmarkStart w:id="23" w:name="_Toc524014249"/>
      <w:bookmarkEnd w:id="11"/>
      <w:r w:rsidRPr="00EA203D">
        <w:rPr>
          <w:rFonts w:hint="eastAsia"/>
        </w:rPr>
        <w:t>目的</w:t>
      </w:r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</w:p>
    <w:p w14:paraId="551A5077" w14:textId="0DA9EA55" w:rsidR="008358BB" w:rsidRPr="00AB6467" w:rsidRDefault="008358BB" w:rsidP="008358BB">
      <w:pPr>
        <w:pStyle w:val="a1"/>
        <w:spacing w:before="0" w:after="0" w:line="300" w:lineRule="auto"/>
        <w:ind w:firstLine="539"/>
        <w:rPr>
          <w:rFonts w:ascii="宋体" w:hAnsi="宋体"/>
          <w:sz w:val="24"/>
          <w:szCs w:val="24"/>
          <w:lang w:eastAsia="zh-CN"/>
        </w:rPr>
      </w:pPr>
      <w:bookmarkStart w:id="24" w:name="_Toc512419078"/>
      <w:bookmarkStart w:id="25" w:name="_Toc513724064"/>
      <w:bookmarkStart w:id="26" w:name="_Toc513724276"/>
      <w:bookmarkStart w:id="27" w:name="_Toc513728901"/>
      <w:bookmarkStart w:id="28" w:name="_Toc513728982"/>
      <w:bookmarkStart w:id="29" w:name="_Toc513729029"/>
      <w:bookmarkStart w:id="30" w:name="_Toc513729375"/>
      <w:bookmarkStart w:id="31" w:name="_Toc513729868"/>
      <w:bookmarkStart w:id="32" w:name="_Toc513730040"/>
      <w:bookmarkStart w:id="33" w:name="_Toc513730402"/>
      <w:bookmarkStart w:id="34" w:name="_Toc513730697"/>
      <w:r w:rsidRPr="00AB6467">
        <w:rPr>
          <w:rFonts w:ascii="宋体" w:hAnsi="宋体" w:hint="eastAsia"/>
          <w:sz w:val="24"/>
          <w:szCs w:val="24"/>
          <w:lang w:eastAsia="zh-CN"/>
        </w:rPr>
        <w:t>本文档是在经过前期业务调研和现场访谈后，根据业务部门的信息化需求整理形成的</w:t>
      </w:r>
      <w:r>
        <w:rPr>
          <w:rFonts w:ascii="宋体" w:hAnsi="宋体" w:hint="eastAsia"/>
          <w:sz w:val="24"/>
          <w:szCs w:val="24"/>
          <w:lang w:eastAsia="zh-CN"/>
        </w:rPr>
        <w:t>蓝图设计</w:t>
      </w:r>
      <w:r w:rsidRPr="00AB6467">
        <w:rPr>
          <w:rFonts w:ascii="宋体" w:hAnsi="宋体" w:hint="eastAsia"/>
          <w:sz w:val="24"/>
          <w:szCs w:val="24"/>
          <w:lang w:eastAsia="zh-CN"/>
        </w:rPr>
        <w:t>文档，</w:t>
      </w:r>
      <w:r>
        <w:rPr>
          <w:rFonts w:ascii="宋体" w:hAnsi="宋体" w:hint="eastAsia"/>
          <w:sz w:val="24"/>
          <w:szCs w:val="24"/>
          <w:lang w:eastAsia="zh-CN"/>
        </w:rPr>
        <w:t>旨</w:t>
      </w:r>
      <w:r w:rsidRPr="00AB6467">
        <w:rPr>
          <w:rFonts w:ascii="宋体" w:hAnsi="宋体" w:hint="eastAsia"/>
          <w:sz w:val="24"/>
          <w:szCs w:val="24"/>
          <w:lang w:eastAsia="zh-CN"/>
        </w:rPr>
        <w:t>在通过本文档对B</w:t>
      </w:r>
      <w:r w:rsidRPr="00AB6467">
        <w:rPr>
          <w:rFonts w:ascii="宋体" w:hAnsi="宋体"/>
          <w:sz w:val="24"/>
          <w:szCs w:val="24"/>
          <w:lang w:eastAsia="zh-CN"/>
        </w:rPr>
        <w:t>YTON</w:t>
      </w:r>
      <w:r w:rsidRPr="00AB6467">
        <w:rPr>
          <w:rFonts w:ascii="宋体" w:hAnsi="宋体" w:hint="eastAsia"/>
          <w:sz w:val="24"/>
          <w:szCs w:val="24"/>
          <w:lang w:eastAsia="zh-CN"/>
        </w:rPr>
        <w:t>南京工厂M</w:t>
      </w:r>
      <w:r w:rsidRPr="00AB6467">
        <w:rPr>
          <w:rFonts w:ascii="宋体" w:hAnsi="宋体"/>
          <w:sz w:val="24"/>
          <w:szCs w:val="24"/>
          <w:lang w:eastAsia="zh-CN"/>
        </w:rPr>
        <w:t>ES</w:t>
      </w:r>
      <w:r w:rsidRPr="00AB6467">
        <w:rPr>
          <w:rFonts w:ascii="宋体" w:hAnsi="宋体" w:hint="eastAsia"/>
          <w:sz w:val="24"/>
          <w:szCs w:val="24"/>
          <w:lang w:eastAsia="zh-CN"/>
        </w:rPr>
        <w:t>项目需求</w:t>
      </w:r>
      <w:r>
        <w:rPr>
          <w:rFonts w:ascii="宋体" w:hAnsi="宋体" w:hint="eastAsia"/>
          <w:sz w:val="24"/>
          <w:szCs w:val="24"/>
          <w:lang w:eastAsia="zh-CN"/>
        </w:rPr>
        <w:t>及M</w:t>
      </w:r>
      <w:r>
        <w:rPr>
          <w:rFonts w:ascii="宋体" w:hAnsi="宋体"/>
          <w:sz w:val="24"/>
          <w:szCs w:val="24"/>
          <w:lang w:eastAsia="zh-CN"/>
        </w:rPr>
        <w:t>ES</w:t>
      </w:r>
      <w:r>
        <w:rPr>
          <w:rFonts w:ascii="宋体" w:hAnsi="宋体" w:hint="eastAsia"/>
          <w:sz w:val="24"/>
          <w:szCs w:val="24"/>
          <w:lang w:eastAsia="zh-CN"/>
        </w:rPr>
        <w:t>系统</w:t>
      </w:r>
      <w:r w:rsidR="00A07851">
        <w:rPr>
          <w:rFonts w:ascii="宋体" w:hAnsi="宋体" w:hint="eastAsia"/>
          <w:sz w:val="24"/>
          <w:szCs w:val="24"/>
          <w:lang w:eastAsia="zh-CN"/>
        </w:rPr>
        <w:t>功能</w:t>
      </w:r>
      <w:r>
        <w:rPr>
          <w:rFonts w:ascii="宋体" w:hAnsi="宋体" w:hint="eastAsia"/>
          <w:sz w:val="24"/>
          <w:szCs w:val="24"/>
          <w:lang w:eastAsia="zh-CN"/>
        </w:rPr>
        <w:t>实现</w:t>
      </w:r>
      <w:r w:rsidRPr="00AB6467">
        <w:rPr>
          <w:rFonts w:ascii="宋体" w:hAnsi="宋体" w:hint="eastAsia"/>
          <w:sz w:val="24"/>
          <w:szCs w:val="24"/>
          <w:lang w:eastAsia="zh-CN"/>
        </w:rPr>
        <w:t>进行明确</w:t>
      </w:r>
      <w:r w:rsidR="007A4D9E">
        <w:rPr>
          <w:rFonts w:ascii="宋体" w:hAnsi="宋体" w:hint="eastAsia"/>
          <w:sz w:val="24"/>
          <w:szCs w:val="24"/>
          <w:lang w:eastAsia="zh-CN"/>
        </w:rPr>
        <w:t>定义</w:t>
      </w:r>
      <w:r w:rsidRPr="00AB6467">
        <w:rPr>
          <w:rFonts w:ascii="宋体" w:hAnsi="宋体" w:hint="eastAsia"/>
          <w:sz w:val="24"/>
          <w:szCs w:val="24"/>
          <w:lang w:eastAsia="zh-CN"/>
        </w:rPr>
        <w:t>，作为后续系统实施的业务输入</w:t>
      </w:r>
      <w:r>
        <w:rPr>
          <w:rFonts w:ascii="宋体" w:hAnsi="宋体" w:hint="eastAsia"/>
          <w:sz w:val="24"/>
          <w:szCs w:val="24"/>
          <w:lang w:eastAsia="zh-CN"/>
        </w:rPr>
        <w:t>。</w:t>
      </w:r>
    </w:p>
    <w:p w14:paraId="2AD77677" w14:textId="2922DED2" w:rsidR="007778D9" w:rsidRPr="00EA203D" w:rsidRDefault="007778D9" w:rsidP="00EA203D">
      <w:pPr>
        <w:pStyle w:val="2"/>
      </w:pPr>
      <w:bookmarkStart w:id="35" w:name="_Toc524014250"/>
      <w:r w:rsidRPr="00EA203D">
        <w:rPr>
          <w:rFonts w:hint="eastAsia"/>
        </w:rPr>
        <w:t>范围及关键目标</w:t>
      </w:r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</w:p>
    <w:p w14:paraId="6F7D44C3" w14:textId="4D5D4B3F" w:rsidR="000D225E" w:rsidRPr="000D225E" w:rsidRDefault="000D225E" w:rsidP="00AB2758">
      <w:pPr>
        <w:pStyle w:val="a1"/>
        <w:spacing w:before="0" w:after="0" w:line="300" w:lineRule="auto"/>
        <w:ind w:firstLineChars="200" w:firstLine="480"/>
        <w:rPr>
          <w:rFonts w:ascii="宋体" w:hAnsi="宋体"/>
          <w:sz w:val="24"/>
          <w:szCs w:val="24"/>
          <w:lang w:eastAsia="zh-CN"/>
        </w:rPr>
      </w:pPr>
      <w:bookmarkStart w:id="36" w:name="_Toc512419080"/>
      <w:bookmarkStart w:id="37" w:name="_Toc513724065"/>
      <w:bookmarkStart w:id="38" w:name="_Toc513724277"/>
      <w:bookmarkStart w:id="39" w:name="_Toc513728902"/>
      <w:bookmarkStart w:id="40" w:name="_Toc513728983"/>
      <w:bookmarkStart w:id="41" w:name="_Toc513729030"/>
      <w:bookmarkStart w:id="42" w:name="_Toc513729376"/>
      <w:bookmarkStart w:id="43" w:name="_Toc513729869"/>
      <w:bookmarkStart w:id="44" w:name="_Toc513730041"/>
      <w:bookmarkStart w:id="45" w:name="_Toc513730403"/>
      <w:bookmarkStart w:id="46" w:name="_Toc513730698"/>
      <w:r w:rsidRPr="000D225E">
        <w:rPr>
          <w:rFonts w:ascii="宋体" w:hAnsi="宋体" w:hint="eastAsia"/>
          <w:sz w:val="24"/>
          <w:szCs w:val="24"/>
          <w:lang w:eastAsia="zh-CN"/>
        </w:rPr>
        <w:t>该系统的最终设计目标是作为</w:t>
      </w:r>
      <w:r w:rsidR="003325CD">
        <w:rPr>
          <w:rFonts w:ascii="宋体" w:hAnsi="宋体"/>
          <w:sz w:val="24"/>
          <w:szCs w:val="24"/>
          <w:lang w:eastAsia="zh-CN"/>
        </w:rPr>
        <w:t>BYTON</w:t>
      </w:r>
      <w:r w:rsidRPr="000D225E">
        <w:rPr>
          <w:rFonts w:ascii="宋体" w:hAnsi="宋体"/>
          <w:sz w:val="24"/>
          <w:szCs w:val="24"/>
          <w:lang w:eastAsia="zh-CN"/>
        </w:rPr>
        <w:t>全球部署的标杆，当前则作为</w:t>
      </w:r>
      <w:r w:rsidR="003325CD">
        <w:rPr>
          <w:rFonts w:ascii="宋体" w:hAnsi="宋体" w:hint="eastAsia"/>
          <w:sz w:val="24"/>
          <w:szCs w:val="24"/>
          <w:lang w:eastAsia="zh-CN"/>
        </w:rPr>
        <w:t>南京B</w:t>
      </w:r>
      <w:r w:rsidR="003325CD">
        <w:rPr>
          <w:rFonts w:ascii="宋体" w:hAnsi="宋体"/>
          <w:sz w:val="24"/>
          <w:szCs w:val="24"/>
          <w:lang w:eastAsia="zh-CN"/>
        </w:rPr>
        <w:t>YTON</w:t>
      </w:r>
      <w:r w:rsidRPr="000D225E">
        <w:rPr>
          <w:rFonts w:ascii="宋体" w:hAnsi="宋体"/>
          <w:sz w:val="24"/>
          <w:szCs w:val="24"/>
          <w:lang w:eastAsia="zh-CN"/>
        </w:rPr>
        <w:t>工厂的实例。鉴于当前工作说明书（SOW）的定义，本文档目前将只包括</w:t>
      </w:r>
      <w:r w:rsidR="003325CD">
        <w:rPr>
          <w:rFonts w:ascii="宋体" w:hAnsi="宋体" w:hint="eastAsia"/>
          <w:sz w:val="24"/>
          <w:szCs w:val="24"/>
          <w:lang w:eastAsia="zh-CN"/>
        </w:rPr>
        <w:t>B</w:t>
      </w:r>
      <w:r w:rsidR="003325CD">
        <w:rPr>
          <w:rFonts w:ascii="宋体" w:hAnsi="宋体"/>
          <w:sz w:val="24"/>
          <w:szCs w:val="24"/>
          <w:lang w:eastAsia="zh-CN"/>
        </w:rPr>
        <w:t>YTON</w:t>
      </w:r>
      <w:r w:rsidR="003325CD">
        <w:rPr>
          <w:rFonts w:ascii="宋体" w:hAnsi="宋体" w:hint="eastAsia"/>
          <w:sz w:val="24"/>
          <w:szCs w:val="24"/>
          <w:lang w:eastAsia="zh-CN"/>
        </w:rPr>
        <w:t>在南京</w:t>
      </w:r>
      <w:r w:rsidRPr="000D225E">
        <w:rPr>
          <w:rFonts w:ascii="宋体" w:hAnsi="宋体"/>
          <w:sz w:val="24"/>
          <w:szCs w:val="24"/>
          <w:lang w:eastAsia="zh-CN"/>
        </w:rPr>
        <w:t>新能源汽车工厂的部署需</w:t>
      </w:r>
      <w:r w:rsidRPr="000D225E">
        <w:rPr>
          <w:rFonts w:ascii="宋体" w:hAnsi="宋体" w:hint="eastAsia"/>
          <w:sz w:val="24"/>
          <w:szCs w:val="24"/>
          <w:lang w:eastAsia="zh-CN"/>
        </w:rPr>
        <w:t>求。</w:t>
      </w:r>
    </w:p>
    <w:p w14:paraId="33C3CE79" w14:textId="1590E37D" w:rsidR="000D225E" w:rsidRPr="000D225E" w:rsidRDefault="000D225E" w:rsidP="000D225E">
      <w:pPr>
        <w:spacing w:line="300" w:lineRule="auto"/>
        <w:ind w:left="440"/>
        <w:rPr>
          <w:rFonts w:ascii="宋体" w:eastAsia="宋体" w:hAnsi="宋体"/>
          <w:sz w:val="24"/>
          <w:szCs w:val="24"/>
          <w:lang w:eastAsia="zh-CN"/>
        </w:rPr>
      </w:pPr>
      <w:r w:rsidRPr="000D225E">
        <w:rPr>
          <w:rFonts w:ascii="宋体" w:eastAsia="宋体" w:hAnsi="宋体" w:hint="eastAsia"/>
          <w:sz w:val="24"/>
          <w:szCs w:val="24"/>
          <w:lang w:eastAsia="zh-CN"/>
        </w:rPr>
        <w:t>实施范围：</w:t>
      </w:r>
      <w:r w:rsidR="003325CD">
        <w:rPr>
          <w:rFonts w:ascii="宋体" w:eastAsia="宋体" w:hAnsi="宋体"/>
          <w:sz w:val="24"/>
          <w:szCs w:val="24"/>
          <w:lang w:eastAsia="zh-CN"/>
        </w:rPr>
        <w:t>BYTON MES</w:t>
      </w:r>
      <w:r w:rsidRPr="000D225E">
        <w:rPr>
          <w:rFonts w:ascii="宋体" w:eastAsia="宋体" w:hAnsi="宋体"/>
          <w:sz w:val="24"/>
          <w:szCs w:val="24"/>
          <w:lang w:eastAsia="zh-CN"/>
        </w:rPr>
        <w:t>项目</w:t>
      </w:r>
    </w:p>
    <w:p w14:paraId="79D4C581" w14:textId="77777777" w:rsidR="000D225E" w:rsidRPr="000D225E" w:rsidRDefault="000D225E" w:rsidP="000D225E">
      <w:pPr>
        <w:spacing w:line="300" w:lineRule="auto"/>
        <w:ind w:left="440"/>
        <w:rPr>
          <w:rFonts w:ascii="宋体" w:eastAsia="宋体" w:hAnsi="宋体"/>
          <w:sz w:val="24"/>
          <w:szCs w:val="24"/>
          <w:lang w:eastAsia="zh-CN"/>
        </w:rPr>
      </w:pPr>
      <w:r w:rsidRPr="000D225E">
        <w:rPr>
          <w:rFonts w:ascii="宋体" w:eastAsia="宋体" w:hAnsi="宋体" w:hint="eastAsia"/>
          <w:sz w:val="24"/>
          <w:szCs w:val="24"/>
          <w:lang w:eastAsia="zh-CN"/>
        </w:rPr>
        <w:t>部署范围：冲压车间</w:t>
      </w:r>
      <w:r w:rsidRPr="000D225E">
        <w:rPr>
          <w:rFonts w:ascii="宋体" w:eastAsia="宋体" w:hAnsi="宋体"/>
          <w:sz w:val="24"/>
          <w:szCs w:val="24"/>
          <w:lang w:eastAsia="zh-CN"/>
        </w:rPr>
        <w:t xml:space="preserve">, </w:t>
      </w:r>
      <w:r w:rsidRPr="000D225E">
        <w:rPr>
          <w:rFonts w:ascii="宋体" w:eastAsia="宋体" w:hAnsi="宋体" w:hint="eastAsia"/>
          <w:sz w:val="24"/>
          <w:szCs w:val="24"/>
          <w:lang w:eastAsia="zh-CN"/>
        </w:rPr>
        <w:t>焊装车间</w:t>
      </w:r>
      <w:r w:rsidRPr="000D225E">
        <w:rPr>
          <w:rFonts w:ascii="宋体" w:eastAsia="宋体" w:hAnsi="宋体"/>
          <w:sz w:val="24"/>
          <w:szCs w:val="24"/>
          <w:lang w:eastAsia="zh-CN"/>
        </w:rPr>
        <w:t xml:space="preserve">, </w:t>
      </w:r>
      <w:r w:rsidRPr="000D225E">
        <w:rPr>
          <w:rFonts w:ascii="宋体" w:eastAsia="宋体" w:hAnsi="宋体" w:hint="eastAsia"/>
          <w:sz w:val="24"/>
          <w:szCs w:val="24"/>
          <w:lang w:eastAsia="zh-CN"/>
        </w:rPr>
        <w:t>涂装车间</w:t>
      </w:r>
      <w:r w:rsidRPr="000D225E">
        <w:rPr>
          <w:rFonts w:ascii="宋体" w:eastAsia="宋体" w:hAnsi="宋体"/>
          <w:sz w:val="24"/>
          <w:szCs w:val="24"/>
          <w:lang w:eastAsia="zh-CN"/>
        </w:rPr>
        <w:t xml:space="preserve">, </w:t>
      </w:r>
      <w:r w:rsidRPr="000D225E">
        <w:rPr>
          <w:rFonts w:ascii="宋体" w:eastAsia="宋体" w:hAnsi="宋体" w:hint="eastAsia"/>
          <w:sz w:val="24"/>
          <w:szCs w:val="24"/>
          <w:lang w:eastAsia="zh-CN"/>
        </w:rPr>
        <w:t>总装车间</w:t>
      </w:r>
      <w:r w:rsidRPr="000D225E">
        <w:rPr>
          <w:rFonts w:ascii="宋体" w:eastAsia="宋体" w:hAnsi="宋体"/>
          <w:sz w:val="24"/>
          <w:szCs w:val="24"/>
          <w:lang w:eastAsia="zh-CN"/>
        </w:rPr>
        <w:t xml:space="preserve">, </w:t>
      </w:r>
      <w:r w:rsidRPr="000D225E">
        <w:rPr>
          <w:rFonts w:ascii="宋体" w:eastAsia="宋体" w:hAnsi="宋体" w:hint="eastAsia"/>
          <w:sz w:val="24"/>
          <w:szCs w:val="24"/>
          <w:lang w:eastAsia="zh-CN"/>
        </w:rPr>
        <w:t>电池车间</w:t>
      </w:r>
    </w:p>
    <w:p w14:paraId="72A9E5FD" w14:textId="6250EABA" w:rsidR="000D225E" w:rsidRPr="000D225E" w:rsidRDefault="003325CD" w:rsidP="000D225E">
      <w:pPr>
        <w:spacing w:line="300" w:lineRule="auto"/>
        <w:ind w:left="440"/>
        <w:rPr>
          <w:rFonts w:ascii="宋体" w:eastAsia="宋体" w:hAnsi="宋体"/>
          <w:sz w:val="24"/>
          <w:szCs w:val="24"/>
          <w:lang w:eastAsia="zh-CN"/>
        </w:rPr>
      </w:pPr>
      <w:r>
        <w:rPr>
          <w:rFonts w:ascii="宋体" w:eastAsia="宋体" w:hAnsi="宋体"/>
          <w:sz w:val="24"/>
          <w:szCs w:val="24"/>
          <w:lang w:eastAsia="zh-CN"/>
        </w:rPr>
        <w:t>BYTON MES</w:t>
      </w:r>
      <w:r w:rsidR="000D225E" w:rsidRPr="000D225E">
        <w:rPr>
          <w:rFonts w:ascii="宋体" w:eastAsia="宋体" w:hAnsi="宋体"/>
          <w:sz w:val="24"/>
          <w:szCs w:val="24"/>
          <w:lang w:eastAsia="zh-CN"/>
        </w:rPr>
        <w:t>项目的主要目标有:</w:t>
      </w:r>
    </w:p>
    <w:p w14:paraId="7AE90C20" w14:textId="77777777" w:rsidR="000D225E" w:rsidRPr="000D225E" w:rsidRDefault="000D225E" w:rsidP="00AB2758">
      <w:pPr>
        <w:pStyle w:val="Bullet1"/>
        <w:tabs>
          <w:tab w:val="clear" w:pos="928"/>
          <w:tab w:val="num" w:pos="800"/>
        </w:tabs>
        <w:spacing w:before="0" w:after="0" w:line="300" w:lineRule="auto"/>
        <w:ind w:left="799" w:hanging="357"/>
        <w:rPr>
          <w:rFonts w:ascii="宋体" w:eastAsia="宋体" w:hAnsi="宋体"/>
          <w:sz w:val="24"/>
          <w:szCs w:val="24"/>
          <w:lang w:eastAsia="zh-CN"/>
        </w:rPr>
      </w:pPr>
      <w:r w:rsidRPr="000D225E">
        <w:rPr>
          <w:rFonts w:ascii="宋体" w:eastAsia="宋体" w:hAnsi="宋体" w:hint="eastAsia"/>
          <w:sz w:val="24"/>
          <w:szCs w:val="24"/>
          <w:lang w:eastAsia="zh-CN"/>
        </w:rPr>
        <w:t>减少手工流程并提高效率</w:t>
      </w:r>
    </w:p>
    <w:p w14:paraId="59831325" w14:textId="77777777" w:rsidR="000D225E" w:rsidRPr="000D225E" w:rsidRDefault="000D225E" w:rsidP="00AB2758">
      <w:pPr>
        <w:pStyle w:val="Bullet1"/>
        <w:tabs>
          <w:tab w:val="clear" w:pos="928"/>
          <w:tab w:val="num" w:pos="800"/>
        </w:tabs>
        <w:spacing w:before="0" w:after="0" w:line="300" w:lineRule="auto"/>
        <w:ind w:left="799" w:hanging="357"/>
        <w:rPr>
          <w:rFonts w:ascii="宋体" w:eastAsia="宋体" w:hAnsi="宋体"/>
          <w:sz w:val="24"/>
          <w:szCs w:val="24"/>
          <w:lang w:eastAsia="zh-CN"/>
        </w:rPr>
      </w:pPr>
      <w:r w:rsidRPr="000D225E">
        <w:rPr>
          <w:rFonts w:ascii="宋体" w:eastAsia="宋体" w:hAnsi="宋体" w:hint="eastAsia"/>
          <w:sz w:val="24"/>
          <w:szCs w:val="24"/>
          <w:lang w:eastAsia="zh-CN"/>
        </w:rPr>
        <w:t>连接企业和工厂以获得更好的可视性及可控性</w:t>
      </w:r>
    </w:p>
    <w:p w14:paraId="14826576" w14:textId="77777777" w:rsidR="000D225E" w:rsidRPr="000D225E" w:rsidRDefault="000D225E" w:rsidP="00AB2758">
      <w:pPr>
        <w:pStyle w:val="Bullet1"/>
        <w:tabs>
          <w:tab w:val="clear" w:pos="928"/>
          <w:tab w:val="num" w:pos="800"/>
        </w:tabs>
        <w:spacing w:before="0" w:after="0" w:line="300" w:lineRule="auto"/>
        <w:ind w:left="799" w:hanging="357"/>
        <w:rPr>
          <w:rFonts w:ascii="宋体" w:eastAsia="宋体" w:hAnsi="宋体"/>
          <w:sz w:val="24"/>
          <w:szCs w:val="24"/>
          <w:lang w:eastAsia="zh-CN"/>
        </w:rPr>
      </w:pPr>
      <w:r w:rsidRPr="000D225E">
        <w:rPr>
          <w:rFonts w:ascii="宋体" w:eastAsia="宋体" w:hAnsi="宋体" w:hint="eastAsia"/>
          <w:sz w:val="24"/>
          <w:szCs w:val="24"/>
          <w:lang w:eastAsia="zh-CN"/>
        </w:rPr>
        <w:t>降低交付周期</w:t>
      </w:r>
    </w:p>
    <w:p w14:paraId="697B0C5F" w14:textId="790F836B" w:rsidR="000D225E" w:rsidRDefault="000D225E" w:rsidP="00AB2758">
      <w:pPr>
        <w:pStyle w:val="Bullet1"/>
        <w:tabs>
          <w:tab w:val="clear" w:pos="928"/>
          <w:tab w:val="num" w:pos="800"/>
        </w:tabs>
        <w:spacing w:before="0" w:after="0" w:line="300" w:lineRule="auto"/>
        <w:ind w:left="799" w:hanging="357"/>
        <w:rPr>
          <w:rFonts w:ascii="宋体" w:eastAsia="宋体" w:hAnsi="宋体"/>
          <w:sz w:val="24"/>
          <w:szCs w:val="24"/>
          <w:lang w:eastAsia="zh-CN"/>
        </w:rPr>
      </w:pPr>
      <w:r w:rsidRPr="000D225E">
        <w:rPr>
          <w:rFonts w:ascii="宋体" w:eastAsia="宋体" w:hAnsi="宋体" w:hint="eastAsia"/>
          <w:sz w:val="24"/>
          <w:szCs w:val="24"/>
          <w:lang w:eastAsia="zh-CN"/>
        </w:rPr>
        <w:t>降低制造成本</w:t>
      </w:r>
    </w:p>
    <w:p w14:paraId="6331A23F" w14:textId="3E8249DB" w:rsidR="003325CD" w:rsidRPr="000D225E" w:rsidRDefault="003325CD" w:rsidP="003325CD">
      <w:pPr>
        <w:pStyle w:val="Bullet1"/>
        <w:spacing w:before="0" w:after="0" w:line="300" w:lineRule="auto"/>
        <w:ind w:left="799" w:hanging="357"/>
        <w:rPr>
          <w:rFonts w:ascii="宋体" w:eastAsia="宋体" w:hAnsi="宋体"/>
          <w:sz w:val="24"/>
          <w:szCs w:val="24"/>
          <w:lang w:eastAsia="zh-CN"/>
        </w:rPr>
      </w:pPr>
      <w:r w:rsidRPr="003325CD">
        <w:rPr>
          <w:rFonts w:ascii="宋体" w:eastAsia="宋体" w:hAnsi="宋体" w:hint="eastAsia"/>
          <w:sz w:val="24"/>
          <w:szCs w:val="24"/>
          <w:lang w:eastAsia="zh-CN"/>
        </w:rPr>
        <w:t>减少在投诉及管理方面的支出</w:t>
      </w:r>
    </w:p>
    <w:p w14:paraId="20FE8CE3" w14:textId="2FCE9144" w:rsidR="003325CD" w:rsidRPr="003325CD" w:rsidRDefault="000D225E" w:rsidP="003325CD">
      <w:pPr>
        <w:pStyle w:val="Bullet1"/>
        <w:tabs>
          <w:tab w:val="clear" w:pos="928"/>
          <w:tab w:val="num" w:pos="800"/>
        </w:tabs>
        <w:spacing w:before="0" w:after="0" w:line="300" w:lineRule="auto"/>
        <w:ind w:left="799" w:hanging="357"/>
        <w:rPr>
          <w:rFonts w:ascii="宋体" w:eastAsia="宋体" w:hAnsi="宋体"/>
          <w:sz w:val="24"/>
          <w:szCs w:val="24"/>
          <w:lang w:eastAsia="zh-CN"/>
        </w:rPr>
      </w:pPr>
      <w:r w:rsidRPr="000D225E">
        <w:rPr>
          <w:rFonts w:ascii="宋体" w:eastAsia="宋体" w:hAnsi="宋体" w:hint="eastAsia"/>
          <w:sz w:val="24"/>
          <w:szCs w:val="24"/>
          <w:lang w:eastAsia="zh-CN"/>
        </w:rPr>
        <w:t>提高产品通过率和产品质量</w:t>
      </w:r>
    </w:p>
    <w:p w14:paraId="60C2927E" w14:textId="19EC802C" w:rsidR="007778D9" w:rsidRPr="00EA203D" w:rsidRDefault="007778D9" w:rsidP="000D225E">
      <w:pPr>
        <w:pStyle w:val="2"/>
      </w:pPr>
      <w:bookmarkStart w:id="47" w:name="_Toc524014251"/>
      <w:r w:rsidRPr="00EA203D">
        <w:rPr>
          <w:rFonts w:hint="eastAsia"/>
        </w:rPr>
        <w:t>参考文档</w:t>
      </w:r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</w:p>
    <w:tbl>
      <w:tblPr>
        <w:tblW w:w="977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658"/>
        <w:gridCol w:w="1275"/>
        <w:gridCol w:w="1843"/>
      </w:tblGrid>
      <w:tr w:rsidR="007778D9" w:rsidRPr="00070FF5" w14:paraId="280DE5D8" w14:textId="77777777" w:rsidTr="00AB6467">
        <w:trPr>
          <w:cantSplit/>
          <w:tblHeader/>
          <w:jc w:val="center"/>
        </w:trPr>
        <w:tc>
          <w:tcPr>
            <w:tcW w:w="6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14:paraId="237AE576" w14:textId="77777777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bCs/>
                <w:sz w:val="21"/>
                <w:szCs w:val="21"/>
                <w:lang w:eastAsia="zh-CN"/>
              </w:rPr>
            </w:pPr>
            <w:r w:rsidRPr="00070FF5">
              <w:rPr>
                <w:rFonts w:ascii="宋体" w:eastAsia="宋体" w:hAnsi="宋体" w:hint="eastAsia"/>
                <w:bCs/>
                <w:sz w:val="21"/>
                <w:szCs w:val="21"/>
                <w:lang w:eastAsia="zh-CN"/>
              </w:rPr>
              <w:t>文件名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14:paraId="3CC192BE" w14:textId="77777777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bCs/>
                <w:sz w:val="21"/>
                <w:szCs w:val="21"/>
                <w:lang w:eastAsia="zh-CN"/>
              </w:rPr>
            </w:pPr>
            <w:r w:rsidRPr="00070FF5">
              <w:rPr>
                <w:rFonts w:ascii="宋体" w:eastAsia="宋体" w:hAnsi="宋体" w:hint="eastAsia"/>
                <w:bCs/>
                <w:sz w:val="21"/>
                <w:szCs w:val="21"/>
                <w:lang w:eastAsia="zh-CN"/>
              </w:rPr>
              <w:t>版本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14:paraId="692769AC" w14:textId="77777777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bCs/>
                <w:sz w:val="21"/>
                <w:szCs w:val="21"/>
                <w:lang w:eastAsia="zh-CN"/>
              </w:rPr>
            </w:pPr>
            <w:r w:rsidRPr="00070FF5">
              <w:rPr>
                <w:rFonts w:ascii="宋体" w:eastAsia="宋体" w:hAnsi="宋体" w:hint="eastAsia"/>
                <w:bCs/>
                <w:sz w:val="21"/>
                <w:szCs w:val="21"/>
                <w:lang w:eastAsia="zh-CN"/>
              </w:rPr>
              <w:t>说明</w:t>
            </w:r>
          </w:p>
        </w:tc>
      </w:tr>
      <w:tr w:rsidR="00FD3426" w:rsidRPr="00070FF5" w14:paraId="39395D5C" w14:textId="77777777" w:rsidTr="00AB6467">
        <w:trPr>
          <w:cantSplit/>
          <w:trHeight w:val="440"/>
          <w:jc w:val="center"/>
        </w:trPr>
        <w:tc>
          <w:tcPr>
            <w:tcW w:w="6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268D77" w14:textId="1B75D670" w:rsidR="00FD3426" w:rsidRPr="00AB6467" w:rsidRDefault="00FD3426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FD3426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南京知行电动汽车</w:t>
            </w:r>
            <w:r w:rsidRPr="00FD3426">
              <w:rPr>
                <w:rFonts w:ascii="宋体" w:eastAsia="宋体" w:hAnsi="宋体"/>
                <w:sz w:val="21"/>
                <w:szCs w:val="21"/>
                <w:lang w:eastAsia="zh-CN"/>
              </w:rPr>
              <w:t>MES</w:t>
            </w:r>
            <w:r w:rsidRPr="00FD3426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项目工作说明书</w:t>
            </w:r>
            <w:r w:rsidRPr="00FD3426">
              <w:rPr>
                <w:rFonts w:ascii="宋体" w:eastAsia="宋体" w:hAnsi="宋体"/>
                <w:sz w:val="21"/>
                <w:szCs w:val="21"/>
                <w:lang w:eastAsia="zh-CN"/>
              </w:rPr>
              <w:t>0.6</w:t>
            </w:r>
            <w:r w:rsidRPr="00FD3426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（</w:t>
            </w:r>
            <w:r w:rsidRPr="00FD3426">
              <w:rPr>
                <w:rFonts w:ascii="宋体" w:eastAsia="宋体" w:hAnsi="宋体"/>
                <w:sz w:val="21"/>
                <w:szCs w:val="21"/>
                <w:lang w:eastAsia="zh-CN"/>
              </w:rPr>
              <w:t>sow</w:t>
            </w:r>
            <w:r w:rsidRPr="00FD3426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）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0DD603" w14:textId="77777777" w:rsidR="00FD3426" w:rsidRPr="00070FF5" w:rsidRDefault="00FD3426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D80B61" w14:textId="77777777" w:rsidR="00FD3426" w:rsidRPr="00070FF5" w:rsidRDefault="00FD3426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7778D9" w:rsidRPr="00070FF5" w14:paraId="3683EA9B" w14:textId="77777777" w:rsidTr="00AB6467">
        <w:trPr>
          <w:cantSplit/>
          <w:trHeight w:val="440"/>
          <w:jc w:val="center"/>
        </w:trPr>
        <w:tc>
          <w:tcPr>
            <w:tcW w:w="6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375AB3" w14:textId="7760C3C1" w:rsidR="007778D9" w:rsidRPr="00070FF5" w:rsidRDefault="00AB6467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AB6467">
              <w:rPr>
                <w:rFonts w:ascii="宋体" w:eastAsia="宋体" w:hAnsi="宋体"/>
                <w:sz w:val="21"/>
                <w:szCs w:val="21"/>
                <w:lang w:eastAsia="zh-CN"/>
              </w:rPr>
              <w:t>Meeting Minutes -Infrastructure and SOW discussion-20180227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9F4697" w14:textId="77777777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63E638" w14:textId="77777777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</w:rPr>
            </w:pPr>
          </w:p>
        </w:tc>
      </w:tr>
      <w:tr w:rsidR="007778D9" w:rsidRPr="00070FF5" w14:paraId="34D6CA16" w14:textId="77777777" w:rsidTr="00AB6467">
        <w:trPr>
          <w:cantSplit/>
          <w:trHeight w:val="440"/>
          <w:jc w:val="center"/>
        </w:trPr>
        <w:tc>
          <w:tcPr>
            <w:tcW w:w="6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CC0450" w14:textId="6330C4D7" w:rsidR="007778D9" w:rsidRPr="00070FF5" w:rsidRDefault="00120AA7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120AA7">
              <w:rPr>
                <w:rFonts w:ascii="宋体" w:eastAsia="宋体" w:hAnsi="宋体"/>
                <w:sz w:val="21"/>
                <w:szCs w:val="21"/>
                <w:lang w:eastAsia="zh-CN"/>
              </w:rPr>
              <w:t>BYTON MES Meeting Minutes-</w:t>
            </w:r>
            <w:r w:rsidRPr="00120AA7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电池车间</w:t>
            </w:r>
            <w:r w:rsidRPr="00120AA7">
              <w:rPr>
                <w:rFonts w:ascii="宋体" w:eastAsia="宋体" w:hAnsi="宋体"/>
                <w:sz w:val="21"/>
                <w:szCs w:val="21"/>
                <w:lang w:eastAsia="zh-CN"/>
              </w:rPr>
              <w:t>MES</w:t>
            </w:r>
            <w:r w:rsidRPr="00120AA7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需求讨论</w:t>
            </w:r>
            <w:r w:rsidRPr="00120AA7">
              <w:rPr>
                <w:rFonts w:ascii="宋体" w:eastAsia="宋体" w:hAnsi="宋体"/>
                <w:sz w:val="21"/>
                <w:szCs w:val="21"/>
                <w:lang w:eastAsia="zh-CN"/>
              </w:rPr>
              <w:t>-20180820.doc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CE6042" w14:textId="77777777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4F8CBC" w14:textId="77777777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  <w:tr w:rsidR="007778D9" w:rsidRPr="00070FF5" w14:paraId="06F0F4D4" w14:textId="77777777" w:rsidTr="00AB6467">
        <w:trPr>
          <w:cantSplit/>
          <w:trHeight w:val="440"/>
          <w:jc w:val="center"/>
        </w:trPr>
        <w:tc>
          <w:tcPr>
            <w:tcW w:w="66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1373E7" w14:textId="6B24B830" w:rsidR="007778D9" w:rsidRPr="00070FF5" w:rsidRDefault="00120AA7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 w:rsidRPr="00120AA7">
              <w:rPr>
                <w:rFonts w:ascii="宋体" w:eastAsia="宋体" w:hAnsi="宋体"/>
                <w:sz w:val="21"/>
                <w:szCs w:val="21"/>
                <w:lang w:eastAsia="zh-CN"/>
              </w:rPr>
              <w:t>BYTON MES Meeting Minutes-</w:t>
            </w:r>
            <w:r w:rsidRPr="00120AA7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电池车间</w:t>
            </w:r>
            <w:r w:rsidRPr="00120AA7">
              <w:rPr>
                <w:rFonts w:ascii="宋体" w:eastAsia="宋体" w:hAnsi="宋体"/>
                <w:sz w:val="21"/>
                <w:szCs w:val="21"/>
                <w:lang w:eastAsia="zh-CN"/>
              </w:rPr>
              <w:t>MES</w:t>
            </w:r>
            <w:r w:rsidRPr="00120AA7"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需求讨论</w:t>
            </w:r>
            <w:r w:rsidRPr="00120AA7">
              <w:rPr>
                <w:rFonts w:ascii="宋体" w:eastAsia="宋体" w:hAnsi="宋体"/>
                <w:sz w:val="21"/>
                <w:szCs w:val="21"/>
                <w:lang w:eastAsia="zh-CN"/>
              </w:rPr>
              <w:t>-20180822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522A74" w14:textId="77777777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336D33" w14:textId="77777777" w:rsidR="007778D9" w:rsidRPr="00070FF5" w:rsidRDefault="007778D9" w:rsidP="00EE5E35">
            <w:pPr>
              <w:spacing w:before="120" w:after="120" w:line="300" w:lineRule="auto"/>
              <w:rPr>
                <w:rFonts w:ascii="宋体" w:eastAsia="宋体" w:hAnsi="宋体"/>
                <w:sz w:val="21"/>
                <w:szCs w:val="21"/>
                <w:lang w:eastAsia="zh-CN"/>
              </w:rPr>
            </w:pPr>
          </w:p>
        </w:tc>
      </w:tr>
    </w:tbl>
    <w:p w14:paraId="42A2513A" w14:textId="4A582CDA" w:rsidR="007778D9" w:rsidRPr="002670C6" w:rsidRDefault="007778D9" w:rsidP="002670C6">
      <w:pPr>
        <w:pStyle w:val="2"/>
      </w:pPr>
      <w:bookmarkStart w:id="48" w:name="_Toc274011403"/>
      <w:bookmarkStart w:id="49" w:name="_Toc274011404"/>
      <w:bookmarkStart w:id="50" w:name="_Toc512419084"/>
      <w:bookmarkStart w:id="51" w:name="_Toc513724066"/>
      <w:bookmarkStart w:id="52" w:name="_Toc513724278"/>
      <w:bookmarkStart w:id="53" w:name="_Toc513728903"/>
      <w:bookmarkStart w:id="54" w:name="_Toc513728984"/>
      <w:bookmarkStart w:id="55" w:name="_Toc513729031"/>
      <w:bookmarkStart w:id="56" w:name="_Toc513729377"/>
      <w:bookmarkStart w:id="57" w:name="_Toc513729870"/>
      <w:bookmarkStart w:id="58" w:name="_Toc513730042"/>
      <w:bookmarkStart w:id="59" w:name="_Toc513730404"/>
      <w:bookmarkStart w:id="60" w:name="_Toc513730699"/>
      <w:bookmarkStart w:id="61" w:name="_Toc524014252"/>
      <w:bookmarkEnd w:id="48"/>
      <w:bookmarkEnd w:id="49"/>
      <w:r w:rsidRPr="002670C6">
        <w:rPr>
          <w:rFonts w:hint="eastAsia"/>
        </w:rPr>
        <w:lastRenderedPageBreak/>
        <w:t>文档结构</w:t>
      </w:r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</w:p>
    <w:p w14:paraId="681302B2" w14:textId="16D3B9BF" w:rsidR="007778D9" w:rsidRDefault="007778D9" w:rsidP="00307455">
      <w:pPr>
        <w:pStyle w:val="a1"/>
        <w:spacing w:before="0" w:after="0" w:line="300" w:lineRule="auto"/>
        <w:ind w:firstLine="539"/>
        <w:rPr>
          <w:rFonts w:ascii="宋体" w:hAnsi="宋体"/>
          <w:sz w:val="24"/>
          <w:szCs w:val="24"/>
          <w:lang w:eastAsia="zh-CN"/>
        </w:rPr>
      </w:pPr>
      <w:r w:rsidRPr="00EE5E35">
        <w:rPr>
          <w:rFonts w:ascii="宋体" w:hAnsi="宋体" w:hint="eastAsia"/>
          <w:sz w:val="24"/>
          <w:szCs w:val="24"/>
          <w:lang w:eastAsia="zh-CN"/>
        </w:rPr>
        <w:t>BPD文档主要</w:t>
      </w:r>
      <w:r w:rsidR="008842DB">
        <w:rPr>
          <w:rFonts w:ascii="宋体" w:hAnsi="宋体" w:hint="eastAsia"/>
          <w:sz w:val="24"/>
          <w:szCs w:val="24"/>
          <w:lang w:eastAsia="zh-CN"/>
        </w:rPr>
        <w:t>分为以下</w:t>
      </w:r>
      <w:r w:rsidRPr="00EE5E35">
        <w:rPr>
          <w:rFonts w:ascii="宋体" w:hAnsi="宋体" w:hint="eastAsia"/>
          <w:sz w:val="24"/>
          <w:szCs w:val="24"/>
          <w:lang w:eastAsia="zh-CN"/>
        </w:rPr>
        <w:t>章节：</w:t>
      </w:r>
    </w:p>
    <w:p w14:paraId="7C822D96" w14:textId="55F121C3" w:rsidR="00AA64FB" w:rsidRDefault="00AA64FB" w:rsidP="00D26C94">
      <w:pPr>
        <w:pStyle w:val="a1"/>
        <w:numPr>
          <w:ilvl w:val="0"/>
          <w:numId w:val="14"/>
        </w:numPr>
        <w:spacing w:before="0" w:after="0" w:line="300" w:lineRule="auto"/>
        <w:rPr>
          <w:rFonts w:ascii="宋体" w:hAnsi="宋体"/>
          <w:sz w:val="24"/>
          <w:szCs w:val="24"/>
          <w:lang w:eastAsia="zh-CN"/>
        </w:rPr>
      </w:pPr>
      <w:r w:rsidRPr="00307455">
        <w:rPr>
          <w:rFonts w:ascii="宋体" w:hAnsi="宋体" w:hint="eastAsia"/>
          <w:b/>
          <w:sz w:val="24"/>
          <w:szCs w:val="24"/>
          <w:lang w:eastAsia="zh-CN"/>
        </w:rPr>
        <w:t>介绍</w:t>
      </w:r>
      <w:r w:rsidR="00C74466">
        <w:rPr>
          <w:rFonts w:ascii="宋体" w:hAnsi="宋体" w:hint="eastAsia"/>
          <w:sz w:val="24"/>
          <w:szCs w:val="24"/>
          <w:lang w:eastAsia="zh-CN"/>
        </w:rPr>
        <w:t>：</w:t>
      </w:r>
      <w:r w:rsidR="00C74466" w:rsidRPr="00C74466">
        <w:rPr>
          <w:rFonts w:ascii="宋体" w:hAnsi="宋体" w:hint="eastAsia"/>
          <w:sz w:val="24"/>
          <w:szCs w:val="24"/>
          <w:lang w:eastAsia="zh-CN"/>
        </w:rPr>
        <w:t>即当前章节，提供项目背景信息以帮助</w:t>
      </w:r>
      <w:r w:rsidR="00C74466">
        <w:rPr>
          <w:rFonts w:ascii="宋体" w:hAnsi="宋体" w:hint="eastAsia"/>
          <w:sz w:val="24"/>
          <w:szCs w:val="24"/>
          <w:lang w:eastAsia="zh-CN"/>
        </w:rPr>
        <w:t>B</w:t>
      </w:r>
      <w:r w:rsidR="00C74466">
        <w:rPr>
          <w:rFonts w:ascii="宋体" w:hAnsi="宋体"/>
          <w:sz w:val="24"/>
          <w:szCs w:val="24"/>
          <w:lang w:eastAsia="zh-CN"/>
        </w:rPr>
        <w:t>YTON</w:t>
      </w:r>
      <w:r w:rsidR="00C74466">
        <w:rPr>
          <w:rFonts w:ascii="宋体" w:hAnsi="宋体" w:hint="eastAsia"/>
          <w:sz w:val="24"/>
          <w:szCs w:val="24"/>
          <w:lang w:eastAsia="zh-CN"/>
        </w:rPr>
        <w:t>人员了解M</w:t>
      </w:r>
      <w:r w:rsidR="00C74466">
        <w:rPr>
          <w:rFonts w:ascii="宋体" w:hAnsi="宋体"/>
          <w:sz w:val="24"/>
          <w:szCs w:val="24"/>
          <w:lang w:eastAsia="zh-CN"/>
        </w:rPr>
        <w:t>ES</w:t>
      </w:r>
      <w:r w:rsidR="00C74466">
        <w:rPr>
          <w:rFonts w:ascii="宋体" w:hAnsi="宋体" w:hint="eastAsia"/>
          <w:sz w:val="24"/>
          <w:szCs w:val="24"/>
          <w:lang w:eastAsia="zh-CN"/>
        </w:rPr>
        <w:t>系统</w:t>
      </w:r>
      <w:r w:rsidR="00C74466" w:rsidRPr="00C74466">
        <w:rPr>
          <w:rFonts w:ascii="宋体" w:hAnsi="宋体" w:hint="eastAsia"/>
          <w:sz w:val="24"/>
          <w:szCs w:val="24"/>
          <w:lang w:eastAsia="zh-CN"/>
        </w:rPr>
        <w:t>的目标及功能和需求规格</w:t>
      </w:r>
      <w:r w:rsidR="00C74466">
        <w:rPr>
          <w:rFonts w:ascii="宋体" w:hAnsi="宋体" w:hint="eastAsia"/>
          <w:sz w:val="24"/>
          <w:szCs w:val="24"/>
          <w:lang w:eastAsia="zh-CN"/>
        </w:rPr>
        <w:t>。</w:t>
      </w:r>
    </w:p>
    <w:p w14:paraId="7D7A1040" w14:textId="354DED5E" w:rsidR="00AA64FB" w:rsidRDefault="00AA64FB" w:rsidP="00D26C94">
      <w:pPr>
        <w:pStyle w:val="a1"/>
        <w:numPr>
          <w:ilvl w:val="0"/>
          <w:numId w:val="14"/>
        </w:numPr>
        <w:spacing w:before="0" w:after="0" w:line="300" w:lineRule="auto"/>
        <w:rPr>
          <w:rFonts w:ascii="宋体" w:hAnsi="宋体"/>
          <w:sz w:val="24"/>
          <w:szCs w:val="24"/>
          <w:lang w:eastAsia="zh-CN"/>
        </w:rPr>
      </w:pPr>
      <w:r w:rsidRPr="00307455">
        <w:rPr>
          <w:rFonts w:ascii="宋体" w:hAnsi="宋体" w:hint="eastAsia"/>
          <w:b/>
          <w:sz w:val="24"/>
          <w:szCs w:val="24"/>
          <w:lang w:eastAsia="zh-CN"/>
        </w:rPr>
        <w:t>工厂</w:t>
      </w:r>
      <w:r w:rsidR="00307455" w:rsidRPr="00307455">
        <w:rPr>
          <w:rFonts w:ascii="宋体" w:hAnsi="宋体" w:hint="eastAsia"/>
          <w:b/>
          <w:sz w:val="24"/>
          <w:szCs w:val="24"/>
          <w:lang w:eastAsia="zh-CN"/>
        </w:rPr>
        <w:t>总览</w:t>
      </w:r>
      <w:r w:rsidR="00647909">
        <w:rPr>
          <w:rFonts w:ascii="宋体" w:hAnsi="宋体" w:hint="eastAsia"/>
          <w:sz w:val="24"/>
          <w:szCs w:val="24"/>
          <w:lang w:eastAsia="zh-CN"/>
        </w:rPr>
        <w:t>：</w:t>
      </w:r>
      <w:r w:rsidR="00647909" w:rsidRPr="00647909">
        <w:rPr>
          <w:rFonts w:ascii="宋体" w:hAnsi="宋体" w:hint="eastAsia"/>
          <w:sz w:val="24"/>
          <w:szCs w:val="24"/>
          <w:lang w:eastAsia="zh-CN"/>
        </w:rPr>
        <w:t>本</w:t>
      </w:r>
      <w:r w:rsidR="00307455" w:rsidRPr="00307455">
        <w:rPr>
          <w:rFonts w:ascii="宋体" w:hAnsi="宋体" w:hint="eastAsia"/>
          <w:sz w:val="24"/>
          <w:szCs w:val="24"/>
          <w:lang w:eastAsia="zh-CN"/>
        </w:rPr>
        <w:t>章节</w:t>
      </w:r>
      <w:r w:rsidR="00647909" w:rsidRPr="00647909">
        <w:rPr>
          <w:rFonts w:ascii="宋体" w:hAnsi="宋体" w:hint="eastAsia"/>
          <w:sz w:val="24"/>
          <w:szCs w:val="24"/>
          <w:lang w:eastAsia="zh-CN"/>
        </w:rPr>
        <w:t>内容</w:t>
      </w:r>
      <w:r w:rsidR="00647909">
        <w:rPr>
          <w:rFonts w:ascii="宋体" w:hAnsi="宋体" w:hint="eastAsia"/>
          <w:sz w:val="24"/>
          <w:szCs w:val="24"/>
          <w:lang w:eastAsia="zh-CN"/>
        </w:rPr>
        <w:t>主要介绍五大车间生产工艺及业务用户输入项。</w:t>
      </w:r>
    </w:p>
    <w:p w14:paraId="5F7CA6D8" w14:textId="200815DA" w:rsidR="00AA64FB" w:rsidRPr="00307455" w:rsidRDefault="00AA64FB" w:rsidP="00D26C94">
      <w:pPr>
        <w:pStyle w:val="affc"/>
        <w:numPr>
          <w:ilvl w:val="0"/>
          <w:numId w:val="14"/>
        </w:numPr>
        <w:spacing w:line="300" w:lineRule="auto"/>
        <w:rPr>
          <w:rFonts w:ascii="宋体" w:eastAsia="宋体" w:hAnsi="宋体"/>
          <w:sz w:val="24"/>
          <w:szCs w:val="24"/>
          <w:lang w:eastAsia="zh-CN"/>
        </w:rPr>
      </w:pPr>
      <w:r w:rsidRPr="00307455">
        <w:rPr>
          <w:rFonts w:ascii="宋体" w:eastAsia="宋体" w:hAnsi="宋体" w:hint="eastAsia"/>
          <w:b/>
          <w:sz w:val="24"/>
          <w:szCs w:val="24"/>
          <w:lang w:eastAsia="zh-CN"/>
        </w:rPr>
        <w:t>系统概述</w:t>
      </w:r>
      <w:r w:rsidR="00647909" w:rsidRPr="00307455">
        <w:rPr>
          <w:rFonts w:ascii="宋体" w:eastAsia="宋体" w:hAnsi="宋体" w:hint="eastAsia"/>
          <w:sz w:val="24"/>
          <w:szCs w:val="24"/>
          <w:lang w:eastAsia="zh-CN"/>
        </w:rPr>
        <w:t>：</w:t>
      </w:r>
      <w:r w:rsidR="00307455" w:rsidRPr="00307455">
        <w:rPr>
          <w:rFonts w:ascii="宋体" w:eastAsia="宋体" w:hAnsi="宋体" w:hint="eastAsia"/>
          <w:sz w:val="24"/>
          <w:szCs w:val="24"/>
          <w:lang w:eastAsia="zh-CN"/>
        </w:rPr>
        <w:t>本章节用于描述系统的详细的业务功能，并通过唯一的引用编号来识别每一个用户需求</w:t>
      </w:r>
      <w:r w:rsidR="00307455">
        <w:rPr>
          <w:rFonts w:ascii="宋体" w:eastAsia="宋体" w:hAnsi="宋体" w:hint="eastAsia"/>
          <w:sz w:val="24"/>
          <w:szCs w:val="24"/>
          <w:lang w:eastAsia="zh-CN"/>
        </w:rPr>
        <w:t>。</w:t>
      </w:r>
    </w:p>
    <w:p w14:paraId="6A87A758" w14:textId="095E3175" w:rsidR="00AA64FB" w:rsidRDefault="00AA64FB" w:rsidP="00D26C94">
      <w:pPr>
        <w:pStyle w:val="a1"/>
        <w:numPr>
          <w:ilvl w:val="0"/>
          <w:numId w:val="14"/>
        </w:numPr>
        <w:spacing w:before="0" w:after="0" w:line="300" w:lineRule="auto"/>
        <w:rPr>
          <w:rFonts w:ascii="宋体" w:hAnsi="宋体"/>
          <w:sz w:val="24"/>
          <w:szCs w:val="24"/>
          <w:lang w:eastAsia="zh-CN"/>
        </w:rPr>
      </w:pPr>
      <w:r w:rsidRPr="00307455">
        <w:rPr>
          <w:rFonts w:ascii="宋体" w:hAnsi="宋体" w:hint="eastAsia"/>
          <w:b/>
          <w:sz w:val="24"/>
          <w:szCs w:val="24"/>
          <w:lang w:eastAsia="zh-CN"/>
        </w:rPr>
        <w:t>功能站点需求</w:t>
      </w:r>
      <w:r w:rsidR="00647909">
        <w:rPr>
          <w:rFonts w:ascii="宋体" w:hAnsi="宋体" w:hint="eastAsia"/>
          <w:sz w:val="24"/>
          <w:szCs w:val="24"/>
          <w:lang w:eastAsia="zh-CN"/>
        </w:rPr>
        <w:t>：</w:t>
      </w:r>
      <w:r w:rsidR="00AB320B">
        <w:rPr>
          <w:rFonts w:ascii="宋体" w:hAnsi="宋体" w:hint="eastAsia"/>
          <w:sz w:val="24"/>
          <w:szCs w:val="24"/>
          <w:lang w:eastAsia="zh-CN"/>
        </w:rPr>
        <w:t>本章节</w:t>
      </w:r>
      <w:r w:rsidR="0032643D">
        <w:rPr>
          <w:rFonts w:ascii="宋体" w:hAnsi="宋体" w:hint="eastAsia"/>
          <w:sz w:val="24"/>
          <w:szCs w:val="24"/>
          <w:lang w:eastAsia="zh-CN"/>
        </w:rPr>
        <w:t>主要描述各车间M</w:t>
      </w:r>
      <w:r w:rsidR="0032643D">
        <w:rPr>
          <w:rFonts w:ascii="宋体" w:hAnsi="宋体"/>
          <w:sz w:val="24"/>
          <w:szCs w:val="24"/>
          <w:lang w:eastAsia="zh-CN"/>
        </w:rPr>
        <w:t>ES</w:t>
      </w:r>
      <w:r w:rsidR="0032643D">
        <w:rPr>
          <w:rFonts w:ascii="宋体" w:hAnsi="宋体" w:hint="eastAsia"/>
          <w:sz w:val="24"/>
          <w:szCs w:val="24"/>
          <w:lang w:eastAsia="zh-CN"/>
        </w:rPr>
        <w:t>功能站点布局及功能描述。</w:t>
      </w:r>
    </w:p>
    <w:p w14:paraId="7E7DC4A4" w14:textId="769B377F" w:rsidR="00AA64FB" w:rsidRDefault="00AA64FB" w:rsidP="00D26C94">
      <w:pPr>
        <w:pStyle w:val="a1"/>
        <w:numPr>
          <w:ilvl w:val="0"/>
          <w:numId w:val="14"/>
        </w:numPr>
        <w:spacing w:before="0" w:after="0" w:line="300" w:lineRule="auto"/>
        <w:rPr>
          <w:rFonts w:ascii="宋体" w:hAnsi="宋体"/>
          <w:sz w:val="24"/>
          <w:szCs w:val="24"/>
          <w:lang w:eastAsia="zh-CN"/>
        </w:rPr>
      </w:pPr>
      <w:r w:rsidRPr="00307455">
        <w:rPr>
          <w:rFonts w:ascii="宋体" w:hAnsi="宋体" w:hint="eastAsia"/>
          <w:b/>
          <w:sz w:val="24"/>
          <w:szCs w:val="24"/>
          <w:lang w:eastAsia="zh-CN"/>
        </w:rPr>
        <w:t>术语解释</w:t>
      </w:r>
      <w:r w:rsidR="00647909">
        <w:rPr>
          <w:rFonts w:ascii="宋体" w:hAnsi="宋体" w:hint="eastAsia"/>
          <w:sz w:val="24"/>
          <w:szCs w:val="24"/>
          <w:lang w:eastAsia="zh-CN"/>
        </w:rPr>
        <w:t>：</w:t>
      </w:r>
      <w:r w:rsidR="00C64E70">
        <w:rPr>
          <w:rFonts w:ascii="宋体" w:hAnsi="宋体"/>
          <w:sz w:val="24"/>
          <w:szCs w:val="24"/>
          <w:lang w:eastAsia="zh-CN"/>
        </w:rPr>
        <w:t>MES</w:t>
      </w:r>
      <w:r w:rsidR="008842DB" w:rsidRPr="008842DB">
        <w:rPr>
          <w:rFonts w:ascii="宋体" w:hAnsi="宋体" w:hint="eastAsia"/>
          <w:sz w:val="24"/>
          <w:szCs w:val="24"/>
          <w:lang w:eastAsia="zh-CN"/>
        </w:rPr>
        <w:t>系统术语解释</w:t>
      </w:r>
      <w:r w:rsidR="008842DB">
        <w:rPr>
          <w:rFonts w:ascii="宋体" w:hAnsi="宋体" w:hint="eastAsia"/>
          <w:sz w:val="24"/>
          <w:szCs w:val="24"/>
          <w:lang w:eastAsia="zh-CN"/>
        </w:rPr>
        <w:t>。</w:t>
      </w:r>
    </w:p>
    <w:p w14:paraId="57B1F9DF" w14:textId="17C6997A" w:rsidR="00AA64FB" w:rsidRPr="00AA64FB" w:rsidRDefault="00AA64FB" w:rsidP="00D26C94">
      <w:pPr>
        <w:pStyle w:val="a1"/>
        <w:numPr>
          <w:ilvl w:val="0"/>
          <w:numId w:val="14"/>
        </w:numPr>
        <w:spacing w:before="0" w:after="0" w:line="300" w:lineRule="auto"/>
        <w:rPr>
          <w:rFonts w:ascii="宋体" w:hAnsi="宋体"/>
          <w:sz w:val="24"/>
          <w:szCs w:val="24"/>
          <w:lang w:eastAsia="zh-CN"/>
        </w:rPr>
      </w:pPr>
      <w:r w:rsidRPr="00307455">
        <w:rPr>
          <w:rFonts w:ascii="宋体" w:hAnsi="宋体" w:hint="eastAsia"/>
          <w:b/>
          <w:sz w:val="24"/>
          <w:szCs w:val="24"/>
          <w:lang w:eastAsia="zh-CN"/>
        </w:rPr>
        <w:t>批准签字</w:t>
      </w:r>
      <w:r w:rsidR="00647909">
        <w:rPr>
          <w:rFonts w:ascii="宋体" w:hAnsi="宋体" w:hint="eastAsia"/>
          <w:sz w:val="24"/>
          <w:szCs w:val="24"/>
          <w:lang w:eastAsia="zh-CN"/>
        </w:rPr>
        <w:t>：</w:t>
      </w:r>
      <w:r w:rsidR="008842DB" w:rsidRPr="008842DB">
        <w:rPr>
          <w:rFonts w:ascii="宋体" w:hAnsi="宋体" w:hint="eastAsia"/>
          <w:sz w:val="24"/>
          <w:szCs w:val="24"/>
          <w:lang w:eastAsia="zh-CN"/>
        </w:rPr>
        <w:t>签字表格</w:t>
      </w:r>
      <w:r w:rsidR="008842DB">
        <w:rPr>
          <w:rFonts w:ascii="宋体" w:hAnsi="宋体" w:hint="eastAsia"/>
          <w:sz w:val="24"/>
          <w:szCs w:val="24"/>
          <w:lang w:eastAsia="zh-CN"/>
        </w:rPr>
        <w:t>。</w:t>
      </w:r>
    </w:p>
    <w:p w14:paraId="7442041F" w14:textId="5996E578" w:rsidR="002B42C0" w:rsidRPr="002670C6" w:rsidRDefault="002B42C0" w:rsidP="002B42C0">
      <w:pPr>
        <w:pStyle w:val="2"/>
      </w:pPr>
      <w:bookmarkStart w:id="62" w:name="_Toc524014253"/>
      <w:r>
        <w:rPr>
          <w:rFonts w:hint="eastAsia"/>
          <w:lang w:eastAsia="zh-CN"/>
        </w:rPr>
        <w:t>图例说明</w:t>
      </w:r>
      <w:bookmarkEnd w:id="62"/>
    </w:p>
    <w:tbl>
      <w:tblPr>
        <w:tblW w:w="0" w:type="auto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26"/>
        <w:gridCol w:w="7138"/>
      </w:tblGrid>
      <w:tr w:rsidR="002B42C0" w:rsidRPr="00405C50" w14:paraId="15E54D50" w14:textId="77777777" w:rsidTr="00960BE0">
        <w:tc>
          <w:tcPr>
            <w:tcW w:w="2626" w:type="dxa"/>
            <w:shd w:val="clear" w:color="auto" w:fill="BFBFBF"/>
          </w:tcPr>
          <w:p w14:paraId="7525C01C" w14:textId="77777777" w:rsidR="002B42C0" w:rsidRPr="00405C50" w:rsidRDefault="002B42C0" w:rsidP="00960BE0">
            <w:pPr>
              <w:pStyle w:val="a1"/>
              <w:jc w:val="center"/>
              <w:rPr>
                <w:rFonts w:ascii="宋体" w:hAnsi="宋体"/>
                <w:b/>
                <w:lang w:eastAsia="zh-CN"/>
              </w:rPr>
            </w:pPr>
            <w:bookmarkStart w:id="63" w:name="_Toc512419085"/>
            <w:bookmarkStart w:id="64" w:name="_Toc513724067"/>
            <w:bookmarkStart w:id="65" w:name="_Toc513724279"/>
            <w:bookmarkStart w:id="66" w:name="_Toc513728904"/>
            <w:bookmarkStart w:id="67" w:name="_Toc513728985"/>
            <w:bookmarkStart w:id="68" w:name="_Toc513729032"/>
            <w:bookmarkStart w:id="69" w:name="_Toc513729378"/>
            <w:bookmarkStart w:id="70" w:name="_Toc513729871"/>
            <w:bookmarkStart w:id="71" w:name="_Toc513730043"/>
            <w:bookmarkStart w:id="72" w:name="_Toc513730405"/>
            <w:bookmarkStart w:id="73" w:name="_Toc513730700"/>
            <w:r w:rsidRPr="00405C50">
              <w:rPr>
                <w:rFonts w:ascii="宋体" w:hAnsi="宋体" w:hint="eastAsia"/>
                <w:b/>
                <w:lang w:eastAsia="zh-CN"/>
              </w:rPr>
              <w:t>图例</w:t>
            </w:r>
          </w:p>
        </w:tc>
        <w:tc>
          <w:tcPr>
            <w:tcW w:w="7138" w:type="dxa"/>
            <w:shd w:val="clear" w:color="auto" w:fill="BFBFBF"/>
          </w:tcPr>
          <w:p w14:paraId="4447E9E8" w14:textId="77777777" w:rsidR="002B42C0" w:rsidRPr="00405C50" w:rsidRDefault="002B42C0" w:rsidP="00960BE0">
            <w:pPr>
              <w:pStyle w:val="a1"/>
              <w:jc w:val="center"/>
              <w:rPr>
                <w:rFonts w:ascii="宋体" w:hAnsi="宋体"/>
                <w:b/>
                <w:lang w:eastAsia="zh-CN"/>
              </w:rPr>
            </w:pPr>
            <w:r w:rsidRPr="00405C50">
              <w:rPr>
                <w:rFonts w:ascii="宋体" w:hAnsi="宋体" w:hint="eastAsia"/>
                <w:b/>
                <w:lang w:eastAsia="zh-CN"/>
              </w:rPr>
              <w:t>说明</w:t>
            </w:r>
          </w:p>
        </w:tc>
      </w:tr>
      <w:tr w:rsidR="002B42C0" w:rsidRPr="00405C50" w14:paraId="672F5EC8" w14:textId="77777777" w:rsidTr="00960BE0">
        <w:tc>
          <w:tcPr>
            <w:tcW w:w="2626" w:type="dxa"/>
            <w:shd w:val="clear" w:color="auto" w:fill="auto"/>
            <w:vAlign w:val="center"/>
          </w:tcPr>
          <w:p w14:paraId="18D3BC59" w14:textId="11CD05B1" w:rsidR="002B42C0" w:rsidRPr="00405C50" w:rsidRDefault="002C1512" w:rsidP="00960BE0">
            <w:pPr>
              <w:pStyle w:val="a1"/>
              <w:jc w:val="center"/>
              <w:rPr>
                <w:rFonts w:ascii="宋体" w:hAnsi="宋体"/>
              </w:rPr>
            </w:pPr>
            <w:r>
              <w:object w:dxaOrig="1032" w:dyaOrig="433" w14:anchorId="407CE0E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2.35pt;height:21.95pt" o:ole="">
                  <v:imagedata r:id="rId14" o:title=""/>
                </v:shape>
                <o:OLEObject Type="Embed" ProgID="Visio.Drawing.15" ShapeID="_x0000_i1025" DrawAspect="Content" ObjectID="_1615298045" r:id="rId15"/>
              </w:object>
            </w:r>
          </w:p>
        </w:tc>
        <w:tc>
          <w:tcPr>
            <w:tcW w:w="7138" w:type="dxa"/>
            <w:shd w:val="clear" w:color="auto" w:fill="auto"/>
            <w:vAlign w:val="center"/>
          </w:tcPr>
          <w:p w14:paraId="0DED6459" w14:textId="1EF765F2" w:rsidR="002B42C0" w:rsidRPr="00405C50" w:rsidRDefault="002C1512" w:rsidP="00960BE0">
            <w:pPr>
              <w:pStyle w:val="a1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开始/结束</w:t>
            </w:r>
          </w:p>
        </w:tc>
      </w:tr>
      <w:tr w:rsidR="002B42C0" w:rsidRPr="00405C50" w14:paraId="0BE0DB48" w14:textId="77777777" w:rsidTr="00960BE0">
        <w:tc>
          <w:tcPr>
            <w:tcW w:w="2626" w:type="dxa"/>
            <w:shd w:val="clear" w:color="auto" w:fill="auto"/>
            <w:vAlign w:val="center"/>
          </w:tcPr>
          <w:p w14:paraId="1F53FE31" w14:textId="67777DCD" w:rsidR="002B42C0" w:rsidRPr="0032676C" w:rsidRDefault="002C1512" w:rsidP="00960BE0">
            <w:pPr>
              <w:pStyle w:val="a1"/>
              <w:jc w:val="center"/>
              <w:rPr>
                <w:rFonts w:ascii="宋体" w:hAnsi="宋体"/>
              </w:rPr>
            </w:pPr>
            <w:r>
              <w:object w:dxaOrig="1452" w:dyaOrig="889" w14:anchorId="5BA51730">
                <v:shape id="_x0000_i1026" type="#_x0000_t75" style="width:72.45pt;height:44.4pt" o:ole="">
                  <v:imagedata r:id="rId16" o:title=""/>
                </v:shape>
                <o:OLEObject Type="Embed" ProgID="Visio.Drawing.15" ShapeID="_x0000_i1026" DrawAspect="Content" ObjectID="_1615298046" r:id="rId17"/>
              </w:object>
            </w:r>
          </w:p>
        </w:tc>
        <w:tc>
          <w:tcPr>
            <w:tcW w:w="7138" w:type="dxa"/>
            <w:shd w:val="clear" w:color="auto" w:fill="auto"/>
            <w:vAlign w:val="center"/>
          </w:tcPr>
          <w:p w14:paraId="744B67FA" w14:textId="096FB590" w:rsidR="002B42C0" w:rsidRPr="00DA6B86" w:rsidRDefault="002C1512" w:rsidP="00960BE0">
            <w:pPr>
              <w:pStyle w:val="a1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其他流程引用</w:t>
            </w:r>
          </w:p>
        </w:tc>
      </w:tr>
      <w:tr w:rsidR="002B42C0" w:rsidRPr="00405C50" w14:paraId="1A8A8D5D" w14:textId="77777777" w:rsidTr="00960BE0">
        <w:tc>
          <w:tcPr>
            <w:tcW w:w="2626" w:type="dxa"/>
            <w:shd w:val="clear" w:color="auto" w:fill="auto"/>
            <w:vAlign w:val="center"/>
          </w:tcPr>
          <w:p w14:paraId="4C491D91" w14:textId="2CA618A6" w:rsidR="002B42C0" w:rsidRPr="0032676C" w:rsidRDefault="002C1512" w:rsidP="00960BE0">
            <w:pPr>
              <w:pStyle w:val="a1"/>
              <w:jc w:val="center"/>
              <w:rPr>
                <w:rFonts w:ascii="宋体" w:hAnsi="宋体"/>
              </w:rPr>
            </w:pPr>
            <w:r>
              <w:object w:dxaOrig="1452" w:dyaOrig="889" w14:anchorId="50D59446">
                <v:shape id="_x0000_i1027" type="#_x0000_t75" style="width:72.45pt;height:44.4pt" o:ole="">
                  <v:imagedata r:id="rId18" o:title=""/>
                </v:shape>
                <o:OLEObject Type="Embed" ProgID="Visio.Drawing.15" ShapeID="_x0000_i1027" DrawAspect="Content" ObjectID="_1615298047" r:id="rId19"/>
              </w:object>
            </w:r>
          </w:p>
        </w:tc>
        <w:tc>
          <w:tcPr>
            <w:tcW w:w="7138" w:type="dxa"/>
            <w:shd w:val="clear" w:color="auto" w:fill="auto"/>
            <w:vAlign w:val="center"/>
          </w:tcPr>
          <w:p w14:paraId="2C00174C" w14:textId="2E4A9101" w:rsidR="002B42C0" w:rsidRPr="00A72A96" w:rsidRDefault="002C1512" w:rsidP="00960BE0">
            <w:pPr>
              <w:pStyle w:val="a1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A</w:t>
            </w:r>
            <w:r>
              <w:rPr>
                <w:rFonts w:ascii="宋体" w:hAnsi="宋体"/>
                <w:lang w:eastAsia="zh-CN"/>
              </w:rPr>
              <w:t>BC</w:t>
            </w:r>
            <w:r>
              <w:rPr>
                <w:rFonts w:ascii="宋体" w:hAnsi="宋体" w:hint="eastAsia"/>
                <w:lang w:eastAsia="zh-CN"/>
              </w:rPr>
              <w:t>系统操作</w:t>
            </w:r>
          </w:p>
        </w:tc>
      </w:tr>
      <w:tr w:rsidR="002B42C0" w:rsidRPr="00405C50" w14:paraId="44A6AFD6" w14:textId="77777777" w:rsidTr="00960BE0">
        <w:tc>
          <w:tcPr>
            <w:tcW w:w="2626" w:type="dxa"/>
            <w:shd w:val="clear" w:color="auto" w:fill="auto"/>
            <w:vAlign w:val="center"/>
          </w:tcPr>
          <w:p w14:paraId="505DD897" w14:textId="43020E86" w:rsidR="002B42C0" w:rsidRPr="0032676C" w:rsidRDefault="002C1512" w:rsidP="00960BE0">
            <w:pPr>
              <w:pStyle w:val="a1"/>
              <w:jc w:val="center"/>
              <w:rPr>
                <w:rFonts w:ascii="宋体" w:hAnsi="宋体"/>
              </w:rPr>
            </w:pPr>
            <w:r>
              <w:object w:dxaOrig="1452" w:dyaOrig="889" w14:anchorId="64559A01">
                <v:shape id="_x0000_i1028" type="#_x0000_t75" style="width:72.45pt;height:44.4pt" o:ole="">
                  <v:imagedata r:id="rId20" o:title=""/>
                </v:shape>
                <o:OLEObject Type="Embed" ProgID="Visio.Drawing.15" ShapeID="_x0000_i1028" DrawAspect="Content" ObjectID="_1615298048" r:id="rId21"/>
              </w:object>
            </w:r>
          </w:p>
        </w:tc>
        <w:tc>
          <w:tcPr>
            <w:tcW w:w="7138" w:type="dxa"/>
            <w:shd w:val="clear" w:color="auto" w:fill="auto"/>
            <w:vAlign w:val="center"/>
          </w:tcPr>
          <w:p w14:paraId="3B4AEE59" w14:textId="6FA049FE" w:rsidR="002B42C0" w:rsidRPr="00A72A96" w:rsidRDefault="002C1512" w:rsidP="00960BE0">
            <w:pPr>
              <w:pStyle w:val="a1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系统外操作</w:t>
            </w:r>
          </w:p>
        </w:tc>
      </w:tr>
      <w:tr w:rsidR="002B42C0" w:rsidRPr="00405C50" w14:paraId="0EF9449F" w14:textId="77777777" w:rsidTr="00960BE0">
        <w:tc>
          <w:tcPr>
            <w:tcW w:w="2626" w:type="dxa"/>
            <w:shd w:val="clear" w:color="auto" w:fill="auto"/>
            <w:vAlign w:val="center"/>
          </w:tcPr>
          <w:p w14:paraId="49B486F9" w14:textId="732BBAEC" w:rsidR="002B42C0" w:rsidRPr="0032676C" w:rsidRDefault="002C1512" w:rsidP="00960BE0">
            <w:pPr>
              <w:pStyle w:val="a1"/>
              <w:jc w:val="center"/>
              <w:rPr>
                <w:rFonts w:ascii="宋体" w:hAnsi="宋体"/>
              </w:rPr>
            </w:pPr>
            <w:r>
              <w:object w:dxaOrig="1309" w:dyaOrig="805" w14:anchorId="2433D2D3">
                <v:shape id="_x0000_i1029" type="#_x0000_t75" style="width:65.45pt;height:40.2pt" o:ole="">
                  <v:imagedata r:id="rId22" o:title=""/>
                </v:shape>
                <o:OLEObject Type="Embed" ProgID="Visio.Drawing.15" ShapeID="_x0000_i1029" DrawAspect="Content" ObjectID="_1615298049" r:id="rId23"/>
              </w:object>
            </w:r>
          </w:p>
        </w:tc>
        <w:tc>
          <w:tcPr>
            <w:tcW w:w="7138" w:type="dxa"/>
            <w:shd w:val="clear" w:color="auto" w:fill="auto"/>
            <w:vAlign w:val="center"/>
          </w:tcPr>
          <w:p w14:paraId="2DAADD51" w14:textId="2D00F8D4" w:rsidR="002B42C0" w:rsidRPr="00405C50" w:rsidRDefault="002C1512" w:rsidP="00960BE0">
            <w:pPr>
              <w:pStyle w:val="a1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判断/决定</w:t>
            </w:r>
          </w:p>
        </w:tc>
      </w:tr>
      <w:tr w:rsidR="002B42C0" w:rsidRPr="00405C50" w14:paraId="316DD678" w14:textId="77777777" w:rsidTr="00960BE0">
        <w:tc>
          <w:tcPr>
            <w:tcW w:w="2626" w:type="dxa"/>
            <w:shd w:val="clear" w:color="auto" w:fill="auto"/>
            <w:vAlign w:val="center"/>
          </w:tcPr>
          <w:p w14:paraId="0BCA3339" w14:textId="06C02418" w:rsidR="002B42C0" w:rsidRPr="0032676C" w:rsidRDefault="002C1512" w:rsidP="00960BE0">
            <w:pPr>
              <w:pStyle w:val="a1"/>
              <w:jc w:val="center"/>
              <w:rPr>
                <w:rFonts w:ascii="宋体" w:hAnsi="宋体"/>
              </w:rPr>
            </w:pPr>
            <w:r>
              <w:object w:dxaOrig="1140" w:dyaOrig="696" w14:anchorId="2F5B2E24">
                <v:shape id="_x0000_i1030" type="#_x0000_t75" style="width:56.55pt;height:33.65pt" o:ole="">
                  <v:imagedata r:id="rId24" o:title=""/>
                </v:shape>
                <o:OLEObject Type="Embed" ProgID="Visio.Drawing.15" ShapeID="_x0000_i1030" DrawAspect="Content" ObjectID="_1615298050" r:id="rId25"/>
              </w:object>
            </w:r>
          </w:p>
        </w:tc>
        <w:tc>
          <w:tcPr>
            <w:tcW w:w="7138" w:type="dxa"/>
            <w:shd w:val="clear" w:color="auto" w:fill="auto"/>
            <w:vAlign w:val="center"/>
          </w:tcPr>
          <w:p w14:paraId="671BD2AB" w14:textId="4D0A2A26" w:rsidR="002B42C0" w:rsidRPr="00A72A96" w:rsidRDefault="002C1512" w:rsidP="00960BE0">
            <w:pPr>
              <w:pStyle w:val="a1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A</w:t>
            </w:r>
            <w:r>
              <w:rPr>
                <w:rFonts w:ascii="宋体" w:hAnsi="宋体"/>
                <w:lang w:eastAsia="zh-CN"/>
              </w:rPr>
              <w:t>BC</w:t>
            </w:r>
            <w:r>
              <w:rPr>
                <w:rFonts w:ascii="宋体" w:hAnsi="宋体" w:hint="eastAsia"/>
                <w:lang w:eastAsia="zh-CN"/>
              </w:rPr>
              <w:t>系统凭证</w:t>
            </w:r>
          </w:p>
        </w:tc>
      </w:tr>
      <w:tr w:rsidR="002B42C0" w:rsidRPr="00405C50" w14:paraId="48CDA17D" w14:textId="77777777" w:rsidTr="00960BE0">
        <w:tc>
          <w:tcPr>
            <w:tcW w:w="2626" w:type="dxa"/>
            <w:shd w:val="clear" w:color="auto" w:fill="auto"/>
            <w:vAlign w:val="center"/>
          </w:tcPr>
          <w:p w14:paraId="5DC98618" w14:textId="3E494388" w:rsidR="002B42C0" w:rsidRPr="0032676C" w:rsidRDefault="002C1512" w:rsidP="00960BE0">
            <w:pPr>
              <w:pStyle w:val="a1"/>
              <w:jc w:val="center"/>
              <w:rPr>
                <w:rFonts w:ascii="宋体" w:hAnsi="宋体"/>
              </w:rPr>
            </w:pPr>
            <w:r>
              <w:object w:dxaOrig="1140" w:dyaOrig="696" w14:anchorId="4A70EAEA">
                <v:shape id="_x0000_i1031" type="#_x0000_t75" style="width:56.55pt;height:33.65pt" o:ole="">
                  <v:imagedata r:id="rId26" o:title=""/>
                </v:shape>
                <o:OLEObject Type="Embed" ProgID="Visio.Drawing.15" ShapeID="_x0000_i1031" DrawAspect="Content" ObjectID="_1615298051" r:id="rId27"/>
              </w:object>
            </w:r>
          </w:p>
        </w:tc>
        <w:tc>
          <w:tcPr>
            <w:tcW w:w="7138" w:type="dxa"/>
            <w:shd w:val="clear" w:color="auto" w:fill="auto"/>
            <w:vAlign w:val="center"/>
          </w:tcPr>
          <w:p w14:paraId="172A3205" w14:textId="04D48C60" w:rsidR="002B42C0" w:rsidRPr="00405C50" w:rsidRDefault="002C1512" w:rsidP="00960BE0">
            <w:pPr>
              <w:pStyle w:val="a1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手工凭证</w:t>
            </w:r>
          </w:p>
        </w:tc>
      </w:tr>
      <w:tr w:rsidR="002B42C0" w:rsidRPr="00405C50" w14:paraId="4696716B" w14:textId="77777777" w:rsidTr="00960BE0">
        <w:tc>
          <w:tcPr>
            <w:tcW w:w="2626" w:type="dxa"/>
            <w:shd w:val="clear" w:color="auto" w:fill="auto"/>
            <w:vAlign w:val="center"/>
          </w:tcPr>
          <w:p w14:paraId="13B910AE" w14:textId="46E95E39" w:rsidR="002B42C0" w:rsidRPr="0032676C" w:rsidRDefault="002C1512" w:rsidP="00960BE0">
            <w:pPr>
              <w:pStyle w:val="a1"/>
              <w:jc w:val="center"/>
              <w:rPr>
                <w:rFonts w:ascii="宋体" w:hAnsi="宋体"/>
              </w:rPr>
            </w:pPr>
            <w:r>
              <w:object w:dxaOrig="1452" w:dyaOrig="853" w14:anchorId="2B8754EC">
                <v:shape id="_x0000_i1032" type="#_x0000_t75" style="width:61.25pt;height:34.6pt" o:ole="">
                  <v:imagedata r:id="rId28" o:title=""/>
                </v:shape>
                <o:OLEObject Type="Embed" ProgID="Visio.Drawing.15" ShapeID="_x0000_i1032" DrawAspect="Content" ObjectID="_1615298052" r:id="rId29"/>
              </w:object>
            </w:r>
          </w:p>
        </w:tc>
        <w:tc>
          <w:tcPr>
            <w:tcW w:w="7138" w:type="dxa"/>
            <w:shd w:val="clear" w:color="auto" w:fill="auto"/>
            <w:vAlign w:val="center"/>
          </w:tcPr>
          <w:p w14:paraId="3DC195A3" w14:textId="02A7A9D5" w:rsidR="002B42C0" w:rsidRPr="00405C50" w:rsidRDefault="002C1512" w:rsidP="00960BE0">
            <w:pPr>
              <w:pStyle w:val="a1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注释</w:t>
            </w:r>
          </w:p>
        </w:tc>
      </w:tr>
      <w:tr w:rsidR="002B42C0" w:rsidRPr="00405C50" w14:paraId="40355D38" w14:textId="77777777" w:rsidTr="00960BE0">
        <w:tc>
          <w:tcPr>
            <w:tcW w:w="2626" w:type="dxa"/>
            <w:shd w:val="clear" w:color="auto" w:fill="auto"/>
            <w:vAlign w:val="center"/>
          </w:tcPr>
          <w:p w14:paraId="148A0298" w14:textId="5FDEACF2" w:rsidR="002B42C0" w:rsidRPr="007778D9" w:rsidRDefault="002C1512" w:rsidP="00960BE0">
            <w:pPr>
              <w:pStyle w:val="a1"/>
              <w:jc w:val="center"/>
              <w:rPr>
                <w:rFonts w:ascii="宋体" w:hAnsi="宋体"/>
              </w:rPr>
            </w:pPr>
            <w:r>
              <w:object w:dxaOrig="1597" w:dyaOrig="889" w14:anchorId="5721A016">
                <v:shape id="_x0000_i1033" type="#_x0000_t75" style="width:63.1pt;height:34.6pt" o:ole="">
                  <v:imagedata r:id="rId30" o:title=""/>
                </v:shape>
                <o:OLEObject Type="Embed" ProgID="Visio.Drawing.15" ShapeID="_x0000_i1033" DrawAspect="Content" ObjectID="_1615298053" r:id="rId31"/>
              </w:object>
            </w:r>
          </w:p>
        </w:tc>
        <w:tc>
          <w:tcPr>
            <w:tcW w:w="7138" w:type="dxa"/>
            <w:shd w:val="clear" w:color="auto" w:fill="auto"/>
            <w:vAlign w:val="center"/>
          </w:tcPr>
          <w:p w14:paraId="0D924A34" w14:textId="752AFE02" w:rsidR="002B42C0" w:rsidRPr="00405C50" w:rsidRDefault="002C1512" w:rsidP="00960BE0">
            <w:pPr>
              <w:pStyle w:val="a1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数据</w:t>
            </w:r>
          </w:p>
        </w:tc>
      </w:tr>
      <w:tr w:rsidR="002C1512" w:rsidRPr="00405C50" w14:paraId="5FB381F1" w14:textId="77777777" w:rsidTr="00960BE0">
        <w:tc>
          <w:tcPr>
            <w:tcW w:w="2626" w:type="dxa"/>
            <w:shd w:val="clear" w:color="auto" w:fill="auto"/>
            <w:vAlign w:val="center"/>
          </w:tcPr>
          <w:p w14:paraId="38CDCEA9" w14:textId="37DBB47B" w:rsidR="002C1512" w:rsidRDefault="002C1512" w:rsidP="00960BE0">
            <w:pPr>
              <w:pStyle w:val="a1"/>
              <w:jc w:val="center"/>
            </w:pPr>
            <w:r>
              <w:object w:dxaOrig="373" w:dyaOrig="1057" w14:anchorId="69D90192">
                <v:shape id="_x0000_i1034" type="#_x0000_t75" style="width:17.3pt;height:39.75pt" o:ole="">
                  <v:imagedata r:id="rId32" o:title=""/>
                </v:shape>
                <o:OLEObject Type="Embed" ProgID="Visio.Drawing.15" ShapeID="_x0000_i1034" DrawAspect="Content" ObjectID="_1615298054" r:id="rId33"/>
              </w:object>
            </w:r>
          </w:p>
        </w:tc>
        <w:tc>
          <w:tcPr>
            <w:tcW w:w="7138" w:type="dxa"/>
            <w:shd w:val="clear" w:color="auto" w:fill="auto"/>
            <w:vAlign w:val="center"/>
          </w:tcPr>
          <w:p w14:paraId="4A7E05DB" w14:textId="0D5F8453" w:rsidR="002C1512" w:rsidRPr="00405C50" w:rsidRDefault="002C1512" w:rsidP="00960BE0">
            <w:pPr>
              <w:pStyle w:val="a1"/>
              <w:jc w:val="center"/>
              <w:rPr>
                <w:rFonts w:ascii="宋体" w:hAnsi="宋体"/>
                <w:lang w:eastAsia="zh-CN"/>
              </w:rPr>
            </w:pPr>
            <w:r>
              <w:rPr>
                <w:rFonts w:ascii="宋体" w:hAnsi="宋体" w:hint="eastAsia"/>
                <w:lang w:eastAsia="zh-CN"/>
              </w:rPr>
              <w:t>连接线</w:t>
            </w:r>
          </w:p>
        </w:tc>
      </w:tr>
    </w:tbl>
    <w:p w14:paraId="71EC4CEC" w14:textId="5242E2BB" w:rsidR="007778D9" w:rsidRPr="002670C6" w:rsidRDefault="007778D9" w:rsidP="002670C6">
      <w:pPr>
        <w:pStyle w:val="2"/>
      </w:pPr>
      <w:bookmarkStart w:id="74" w:name="_Toc524014254"/>
      <w:r w:rsidRPr="002670C6">
        <w:rPr>
          <w:rFonts w:hint="eastAsia"/>
        </w:rPr>
        <w:t>假设条件</w:t>
      </w:r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</w:p>
    <w:tbl>
      <w:tblPr>
        <w:tblW w:w="960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01"/>
        <w:gridCol w:w="8706"/>
      </w:tblGrid>
      <w:tr w:rsidR="00D92B92" w:rsidRPr="00070FF5" w14:paraId="083DE9D7" w14:textId="77777777" w:rsidTr="00D92B92">
        <w:trPr>
          <w:cantSplit/>
          <w:tblHeader/>
          <w:jc w:val="center"/>
        </w:trPr>
        <w:tc>
          <w:tcPr>
            <w:tcW w:w="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14:paraId="114FE2C9" w14:textId="77777777" w:rsidR="00D92B92" w:rsidRPr="00070FF5" w:rsidRDefault="00D92B92" w:rsidP="001C2C97">
            <w:pPr>
              <w:spacing w:before="120" w:after="120" w:line="300" w:lineRule="auto"/>
              <w:rPr>
                <w:rFonts w:ascii="宋体" w:eastAsia="宋体" w:hAnsi="宋体" w:cs="Arial"/>
                <w:bCs/>
                <w:sz w:val="21"/>
                <w:szCs w:val="21"/>
                <w:lang w:eastAsia="zh-CN"/>
              </w:rPr>
            </w:pPr>
            <w:r w:rsidRPr="00070FF5">
              <w:rPr>
                <w:rFonts w:ascii="宋体" w:eastAsia="宋体" w:hAnsi="宋体" w:cs="Arial" w:hint="eastAsia"/>
                <w:bCs/>
                <w:sz w:val="21"/>
                <w:szCs w:val="21"/>
                <w:lang w:eastAsia="zh-CN"/>
              </w:rPr>
              <w:t>编号</w:t>
            </w:r>
          </w:p>
        </w:tc>
        <w:tc>
          <w:tcPr>
            <w:tcW w:w="8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20" w:color="auto" w:fill="FFFFFF"/>
            <w:vAlign w:val="center"/>
          </w:tcPr>
          <w:p w14:paraId="40BC05F9" w14:textId="77777777" w:rsidR="00D92B92" w:rsidRPr="00070FF5" w:rsidRDefault="00D92B92" w:rsidP="001C2C97">
            <w:pPr>
              <w:spacing w:before="120" w:after="120" w:line="300" w:lineRule="auto"/>
              <w:rPr>
                <w:rFonts w:ascii="宋体" w:eastAsia="宋体" w:hAnsi="宋体" w:cs="Arial"/>
                <w:bCs/>
                <w:sz w:val="21"/>
                <w:szCs w:val="21"/>
                <w:lang w:eastAsia="zh-CN"/>
              </w:rPr>
            </w:pPr>
            <w:r w:rsidRPr="00070FF5">
              <w:rPr>
                <w:rFonts w:ascii="宋体" w:eastAsia="宋体" w:hAnsi="宋体" w:cs="Arial" w:hint="eastAsia"/>
                <w:bCs/>
                <w:sz w:val="21"/>
                <w:szCs w:val="21"/>
                <w:lang w:eastAsia="zh-CN"/>
              </w:rPr>
              <w:t>假设描述</w:t>
            </w:r>
          </w:p>
        </w:tc>
      </w:tr>
      <w:tr w:rsidR="00D92B92" w:rsidRPr="00070FF5" w14:paraId="1AE584D8" w14:textId="77777777" w:rsidTr="00EE5E35">
        <w:trPr>
          <w:cantSplit/>
          <w:trHeight w:val="193"/>
          <w:jc w:val="center"/>
        </w:trPr>
        <w:tc>
          <w:tcPr>
            <w:tcW w:w="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40A26A" w14:textId="5524E72C" w:rsidR="00D92B92" w:rsidRPr="00070FF5" w:rsidRDefault="00EE5E35" w:rsidP="00EE5E35">
            <w:pPr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1</w:t>
            </w:r>
          </w:p>
        </w:tc>
        <w:tc>
          <w:tcPr>
            <w:tcW w:w="8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A39706" w14:textId="77777777" w:rsidR="00D92B92" w:rsidRPr="00070FF5" w:rsidRDefault="00D92B92" w:rsidP="00070FF5">
            <w:pPr>
              <w:pStyle w:val="a2"/>
              <w:ind w:left="0"/>
              <w:jc w:val="left"/>
              <w:rPr>
                <w:rFonts w:ascii="宋体" w:hAnsi="宋体"/>
                <w:sz w:val="21"/>
                <w:szCs w:val="21"/>
                <w:lang w:eastAsia="zh-CN"/>
              </w:rPr>
            </w:pPr>
            <w:r w:rsidRPr="00070FF5">
              <w:rPr>
                <w:rFonts w:ascii="宋体" w:hAnsi="宋体" w:hint="eastAsia"/>
                <w:sz w:val="21"/>
                <w:szCs w:val="21"/>
                <w:lang w:val="en-GB" w:eastAsia="zh-CN"/>
              </w:rPr>
              <w:t>本文的读者须了解基本的汽车制造专业术语</w:t>
            </w:r>
          </w:p>
        </w:tc>
      </w:tr>
      <w:tr w:rsidR="00D92B92" w:rsidRPr="00070FF5" w14:paraId="6EA76EC0" w14:textId="77777777" w:rsidTr="00D92B92">
        <w:trPr>
          <w:cantSplit/>
          <w:trHeight w:val="440"/>
          <w:jc w:val="center"/>
        </w:trPr>
        <w:tc>
          <w:tcPr>
            <w:tcW w:w="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2606C4" w14:textId="4AEC2D75" w:rsidR="00D92B92" w:rsidRPr="00070FF5" w:rsidRDefault="00EE5E35" w:rsidP="00EE5E35">
            <w:pPr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2</w:t>
            </w:r>
          </w:p>
        </w:tc>
        <w:tc>
          <w:tcPr>
            <w:tcW w:w="8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DE852A" w14:textId="2983897E" w:rsidR="00D92B92" w:rsidRPr="00070FF5" w:rsidRDefault="00D92B92" w:rsidP="00070FF5">
            <w:pPr>
              <w:pStyle w:val="a2"/>
              <w:ind w:left="0"/>
              <w:jc w:val="left"/>
              <w:rPr>
                <w:rFonts w:ascii="宋体" w:hAnsi="宋体"/>
                <w:sz w:val="21"/>
                <w:szCs w:val="21"/>
                <w:lang w:val="en-GB" w:eastAsia="zh-CN"/>
              </w:rPr>
            </w:pPr>
          </w:p>
        </w:tc>
      </w:tr>
      <w:tr w:rsidR="00D92B92" w:rsidRPr="00070FF5" w14:paraId="131A5E38" w14:textId="77777777" w:rsidTr="00D92B92">
        <w:trPr>
          <w:cantSplit/>
          <w:trHeight w:val="440"/>
          <w:jc w:val="center"/>
        </w:trPr>
        <w:tc>
          <w:tcPr>
            <w:tcW w:w="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50BB6E" w14:textId="6198CC20" w:rsidR="00D92B92" w:rsidRPr="00070FF5" w:rsidRDefault="00EE5E35" w:rsidP="00EE5E35">
            <w:pPr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3</w:t>
            </w:r>
          </w:p>
        </w:tc>
        <w:tc>
          <w:tcPr>
            <w:tcW w:w="8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333238" w14:textId="53899B0B" w:rsidR="00D92B92" w:rsidRPr="00070FF5" w:rsidRDefault="00D92B92" w:rsidP="00070FF5">
            <w:pPr>
              <w:pStyle w:val="a2"/>
              <w:ind w:left="0"/>
              <w:jc w:val="left"/>
              <w:rPr>
                <w:rFonts w:ascii="宋体" w:hAnsi="宋体"/>
                <w:sz w:val="21"/>
                <w:szCs w:val="21"/>
                <w:lang w:val="en-GB" w:eastAsia="zh-CN"/>
              </w:rPr>
            </w:pPr>
          </w:p>
        </w:tc>
      </w:tr>
      <w:tr w:rsidR="00D92B92" w:rsidRPr="00070FF5" w14:paraId="332D518D" w14:textId="77777777" w:rsidTr="00D92B92">
        <w:trPr>
          <w:cantSplit/>
          <w:trHeight w:val="440"/>
          <w:jc w:val="center"/>
        </w:trPr>
        <w:tc>
          <w:tcPr>
            <w:tcW w:w="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9D55F2" w14:textId="3DDBD3AC" w:rsidR="00D92B92" w:rsidRPr="00070FF5" w:rsidRDefault="00EE5E35" w:rsidP="00EE5E35">
            <w:pPr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4</w:t>
            </w:r>
          </w:p>
        </w:tc>
        <w:tc>
          <w:tcPr>
            <w:tcW w:w="8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F70952" w14:textId="610DD9D9" w:rsidR="00D92B92" w:rsidRPr="00070FF5" w:rsidRDefault="00D92B92" w:rsidP="00070FF5">
            <w:pPr>
              <w:pStyle w:val="a2"/>
              <w:ind w:left="0"/>
              <w:jc w:val="left"/>
              <w:rPr>
                <w:rFonts w:ascii="宋体" w:hAnsi="宋体"/>
                <w:sz w:val="21"/>
                <w:szCs w:val="21"/>
                <w:lang w:val="en-GB" w:eastAsia="zh-CN"/>
              </w:rPr>
            </w:pPr>
          </w:p>
        </w:tc>
      </w:tr>
      <w:tr w:rsidR="00D92B92" w:rsidRPr="00070FF5" w14:paraId="20B0905F" w14:textId="77777777" w:rsidTr="00D92B92">
        <w:trPr>
          <w:cantSplit/>
          <w:trHeight w:val="440"/>
          <w:jc w:val="center"/>
        </w:trPr>
        <w:tc>
          <w:tcPr>
            <w:tcW w:w="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9E61FD" w14:textId="3554447A" w:rsidR="00D92B92" w:rsidRPr="00070FF5" w:rsidRDefault="00EE5E35" w:rsidP="00EE5E35">
            <w:pPr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5</w:t>
            </w:r>
          </w:p>
        </w:tc>
        <w:tc>
          <w:tcPr>
            <w:tcW w:w="8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2229F6" w14:textId="6B6B4667" w:rsidR="00D92B92" w:rsidRPr="00070FF5" w:rsidRDefault="00D92B92" w:rsidP="00070FF5">
            <w:pPr>
              <w:pStyle w:val="a2"/>
              <w:ind w:left="0"/>
              <w:jc w:val="left"/>
              <w:rPr>
                <w:rFonts w:ascii="宋体" w:hAnsi="宋体"/>
                <w:sz w:val="21"/>
                <w:szCs w:val="21"/>
                <w:lang w:val="en-GB" w:eastAsia="zh-CN"/>
              </w:rPr>
            </w:pPr>
          </w:p>
        </w:tc>
      </w:tr>
      <w:tr w:rsidR="00D92B92" w:rsidRPr="00070FF5" w14:paraId="263F309A" w14:textId="77777777" w:rsidTr="00D92B92">
        <w:trPr>
          <w:cantSplit/>
          <w:trHeight w:val="440"/>
          <w:jc w:val="center"/>
        </w:trPr>
        <w:tc>
          <w:tcPr>
            <w:tcW w:w="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9F435C" w14:textId="7CD3D1BC" w:rsidR="00D92B92" w:rsidRPr="00070FF5" w:rsidRDefault="00EE5E35" w:rsidP="00EE5E35">
            <w:pPr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6</w:t>
            </w:r>
          </w:p>
        </w:tc>
        <w:tc>
          <w:tcPr>
            <w:tcW w:w="8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E7F8C3" w14:textId="0D78BED4" w:rsidR="00D92B92" w:rsidRPr="00070FF5" w:rsidRDefault="00D92B92" w:rsidP="00070FF5">
            <w:pPr>
              <w:pStyle w:val="a2"/>
              <w:ind w:left="0"/>
              <w:jc w:val="left"/>
              <w:rPr>
                <w:rFonts w:ascii="宋体" w:hAnsi="宋体"/>
                <w:sz w:val="21"/>
                <w:szCs w:val="21"/>
                <w:lang w:val="en-GB" w:eastAsia="zh-CN"/>
              </w:rPr>
            </w:pPr>
          </w:p>
        </w:tc>
      </w:tr>
      <w:tr w:rsidR="00D92B92" w:rsidRPr="00070FF5" w14:paraId="48B7C104" w14:textId="77777777" w:rsidTr="00D92B92">
        <w:trPr>
          <w:cantSplit/>
          <w:trHeight w:val="440"/>
          <w:jc w:val="center"/>
        </w:trPr>
        <w:tc>
          <w:tcPr>
            <w:tcW w:w="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383CAA" w14:textId="65221C32" w:rsidR="00D92B92" w:rsidRPr="00070FF5" w:rsidRDefault="00EE5E35" w:rsidP="00EE5E35">
            <w:pPr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7</w:t>
            </w:r>
          </w:p>
        </w:tc>
        <w:tc>
          <w:tcPr>
            <w:tcW w:w="8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7C32DA" w14:textId="6C3D8396" w:rsidR="00D92B92" w:rsidRPr="00070FF5" w:rsidRDefault="00D92B92" w:rsidP="00070FF5">
            <w:pPr>
              <w:pStyle w:val="a2"/>
              <w:ind w:left="0"/>
              <w:jc w:val="left"/>
              <w:rPr>
                <w:rFonts w:ascii="宋体" w:hAnsi="宋体"/>
                <w:sz w:val="21"/>
                <w:szCs w:val="21"/>
                <w:lang w:val="en-GB" w:eastAsia="zh-CN"/>
              </w:rPr>
            </w:pPr>
          </w:p>
        </w:tc>
      </w:tr>
      <w:tr w:rsidR="00D92B92" w:rsidRPr="00070FF5" w14:paraId="0A78DF72" w14:textId="77777777" w:rsidTr="00D92B92">
        <w:trPr>
          <w:cantSplit/>
          <w:trHeight w:val="440"/>
          <w:jc w:val="center"/>
        </w:trPr>
        <w:tc>
          <w:tcPr>
            <w:tcW w:w="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749EE7" w14:textId="68A09097" w:rsidR="00D92B92" w:rsidRPr="00070FF5" w:rsidRDefault="00EE5E35" w:rsidP="00EE5E35">
            <w:pPr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8</w:t>
            </w:r>
          </w:p>
        </w:tc>
        <w:tc>
          <w:tcPr>
            <w:tcW w:w="8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00E5B3" w14:textId="0EEDF0A8" w:rsidR="00D92B92" w:rsidRPr="00070FF5" w:rsidRDefault="00D92B92" w:rsidP="00070FF5">
            <w:pPr>
              <w:pStyle w:val="a2"/>
              <w:ind w:left="0"/>
              <w:jc w:val="left"/>
              <w:rPr>
                <w:rFonts w:ascii="宋体" w:hAnsi="宋体"/>
                <w:sz w:val="21"/>
                <w:szCs w:val="21"/>
                <w:lang w:val="en-GB" w:eastAsia="zh-CN"/>
              </w:rPr>
            </w:pPr>
          </w:p>
        </w:tc>
      </w:tr>
      <w:tr w:rsidR="00D92B92" w:rsidRPr="00070FF5" w14:paraId="031B9533" w14:textId="77777777" w:rsidTr="00D92B92">
        <w:trPr>
          <w:cantSplit/>
          <w:trHeight w:val="440"/>
          <w:jc w:val="center"/>
        </w:trPr>
        <w:tc>
          <w:tcPr>
            <w:tcW w:w="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20BC9A" w14:textId="72D7D64E" w:rsidR="00D92B92" w:rsidRPr="00070FF5" w:rsidRDefault="00EE5E35" w:rsidP="00EE5E35">
            <w:pPr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 w:val="21"/>
                <w:szCs w:val="21"/>
                <w:lang w:eastAsia="zh-CN"/>
              </w:rPr>
              <w:t>9</w:t>
            </w:r>
          </w:p>
        </w:tc>
        <w:tc>
          <w:tcPr>
            <w:tcW w:w="8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F055E2" w14:textId="59360484" w:rsidR="00D92B92" w:rsidRPr="00070FF5" w:rsidRDefault="00D92B92" w:rsidP="00070FF5">
            <w:pPr>
              <w:pStyle w:val="a2"/>
              <w:ind w:left="0"/>
              <w:jc w:val="left"/>
              <w:rPr>
                <w:rFonts w:ascii="宋体" w:hAnsi="宋体"/>
                <w:sz w:val="21"/>
                <w:szCs w:val="21"/>
                <w:lang w:val="en-GB" w:eastAsia="zh-CN"/>
              </w:rPr>
            </w:pPr>
          </w:p>
        </w:tc>
      </w:tr>
      <w:tr w:rsidR="00D92B92" w:rsidRPr="00070FF5" w14:paraId="2AEEED2C" w14:textId="77777777" w:rsidTr="00D92B92">
        <w:trPr>
          <w:cantSplit/>
          <w:trHeight w:val="440"/>
          <w:jc w:val="center"/>
        </w:trPr>
        <w:tc>
          <w:tcPr>
            <w:tcW w:w="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376DB0" w14:textId="05F7381B" w:rsidR="00D92B92" w:rsidRPr="00070FF5" w:rsidRDefault="00EE5E35" w:rsidP="00EE5E35">
            <w:pPr>
              <w:jc w:val="center"/>
              <w:rPr>
                <w:rFonts w:ascii="宋体" w:eastAsia="宋体" w:hAnsi="宋体"/>
                <w:sz w:val="21"/>
                <w:szCs w:val="21"/>
                <w:lang w:eastAsia="zh-CN"/>
              </w:rPr>
            </w:pPr>
            <w:r>
              <w:rPr>
                <w:rFonts w:ascii="宋体" w:eastAsia="宋体" w:hAnsi="宋体"/>
                <w:sz w:val="21"/>
                <w:szCs w:val="21"/>
                <w:lang w:eastAsia="zh-CN"/>
              </w:rPr>
              <w:t>10</w:t>
            </w:r>
          </w:p>
        </w:tc>
        <w:tc>
          <w:tcPr>
            <w:tcW w:w="8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77E090" w14:textId="08583198" w:rsidR="00D92B92" w:rsidRPr="00070FF5" w:rsidRDefault="00D92B92" w:rsidP="00070FF5">
            <w:pPr>
              <w:pStyle w:val="a2"/>
              <w:ind w:left="0"/>
              <w:jc w:val="left"/>
              <w:rPr>
                <w:rFonts w:ascii="宋体" w:hAnsi="宋体"/>
                <w:sz w:val="21"/>
                <w:szCs w:val="21"/>
                <w:lang w:val="en-GB" w:eastAsia="zh-CN"/>
              </w:rPr>
            </w:pPr>
          </w:p>
        </w:tc>
      </w:tr>
    </w:tbl>
    <w:p w14:paraId="1D587DBF" w14:textId="77777777" w:rsidR="007778D9" w:rsidRPr="002756CB" w:rsidRDefault="007778D9" w:rsidP="002756CB">
      <w:pPr>
        <w:pStyle w:val="1"/>
      </w:pPr>
      <w:bookmarkStart w:id="75" w:name="_Toc512419086"/>
      <w:bookmarkStart w:id="76" w:name="_Toc513724068"/>
      <w:bookmarkStart w:id="77" w:name="_Toc513724280"/>
      <w:bookmarkStart w:id="78" w:name="_Toc513728905"/>
      <w:bookmarkStart w:id="79" w:name="_Toc513728986"/>
      <w:bookmarkStart w:id="80" w:name="_Toc513729033"/>
      <w:bookmarkStart w:id="81" w:name="_Toc513729379"/>
      <w:bookmarkStart w:id="82" w:name="_Toc513729872"/>
      <w:bookmarkStart w:id="83" w:name="_Toc513730044"/>
      <w:bookmarkStart w:id="84" w:name="_Toc513730406"/>
      <w:bookmarkStart w:id="85" w:name="_Toc513730701"/>
      <w:bookmarkStart w:id="86" w:name="_Toc524014255"/>
      <w:bookmarkStart w:id="87" w:name="_Toc115612539"/>
      <w:r w:rsidRPr="002756CB">
        <w:rPr>
          <w:rFonts w:hint="eastAsia"/>
        </w:rPr>
        <w:lastRenderedPageBreak/>
        <w:t>工厂总览</w:t>
      </w:r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</w:p>
    <w:p w14:paraId="66DCDCFB" w14:textId="5821461C" w:rsidR="007778D9" w:rsidRPr="002670C6" w:rsidRDefault="00A13BB6" w:rsidP="002670C6">
      <w:pPr>
        <w:pStyle w:val="2"/>
      </w:pPr>
      <w:bookmarkStart w:id="88" w:name="_Toc524014256"/>
      <w:bookmarkStart w:id="89" w:name="_Toc115462927"/>
      <w:bookmarkStart w:id="90" w:name="_Toc115612569"/>
      <w:r>
        <w:rPr>
          <w:rFonts w:hint="eastAsia"/>
          <w:lang w:eastAsia="zh-CN"/>
        </w:rPr>
        <w:t>工艺总流程</w:t>
      </w:r>
      <w:bookmarkEnd w:id="88"/>
    </w:p>
    <w:p w14:paraId="421665CC" w14:textId="2C494350" w:rsidR="007778D9" w:rsidRPr="00030E8E" w:rsidRDefault="007778D9" w:rsidP="00430D1F">
      <w:pPr>
        <w:spacing w:line="300" w:lineRule="auto"/>
        <w:ind w:firstLineChars="200" w:firstLine="480"/>
        <w:rPr>
          <w:rFonts w:ascii="宋体" w:eastAsia="宋体" w:hAnsi="宋体"/>
          <w:sz w:val="24"/>
          <w:szCs w:val="24"/>
          <w:lang w:eastAsia="zh-CN"/>
        </w:rPr>
      </w:pPr>
      <w:r w:rsidRPr="00030E8E">
        <w:rPr>
          <w:rFonts w:ascii="宋体" w:eastAsia="宋体" w:hAnsi="宋体" w:hint="eastAsia"/>
          <w:sz w:val="24"/>
          <w:szCs w:val="24"/>
          <w:lang w:eastAsia="zh-CN"/>
        </w:rPr>
        <w:t>基于</w:t>
      </w:r>
      <w:r w:rsidR="00730D9C" w:rsidRPr="00030E8E">
        <w:rPr>
          <w:rFonts w:ascii="宋体" w:eastAsia="宋体" w:hAnsi="宋体" w:hint="eastAsia"/>
          <w:sz w:val="24"/>
          <w:szCs w:val="24"/>
          <w:lang w:eastAsia="zh-CN"/>
        </w:rPr>
        <w:t xml:space="preserve">BYTON </w:t>
      </w:r>
      <w:r w:rsidRPr="00030E8E">
        <w:rPr>
          <w:rFonts w:ascii="宋体" w:eastAsia="宋体" w:hAnsi="宋体"/>
          <w:sz w:val="24"/>
          <w:szCs w:val="24"/>
          <w:lang w:eastAsia="zh-CN"/>
        </w:rPr>
        <w:t xml:space="preserve"> </w:t>
      </w:r>
      <w:r w:rsidR="005E3909" w:rsidRPr="00030E8E">
        <w:rPr>
          <w:rFonts w:ascii="宋体" w:eastAsia="宋体" w:hAnsi="宋体" w:hint="eastAsia"/>
          <w:sz w:val="24"/>
          <w:szCs w:val="24"/>
          <w:lang w:eastAsia="zh-CN"/>
        </w:rPr>
        <w:t>MES</w:t>
      </w:r>
      <w:r w:rsidRPr="00030E8E">
        <w:rPr>
          <w:rFonts w:ascii="宋体" w:eastAsia="宋体" w:hAnsi="宋体" w:hint="eastAsia"/>
          <w:sz w:val="24"/>
          <w:szCs w:val="24"/>
          <w:lang w:eastAsia="zh-CN"/>
        </w:rPr>
        <w:t>项目SOW，总体功能主要覆盖冲压车间，焊装车间，涂装车间，总装车间及电池组装车间。</w:t>
      </w:r>
    </w:p>
    <w:p w14:paraId="7DF3725E" w14:textId="16BFDE5F" w:rsidR="007778D9" w:rsidRPr="001800D5" w:rsidRDefault="003A4A2B" w:rsidP="003A4A2B">
      <w:pPr>
        <w:pStyle w:val="a1"/>
        <w:spacing w:before="0" w:after="0" w:line="300" w:lineRule="auto"/>
        <w:ind w:firstLine="91"/>
        <w:jc w:val="center"/>
        <w:rPr>
          <w:rFonts w:ascii="宋体" w:hAnsi="宋体"/>
          <w:lang w:eastAsia="zh-CN"/>
        </w:rPr>
      </w:pPr>
      <w:r>
        <w:object w:dxaOrig="11485" w:dyaOrig="11136" w14:anchorId="41920596">
          <v:shape id="_x0000_i1035" type="#_x0000_t75" style="width:372.6pt;height:362.8pt" o:ole="">
            <v:imagedata r:id="rId34" o:title=""/>
          </v:shape>
          <o:OLEObject Type="Embed" ProgID="Visio.Drawing.15" ShapeID="_x0000_i1035" DrawAspect="Content" ObjectID="_1615298055" r:id="rId35"/>
        </w:object>
      </w:r>
    </w:p>
    <w:p w14:paraId="6A6A8771" w14:textId="6793644A" w:rsidR="007778D9" w:rsidRPr="00030E8E" w:rsidRDefault="003A4A2B" w:rsidP="00430D1F">
      <w:pPr>
        <w:spacing w:line="300" w:lineRule="auto"/>
        <w:ind w:firstLineChars="200" w:firstLine="480"/>
        <w:rPr>
          <w:rFonts w:ascii="宋体" w:eastAsia="宋体" w:hAnsi="宋体"/>
          <w:sz w:val="24"/>
          <w:szCs w:val="24"/>
          <w:lang w:eastAsia="zh-CN"/>
        </w:rPr>
      </w:pPr>
      <w:r>
        <w:rPr>
          <w:rFonts w:ascii="宋体" w:eastAsia="宋体" w:hAnsi="宋体" w:hint="eastAsia"/>
          <w:sz w:val="24"/>
          <w:szCs w:val="24"/>
          <w:lang w:eastAsia="zh-CN"/>
        </w:rPr>
        <w:t>上图是</w:t>
      </w:r>
      <w:r w:rsidR="007778D9" w:rsidRPr="00030E8E">
        <w:rPr>
          <w:rFonts w:ascii="宋体" w:eastAsia="宋体" w:hAnsi="宋体" w:hint="eastAsia"/>
          <w:sz w:val="24"/>
          <w:szCs w:val="24"/>
          <w:lang w:eastAsia="zh-CN"/>
        </w:rPr>
        <w:t>根据</w:t>
      </w:r>
      <w:r>
        <w:rPr>
          <w:rFonts w:ascii="宋体" w:eastAsia="宋体" w:hAnsi="宋体" w:hint="eastAsia"/>
          <w:sz w:val="24"/>
          <w:szCs w:val="24"/>
          <w:lang w:eastAsia="zh-CN"/>
        </w:rPr>
        <w:t>厂区布局图</w:t>
      </w:r>
      <w:r w:rsidR="007778D9" w:rsidRPr="00030E8E">
        <w:rPr>
          <w:rFonts w:ascii="宋体" w:eastAsia="宋体" w:hAnsi="宋体" w:hint="eastAsia"/>
          <w:sz w:val="24"/>
          <w:szCs w:val="24"/>
          <w:lang w:eastAsia="zh-CN"/>
        </w:rPr>
        <w:t>描述的生产总体流程。</w:t>
      </w:r>
      <w:bookmarkStart w:id="91" w:name="_Toc274011766"/>
      <w:bookmarkEnd w:id="89"/>
      <w:bookmarkEnd w:id="90"/>
      <w:bookmarkEnd w:id="91"/>
      <w:r w:rsidR="00697AEA">
        <w:rPr>
          <w:rFonts w:ascii="宋体" w:eastAsia="宋体" w:hAnsi="宋体" w:hint="eastAsia"/>
          <w:sz w:val="24"/>
          <w:szCs w:val="24"/>
          <w:lang w:eastAsia="zh-CN"/>
        </w:rPr>
        <w:t>物料</w:t>
      </w:r>
      <w:r w:rsidR="00697AEA" w:rsidRPr="006E4BA3">
        <w:rPr>
          <w:rFonts w:ascii="宋体" w:eastAsia="宋体" w:hAnsi="宋体" w:hint="eastAsia"/>
          <w:sz w:val="24"/>
          <w:szCs w:val="24"/>
          <w:lang w:eastAsia="zh-CN"/>
        </w:rPr>
        <w:t>由</w:t>
      </w:r>
      <w:r w:rsidR="00B21B62">
        <w:rPr>
          <w:rFonts w:ascii="宋体" w:eastAsia="宋体" w:hAnsi="宋体"/>
          <w:sz w:val="24"/>
          <w:szCs w:val="24"/>
          <w:lang w:eastAsia="zh-CN"/>
        </w:rPr>
        <w:t>SAP</w:t>
      </w:r>
      <w:r w:rsidR="006E4BA3" w:rsidRPr="006E4BA3">
        <w:rPr>
          <w:rFonts w:ascii="宋体" w:eastAsia="宋体" w:hAnsi="宋体" w:hint="eastAsia"/>
          <w:sz w:val="24"/>
          <w:szCs w:val="24"/>
          <w:lang w:eastAsia="zh-CN"/>
        </w:rPr>
        <w:t>管理，并按照生产需求配送到各个车间。冲压车间按批次生产，满足焊装车间</w:t>
      </w:r>
      <w:r w:rsidR="00697AEA">
        <w:rPr>
          <w:rFonts w:ascii="宋体" w:eastAsia="宋体" w:hAnsi="宋体" w:hint="eastAsia"/>
          <w:sz w:val="24"/>
          <w:szCs w:val="24"/>
          <w:lang w:eastAsia="zh-CN"/>
        </w:rPr>
        <w:t>生产</w:t>
      </w:r>
      <w:r w:rsidR="006E4BA3" w:rsidRPr="006E4BA3">
        <w:rPr>
          <w:rFonts w:ascii="宋体" w:eastAsia="宋体" w:hAnsi="宋体" w:hint="eastAsia"/>
          <w:sz w:val="24"/>
          <w:szCs w:val="24"/>
          <w:lang w:eastAsia="zh-CN"/>
        </w:rPr>
        <w:t>需求。</w:t>
      </w:r>
      <w:r w:rsidR="003D49B8">
        <w:rPr>
          <w:rFonts w:ascii="宋体" w:eastAsia="宋体" w:hAnsi="宋体" w:hint="eastAsia"/>
          <w:sz w:val="24"/>
          <w:szCs w:val="24"/>
          <w:lang w:eastAsia="zh-CN"/>
        </w:rPr>
        <w:t>按照生产</w:t>
      </w:r>
      <w:r w:rsidR="006E4BA3" w:rsidRPr="006E4BA3">
        <w:rPr>
          <w:rFonts w:ascii="宋体" w:eastAsia="宋体" w:hAnsi="宋体" w:hint="eastAsia"/>
          <w:sz w:val="24"/>
          <w:szCs w:val="24"/>
          <w:lang w:eastAsia="zh-CN"/>
        </w:rPr>
        <w:t>计划，不同类型的白车身在焊装车间生产，在焊装车间完工后，车体被送</w:t>
      </w:r>
      <w:r w:rsidR="003E75D1">
        <w:rPr>
          <w:rFonts w:ascii="宋体" w:eastAsia="宋体" w:hAnsi="宋体" w:hint="eastAsia"/>
          <w:sz w:val="24"/>
          <w:szCs w:val="24"/>
          <w:lang w:eastAsia="zh-CN"/>
        </w:rPr>
        <w:t>入</w:t>
      </w:r>
      <w:r w:rsidR="00697AEA">
        <w:rPr>
          <w:rFonts w:ascii="宋体" w:eastAsia="宋体" w:hAnsi="宋体"/>
          <w:sz w:val="24"/>
          <w:szCs w:val="24"/>
          <w:lang w:eastAsia="zh-CN"/>
        </w:rPr>
        <w:t>BDC</w:t>
      </w:r>
      <w:r w:rsidR="006E4BA3" w:rsidRPr="006E4BA3">
        <w:rPr>
          <w:rFonts w:ascii="宋体" w:eastAsia="宋体" w:hAnsi="宋体" w:hint="eastAsia"/>
          <w:sz w:val="24"/>
          <w:szCs w:val="24"/>
          <w:lang w:eastAsia="zh-CN"/>
        </w:rPr>
        <w:t>。涂装车间根据一定的顺序从</w:t>
      </w:r>
      <w:r w:rsidR="00697AEA">
        <w:rPr>
          <w:rFonts w:ascii="宋体" w:eastAsia="宋体" w:hAnsi="宋体"/>
          <w:sz w:val="24"/>
          <w:szCs w:val="24"/>
          <w:lang w:eastAsia="zh-CN"/>
        </w:rPr>
        <w:t>BDC</w:t>
      </w:r>
      <w:r w:rsidR="006E4BA3" w:rsidRPr="006E4BA3">
        <w:rPr>
          <w:rFonts w:ascii="宋体" w:eastAsia="宋体" w:hAnsi="宋体" w:hint="eastAsia"/>
          <w:sz w:val="24"/>
          <w:szCs w:val="24"/>
          <w:lang w:eastAsia="zh-CN"/>
        </w:rPr>
        <w:t>获取车体。在涂装完成后，车体被送</w:t>
      </w:r>
      <w:r w:rsidR="003E75D1">
        <w:rPr>
          <w:rFonts w:ascii="宋体" w:eastAsia="宋体" w:hAnsi="宋体" w:hint="eastAsia"/>
          <w:sz w:val="24"/>
          <w:szCs w:val="24"/>
          <w:lang w:eastAsia="zh-CN"/>
        </w:rPr>
        <w:t>入</w:t>
      </w:r>
      <w:r w:rsidR="00697AEA">
        <w:rPr>
          <w:rFonts w:ascii="宋体" w:eastAsia="宋体" w:hAnsi="宋体"/>
          <w:sz w:val="24"/>
          <w:szCs w:val="24"/>
          <w:lang w:eastAsia="zh-CN"/>
        </w:rPr>
        <w:t>BDC</w:t>
      </w:r>
      <w:r w:rsidR="006E4BA3" w:rsidRPr="006E4BA3">
        <w:rPr>
          <w:rFonts w:ascii="宋体" w:eastAsia="宋体" w:hAnsi="宋体" w:hint="eastAsia"/>
          <w:sz w:val="24"/>
          <w:szCs w:val="24"/>
          <w:lang w:eastAsia="zh-CN"/>
        </w:rPr>
        <w:t>。已经涂装好的车体会根据总装顺序，送到总装车间。所有序列件（序</w:t>
      </w:r>
      <w:r w:rsidR="00F20B7F">
        <w:rPr>
          <w:rFonts w:ascii="宋体" w:eastAsia="宋体" w:hAnsi="宋体" w:hint="eastAsia"/>
          <w:sz w:val="24"/>
          <w:szCs w:val="24"/>
          <w:lang w:eastAsia="zh-CN"/>
        </w:rPr>
        <w:t>列</w:t>
      </w:r>
      <w:r w:rsidR="006E4BA3" w:rsidRPr="006E4BA3">
        <w:rPr>
          <w:rFonts w:ascii="宋体" w:eastAsia="宋体" w:hAnsi="宋体" w:hint="eastAsia"/>
          <w:sz w:val="24"/>
          <w:szCs w:val="24"/>
          <w:lang w:eastAsia="zh-CN"/>
        </w:rPr>
        <w:t>零件）厂商将</w:t>
      </w:r>
      <w:r w:rsidR="00F20B7F">
        <w:rPr>
          <w:rFonts w:ascii="宋体" w:eastAsia="宋体" w:hAnsi="宋体" w:hint="eastAsia"/>
          <w:sz w:val="24"/>
          <w:szCs w:val="24"/>
          <w:lang w:eastAsia="zh-CN"/>
        </w:rPr>
        <w:t>按</w:t>
      </w:r>
      <w:r w:rsidR="00F20B7F">
        <w:rPr>
          <w:rFonts w:ascii="宋体" w:eastAsia="宋体" w:hAnsi="宋体"/>
          <w:sz w:val="24"/>
          <w:szCs w:val="24"/>
          <w:lang w:eastAsia="zh-CN"/>
        </w:rPr>
        <w:t>总装</w:t>
      </w:r>
      <w:r w:rsidR="00F20B7F">
        <w:rPr>
          <w:rFonts w:ascii="宋体" w:eastAsia="宋体" w:hAnsi="宋体" w:hint="eastAsia"/>
          <w:sz w:val="24"/>
          <w:szCs w:val="24"/>
          <w:lang w:eastAsia="zh-CN"/>
        </w:rPr>
        <w:t>车</w:t>
      </w:r>
      <w:r w:rsidR="00F20B7F">
        <w:rPr>
          <w:rFonts w:ascii="宋体" w:eastAsia="宋体" w:hAnsi="宋体"/>
          <w:sz w:val="24"/>
          <w:szCs w:val="24"/>
          <w:lang w:eastAsia="zh-CN"/>
        </w:rPr>
        <w:t>间</w:t>
      </w:r>
      <w:r w:rsidR="00F20B7F">
        <w:rPr>
          <w:rFonts w:ascii="宋体" w:eastAsia="宋体" w:hAnsi="宋体" w:hint="eastAsia"/>
          <w:sz w:val="24"/>
          <w:szCs w:val="24"/>
          <w:lang w:eastAsia="zh-CN"/>
        </w:rPr>
        <w:t>生产</w:t>
      </w:r>
      <w:r w:rsidR="006E4BA3" w:rsidRPr="006E4BA3">
        <w:rPr>
          <w:rFonts w:ascii="宋体" w:eastAsia="宋体" w:hAnsi="宋体" w:hint="eastAsia"/>
          <w:sz w:val="24"/>
          <w:szCs w:val="24"/>
          <w:lang w:eastAsia="zh-CN"/>
        </w:rPr>
        <w:t>顺序配送物料。</w:t>
      </w:r>
      <w:r w:rsidR="00A12BE4">
        <w:rPr>
          <w:rFonts w:ascii="宋体" w:eastAsia="宋体" w:hAnsi="宋体" w:hint="eastAsia"/>
          <w:sz w:val="24"/>
          <w:szCs w:val="24"/>
          <w:lang w:eastAsia="zh-CN"/>
        </w:rPr>
        <w:t>门线</w:t>
      </w:r>
      <w:r w:rsidR="00F20B7F">
        <w:rPr>
          <w:rFonts w:ascii="宋体" w:eastAsia="宋体" w:hAnsi="宋体" w:hint="eastAsia"/>
          <w:sz w:val="24"/>
          <w:szCs w:val="24"/>
          <w:lang w:eastAsia="zh-CN"/>
        </w:rPr>
        <w:t>和</w:t>
      </w:r>
      <w:r w:rsidR="006E4BA3" w:rsidRPr="006E4BA3">
        <w:rPr>
          <w:rFonts w:ascii="宋体" w:eastAsia="宋体" w:hAnsi="宋体" w:hint="eastAsia"/>
          <w:sz w:val="24"/>
          <w:szCs w:val="24"/>
          <w:lang w:eastAsia="zh-CN"/>
        </w:rPr>
        <w:t>仪表</w:t>
      </w:r>
      <w:r w:rsidR="00A12BE4">
        <w:rPr>
          <w:rFonts w:ascii="宋体" w:eastAsia="宋体" w:hAnsi="宋体" w:hint="eastAsia"/>
          <w:sz w:val="24"/>
          <w:szCs w:val="24"/>
          <w:lang w:eastAsia="zh-CN"/>
        </w:rPr>
        <w:t>盘</w:t>
      </w:r>
      <w:r w:rsidR="00F20B7F">
        <w:rPr>
          <w:rFonts w:ascii="宋体" w:eastAsia="宋体" w:hAnsi="宋体" w:hint="eastAsia"/>
          <w:sz w:val="24"/>
          <w:szCs w:val="24"/>
          <w:lang w:eastAsia="zh-CN"/>
        </w:rPr>
        <w:t>分</w:t>
      </w:r>
      <w:r w:rsidR="00F20B7F">
        <w:rPr>
          <w:rFonts w:ascii="宋体" w:eastAsia="宋体" w:hAnsi="宋体"/>
          <w:sz w:val="24"/>
          <w:szCs w:val="24"/>
          <w:lang w:eastAsia="zh-CN"/>
        </w:rPr>
        <w:t>装线</w:t>
      </w:r>
      <w:r w:rsidR="00F20B7F">
        <w:rPr>
          <w:rFonts w:ascii="宋体" w:eastAsia="宋体" w:hAnsi="宋体" w:hint="eastAsia"/>
          <w:sz w:val="24"/>
          <w:szCs w:val="24"/>
          <w:lang w:eastAsia="zh-CN"/>
        </w:rPr>
        <w:t>按总</w:t>
      </w:r>
      <w:r w:rsidR="00F20B7F">
        <w:rPr>
          <w:rFonts w:ascii="宋体" w:eastAsia="宋体" w:hAnsi="宋体"/>
          <w:sz w:val="24"/>
          <w:szCs w:val="24"/>
          <w:lang w:eastAsia="zh-CN"/>
        </w:rPr>
        <w:t>装</w:t>
      </w:r>
      <w:r w:rsidR="00F20B7F">
        <w:rPr>
          <w:rFonts w:ascii="宋体" w:eastAsia="宋体" w:hAnsi="宋体" w:hint="eastAsia"/>
          <w:sz w:val="24"/>
          <w:szCs w:val="24"/>
          <w:lang w:eastAsia="zh-CN"/>
        </w:rPr>
        <w:t>车间</w:t>
      </w:r>
      <w:r w:rsidR="00F20B7F">
        <w:rPr>
          <w:rFonts w:ascii="宋体" w:eastAsia="宋体" w:hAnsi="宋体"/>
          <w:sz w:val="24"/>
          <w:szCs w:val="24"/>
          <w:lang w:eastAsia="zh-CN"/>
        </w:rPr>
        <w:t>生</w:t>
      </w:r>
      <w:r w:rsidR="00F20B7F">
        <w:rPr>
          <w:rFonts w:ascii="宋体" w:eastAsia="宋体" w:hAnsi="宋体" w:hint="eastAsia"/>
          <w:sz w:val="24"/>
          <w:szCs w:val="24"/>
          <w:lang w:eastAsia="zh-CN"/>
        </w:rPr>
        <w:t>产顺序进</w:t>
      </w:r>
      <w:r w:rsidR="00F20B7F">
        <w:rPr>
          <w:rFonts w:ascii="宋体" w:eastAsia="宋体" w:hAnsi="宋体"/>
          <w:sz w:val="24"/>
          <w:szCs w:val="24"/>
          <w:lang w:eastAsia="zh-CN"/>
        </w:rPr>
        <w:t>行</w:t>
      </w:r>
      <w:r w:rsidR="00F20B7F">
        <w:rPr>
          <w:rFonts w:ascii="宋体" w:eastAsia="宋体" w:hAnsi="宋体" w:hint="eastAsia"/>
          <w:sz w:val="24"/>
          <w:szCs w:val="24"/>
          <w:lang w:eastAsia="zh-CN"/>
        </w:rPr>
        <w:t>同步生产</w:t>
      </w:r>
      <w:r w:rsidR="006E4BA3" w:rsidRPr="006E4BA3">
        <w:rPr>
          <w:rFonts w:ascii="宋体" w:eastAsia="宋体" w:hAnsi="宋体" w:hint="eastAsia"/>
          <w:sz w:val="24"/>
          <w:szCs w:val="24"/>
          <w:lang w:eastAsia="zh-CN"/>
        </w:rPr>
        <w:t>。</w:t>
      </w:r>
      <w:r w:rsidR="006E4BA3" w:rsidRPr="00A31E56">
        <w:rPr>
          <w:rFonts w:ascii="宋体" w:eastAsia="宋体" w:hAnsi="宋体" w:hint="eastAsia"/>
          <w:sz w:val="24"/>
          <w:szCs w:val="24"/>
          <w:lang w:eastAsia="zh-CN"/>
        </w:rPr>
        <w:t>电池包</w:t>
      </w:r>
      <w:r w:rsidR="00F20B7F">
        <w:rPr>
          <w:rFonts w:ascii="宋体" w:eastAsia="宋体" w:hAnsi="宋体" w:hint="eastAsia"/>
          <w:sz w:val="24"/>
          <w:szCs w:val="24"/>
          <w:lang w:eastAsia="zh-CN"/>
        </w:rPr>
        <w:t>按根据</w:t>
      </w:r>
      <w:r w:rsidR="00F20B7F">
        <w:rPr>
          <w:rFonts w:ascii="宋体" w:eastAsia="宋体" w:hAnsi="宋体"/>
          <w:sz w:val="24"/>
          <w:szCs w:val="24"/>
          <w:lang w:eastAsia="zh-CN"/>
        </w:rPr>
        <w:t>涂装</w:t>
      </w:r>
      <w:r w:rsidR="00F20B7F">
        <w:rPr>
          <w:rFonts w:ascii="宋体" w:eastAsia="宋体" w:hAnsi="宋体" w:hint="eastAsia"/>
          <w:sz w:val="24"/>
          <w:szCs w:val="24"/>
          <w:lang w:eastAsia="zh-CN"/>
        </w:rPr>
        <w:t>完工</w:t>
      </w:r>
      <w:r w:rsidR="00F20B7F">
        <w:rPr>
          <w:rFonts w:ascii="宋体" w:eastAsia="宋体" w:hAnsi="宋体"/>
          <w:sz w:val="24"/>
          <w:szCs w:val="24"/>
          <w:lang w:eastAsia="zh-CN"/>
        </w:rPr>
        <w:t>生产顺序或者</w:t>
      </w:r>
      <w:r w:rsidR="00F20B7F" w:rsidRPr="006E4BA3">
        <w:rPr>
          <w:rFonts w:ascii="宋体" w:eastAsia="宋体" w:hAnsi="宋体" w:hint="eastAsia"/>
          <w:sz w:val="24"/>
          <w:szCs w:val="24"/>
          <w:lang w:eastAsia="zh-CN"/>
        </w:rPr>
        <w:t>装车间</w:t>
      </w:r>
      <w:r w:rsidR="00F20B7F">
        <w:rPr>
          <w:rFonts w:ascii="宋体" w:eastAsia="宋体" w:hAnsi="宋体" w:hint="eastAsia"/>
          <w:sz w:val="24"/>
          <w:szCs w:val="24"/>
          <w:lang w:eastAsia="zh-CN"/>
        </w:rPr>
        <w:t>生</w:t>
      </w:r>
      <w:r w:rsidR="00F20B7F">
        <w:rPr>
          <w:rFonts w:ascii="宋体" w:eastAsia="宋体" w:hAnsi="宋体"/>
          <w:sz w:val="24"/>
          <w:szCs w:val="24"/>
          <w:lang w:eastAsia="zh-CN"/>
        </w:rPr>
        <w:t>产</w:t>
      </w:r>
      <w:r w:rsidR="00F20B7F" w:rsidRPr="006E4BA3">
        <w:rPr>
          <w:rFonts w:ascii="宋体" w:eastAsia="宋体" w:hAnsi="宋体" w:hint="eastAsia"/>
          <w:sz w:val="24"/>
          <w:szCs w:val="24"/>
          <w:lang w:eastAsia="zh-CN"/>
        </w:rPr>
        <w:t>顺序</w:t>
      </w:r>
      <w:r w:rsidR="00F20B7F">
        <w:rPr>
          <w:rFonts w:ascii="宋体" w:eastAsia="宋体" w:hAnsi="宋体" w:hint="eastAsia"/>
          <w:sz w:val="24"/>
          <w:szCs w:val="24"/>
          <w:lang w:eastAsia="zh-CN"/>
        </w:rPr>
        <w:t>进</w:t>
      </w:r>
      <w:r w:rsidR="00F20B7F">
        <w:rPr>
          <w:rFonts w:ascii="宋体" w:eastAsia="宋体" w:hAnsi="宋体"/>
          <w:sz w:val="24"/>
          <w:szCs w:val="24"/>
          <w:lang w:eastAsia="zh-CN"/>
        </w:rPr>
        <w:t>行生产</w:t>
      </w:r>
      <w:r w:rsidR="006E4BA3" w:rsidRPr="00A31E56">
        <w:rPr>
          <w:rFonts w:ascii="宋体" w:eastAsia="宋体" w:hAnsi="宋体" w:hint="eastAsia"/>
          <w:sz w:val="24"/>
          <w:szCs w:val="24"/>
          <w:lang w:eastAsia="zh-CN"/>
        </w:rPr>
        <w:t>，</w:t>
      </w:r>
      <w:r w:rsidR="00160C2C" w:rsidRPr="00A31E56">
        <w:rPr>
          <w:rFonts w:ascii="宋体" w:eastAsia="宋体" w:hAnsi="宋体" w:hint="eastAsia"/>
          <w:sz w:val="24"/>
          <w:szCs w:val="24"/>
          <w:lang w:eastAsia="zh-CN"/>
        </w:rPr>
        <w:t>整车生产</w:t>
      </w:r>
      <w:r w:rsidR="00F20B7F">
        <w:rPr>
          <w:rFonts w:ascii="宋体" w:eastAsia="宋体" w:hAnsi="宋体" w:hint="eastAsia"/>
          <w:sz w:val="24"/>
          <w:szCs w:val="24"/>
          <w:lang w:eastAsia="zh-CN"/>
        </w:rPr>
        <w:t>顺序</w:t>
      </w:r>
      <w:r w:rsidR="00160C2C" w:rsidRPr="00A31E56">
        <w:rPr>
          <w:rFonts w:ascii="宋体" w:eastAsia="宋体" w:hAnsi="宋体" w:hint="eastAsia"/>
          <w:sz w:val="24"/>
          <w:szCs w:val="24"/>
          <w:lang w:eastAsia="zh-CN"/>
        </w:rPr>
        <w:t>提前下发给</w:t>
      </w:r>
      <w:r w:rsidR="00F20B7F">
        <w:rPr>
          <w:rFonts w:ascii="宋体" w:eastAsia="宋体" w:hAnsi="宋体" w:hint="eastAsia"/>
          <w:sz w:val="24"/>
          <w:szCs w:val="24"/>
          <w:lang w:eastAsia="zh-CN"/>
        </w:rPr>
        <w:t>电</w:t>
      </w:r>
      <w:r w:rsidR="00F20B7F">
        <w:rPr>
          <w:rFonts w:ascii="宋体" w:eastAsia="宋体" w:hAnsi="宋体"/>
          <w:sz w:val="24"/>
          <w:szCs w:val="24"/>
          <w:lang w:eastAsia="zh-CN"/>
        </w:rPr>
        <w:t>池包生产</w:t>
      </w:r>
      <w:r w:rsidR="00F20B7F">
        <w:rPr>
          <w:rFonts w:ascii="宋体" w:eastAsia="宋体" w:hAnsi="宋体" w:hint="eastAsia"/>
          <w:sz w:val="24"/>
          <w:szCs w:val="24"/>
          <w:lang w:eastAsia="zh-CN"/>
        </w:rPr>
        <w:t>线</w:t>
      </w:r>
      <w:r w:rsidR="006E4BA3" w:rsidRPr="006E4BA3">
        <w:rPr>
          <w:rFonts w:ascii="宋体" w:eastAsia="宋体" w:hAnsi="宋体" w:hint="eastAsia"/>
          <w:sz w:val="24"/>
          <w:szCs w:val="24"/>
          <w:lang w:eastAsia="zh-CN"/>
        </w:rPr>
        <w:t>。车辆装配完毕后，经过检验、充电，最后完成合格证打印并送到成品库</w:t>
      </w:r>
    </w:p>
    <w:p w14:paraId="22839678" w14:textId="77777777" w:rsidR="007778D9" w:rsidRPr="002670C6" w:rsidRDefault="007778D9" w:rsidP="002670C6">
      <w:pPr>
        <w:pStyle w:val="2"/>
      </w:pPr>
      <w:bookmarkStart w:id="92" w:name="_Toc510260261"/>
      <w:bookmarkStart w:id="93" w:name="_Toc511051050"/>
      <w:bookmarkStart w:id="94" w:name="_Toc512419092"/>
      <w:bookmarkStart w:id="95" w:name="_Toc513724074"/>
      <w:bookmarkStart w:id="96" w:name="_Toc513724286"/>
      <w:bookmarkStart w:id="97" w:name="_Toc513728911"/>
      <w:bookmarkStart w:id="98" w:name="_Toc513728992"/>
      <w:bookmarkStart w:id="99" w:name="_Toc513729039"/>
      <w:bookmarkStart w:id="100" w:name="_Toc513729385"/>
      <w:bookmarkStart w:id="101" w:name="_Toc513729878"/>
      <w:bookmarkStart w:id="102" w:name="_Toc513730050"/>
      <w:bookmarkStart w:id="103" w:name="_Toc513730412"/>
      <w:bookmarkStart w:id="104" w:name="_Toc513730707"/>
      <w:bookmarkStart w:id="105" w:name="_Toc524014257"/>
      <w:bookmarkStart w:id="106" w:name="_Toc343101085"/>
      <w:r w:rsidRPr="002670C6">
        <w:rPr>
          <w:rFonts w:hint="eastAsia"/>
        </w:rPr>
        <w:lastRenderedPageBreak/>
        <w:t>电池车间</w:t>
      </w:r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</w:p>
    <w:p w14:paraId="0109D2A8" w14:textId="156F7F7A" w:rsidR="001D003D" w:rsidRDefault="001D003D" w:rsidP="001D003D">
      <w:pPr>
        <w:pStyle w:val="3"/>
        <w:rPr>
          <w:lang w:eastAsia="zh-CN"/>
        </w:rPr>
      </w:pPr>
      <w:r>
        <w:rPr>
          <w:rFonts w:hint="eastAsia"/>
          <w:lang w:eastAsia="zh-CN"/>
        </w:rPr>
        <w:t>工艺流程</w:t>
      </w:r>
    </w:p>
    <w:p w14:paraId="717A1F78" w14:textId="0A5319C4" w:rsidR="00BD5BB5" w:rsidRDefault="00BD5BB5" w:rsidP="00BD5BB5">
      <w:pPr>
        <w:pStyle w:val="a1"/>
        <w:rPr>
          <w:lang w:val="x-none" w:eastAsia="zh-CN"/>
        </w:rPr>
      </w:pPr>
      <w:r>
        <w:rPr>
          <w:noProof/>
          <w:lang w:eastAsia="zh-CN"/>
        </w:rPr>
        <w:drawing>
          <wp:inline distT="0" distB="0" distL="0" distR="0" wp14:anchorId="6E211022" wp14:editId="55B01D2B">
            <wp:extent cx="6217920" cy="171767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171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32C3A" w14:textId="090B5E6F" w:rsidR="001D003D" w:rsidRDefault="001D003D" w:rsidP="001D003D">
      <w:pPr>
        <w:pStyle w:val="3"/>
        <w:rPr>
          <w:lang w:eastAsia="zh-CN"/>
        </w:rPr>
      </w:pPr>
      <w:r>
        <w:rPr>
          <w:rFonts w:hint="eastAsia"/>
          <w:lang w:eastAsia="zh-CN"/>
        </w:rPr>
        <w:t>用户输入信息</w:t>
      </w:r>
    </w:p>
    <w:p w14:paraId="1432791C" w14:textId="236CA019" w:rsidR="00BD5BB5" w:rsidRDefault="00BD5BB5" w:rsidP="00BD5BB5">
      <w:pPr>
        <w:pStyle w:val="a1"/>
        <w:ind w:firstLineChars="100" w:firstLine="240"/>
        <w:rPr>
          <w:sz w:val="24"/>
          <w:szCs w:val="24"/>
          <w:lang w:val="x-none" w:eastAsia="zh-CN"/>
        </w:rPr>
      </w:pPr>
      <w:r w:rsidRPr="00BD5BB5">
        <w:rPr>
          <w:rFonts w:hint="eastAsia"/>
          <w:sz w:val="24"/>
          <w:szCs w:val="24"/>
          <w:lang w:val="x-none" w:eastAsia="zh-CN"/>
        </w:rPr>
        <w:t>电池</w:t>
      </w:r>
      <w:r w:rsidRPr="00BD5BB5">
        <w:rPr>
          <w:sz w:val="24"/>
          <w:szCs w:val="24"/>
          <w:lang w:val="x-none" w:eastAsia="zh-CN"/>
        </w:rPr>
        <w:t>PACK</w:t>
      </w:r>
      <w:r w:rsidRPr="00BD5BB5">
        <w:rPr>
          <w:rFonts w:hint="eastAsia"/>
          <w:sz w:val="24"/>
          <w:szCs w:val="24"/>
          <w:lang w:val="x-none" w:eastAsia="zh-CN"/>
        </w:rPr>
        <w:t>线有自带的生产线</w:t>
      </w:r>
      <w:r w:rsidRPr="00BD5BB5">
        <w:rPr>
          <w:rFonts w:hint="eastAsia"/>
          <w:sz w:val="24"/>
          <w:szCs w:val="24"/>
          <w:lang w:val="x-none" w:eastAsia="zh-CN"/>
        </w:rPr>
        <w:t>M</w:t>
      </w:r>
      <w:r w:rsidRPr="00BD5BB5">
        <w:rPr>
          <w:sz w:val="24"/>
          <w:szCs w:val="24"/>
          <w:lang w:val="x-none" w:eastAsia="zh-CN"/>
        </w:rPr>
        <w:t>ES</w:t>
      </w:r>
      <w:r w:rsidRPr="00BD5BB5">
        <w:rPr>
          <w:rFonts w:hint="eastAsia"/>
          <w:sz w:val="24"/>
          <w:szCs w:val="24"/>
          <w:lang w:val="x-none" w:eastAsia="zh-CN"/>
        </w:rPr>
        <w:t>系统，责任划分如下：</w:t>
      </w:r>
    </w:p>
    <w:p w14:paraId="03720471" w14:textId="0496592B" w:rsidR="00B51593" w:rsidRPr="00B51593" w:rsidRDefault="00B51593" w:rsidP="00B51593">
      <w:pPr>
        <w:rPr>
          <w:rFonts w:ascii="宋体" w:eastAsia="宋体" w:hAnsi="宋体" w:cs="宋体"/>
          <w:sz w:val="24"/>
          <w:szCs w:val="24"/>
          <w:lang w:eastAsia="zh-CN"/>
        </w:rPr>
      </w:pPr>
      <w:r w:rsidRPr="00B51593">
        <w:rPr>
          <w:rFonts w:ascii="宋体" w:eastAsia="宋体" w:hAnsi="宋体" w:cs="宋体"/>
          <w:noProof/>
          <w:sz w:val="24"/>
          <w:szCs w:val="24"/>
          <w:lang w:eastAsia="zh-CN"/>
        </w:rPr>
        <w:drawing>
          <wp:inline distT="0" distB="0" distL="0" distR="0" wp14:anchorId="607BAB93" wp14:editId="006DF2B7">
            <wp:extent cx="6351080" cy="2956282"/>
            <wp:effectExtent l="0" t="0" r="0" b="0"/>
            <wp:docPr id="5" name="图片 5" descr="C:\Users\TimLiu\AppData\Roaming\Tencent\Users\39012904\TIM\WinTemp\RichOle\S]~R]D]M1M6}U5HUSJX2`%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 descr="C:\Users\TimLiu\AppData\Roaming\Tencent\Users\39012904\TIM\WinTemp\RichOle\S]~R]D]M1M6}U5HUSJX2`%U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63402" cy="29620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8961" w:type="dxa"/>
        <w:jc w:val="center"/>
        <w:tblLayout w:type="fixed"/>
        <w:tblLook w:val="04A0" w:firstRow="1" w:lastRow="0" w:firstColumn="1" w:lastColumn="0" w:noHBand="0" w:noVBand="1"/>
      </w:tblPr>
      <w:tblGrid>
        <w:gridCol w:w="980"/>
        <w:gridCol w:w="2027"/>
        <w:gridCol w:w="2552"/>
        <w:gridCol w:w="3402"/>
      </w:tblGrid>
      <w:tr w:rsidR="00BD5BB5" w:rsidRPr="0079642F" w14:paraId="2F7B0347" w14:textId="77777777" w:rsidTr="00BD5BB5">
        <w:trPr>
          <w:trHeight w:val="348"/>
          <w:jc w:val="center"/>
        </w:trPr>
        <w:tc>
          <w:tcPr>
            <w:tcW w:w="98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14:paraId="082D31B4" w14:textId="77777777" w:rsidR="00BD5BB5" w:rsidRPr="00BD5BB5" w:rsidRDefault="00BD5BB5" w:rsidP="00CA7AAA">
            <w:pPr>
              <w:jc w:val="center"/>
              <w:rPr>
                <w:rFonts w:ascii="黑体" w:eastAsia="黑体" w:hAnsi="黑体" w:cs="宋体"/>
                <w:color w:val="000000"/>
                <w:sz w:val="24"/>
                <w:szCs w:val="24"/>
                <w:lang w:eastAsia="zh-CN"/>
              </w:rPr>
            </w:pPr>
            <w:bookmarkStart w:id="107" w:name="_GoBack"/>
            <w:bookmarkEnd w:id="107"/>
            <w:r w:rsidRPr="00BD5BB5">
              <w:rPr>
                <w:rFonts w:ascii="黑体" w:eastAsia="黑体" w:hAnsi="黑体" w:cs="宋体" w:hint="eastAsia"/>
                <w:color w:val="000000"/>
                <w:sz w:val="24"/>
                <w:szCs w:val="24"/>
                <w:lang w:eastAsia="zh-CN"/>
              </w:rPr>
              <w:t>序号</w:t>
            </w:r>
          </w:p>
        </w:tc>
        <w:tc>
          <w:tcPr>
            <w:tcW w:w="202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14:paraId="48D88DF2" w14:textId="77777777" w:rsidR="00BD5BB5" w:rsidRPr="00BD5BB5" w:rsidRDefault="00BD5BB5" w:rsidP="00CA7AAA">
            <w:pPr>
              <w:jc w:val="center"/>
              <w:rPr>
                <w:rFonts w:ascii="黑体" w:eastAsia="黑体" w:hAnsi="黑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黑体" w:eastAsia="黑体" w:hAnsi="黑体" w:cs="宋体" w:hint="eastAsia"/>
                <w:color w:val="000000"/>
                <w:sz w:val="24"/>
                <w:szCs w:val="24"/>
                <w:lang w:eastAsia="zh-CN"/>
              </w:rPr>
              <w:t>功能</w:t>
            </w:r>
          </w:p>
        </w:tc>
        <w:tc>
          <w:tcPr>
            <w:tcW w:w="2552" w:type="dxa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000000" w:fill="BFBFBF"/>
            <w:noWrap/>
            <w:vAlign w:val="center"/>
            <w:hideMark/>
          </w:tcPr>
          <w:p w14:paraId="36CA68A9" w14:textId="77777777" w:rsidR="00BD5BB5" w:rsidRPr="00BD5BB5" w:rsidRDefault="00BD5BB5" w:rsidP="00CA7AAA">
            <w:pPr>
              <w:jc w:val="center"/>
              <w:rPr>
                <w:rFonts w:ascii="黑体" w:eastAsia="黑体" w:hAnsi="黑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黑体" w:eastAsia="黑体" w:hAnsi="黑体" w:cs="宋体" w:hint="eastAsia"/>
                <w:color w:val="000000"/>
                <w:sz w:val="24"/>
                <w:szCs w:val="24"/>
                <w:lang w:eastAsia="zh-CN"/>
              </w:rPr>
              <w:t>责任系统</w:t>
            </w:r>
          </w:p>
        </w:tc>
        <w:tc>
          <w:tcPr>
            <w:tcW w:w="3402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000000" w:fill="BFBFBF"/>
            <w:noWrap/>
            <w:vAlign w:val="center"/>
            <w:hideMark/>
          </w:tcPr>
          <w:p w14:paraId="0E1DFCE1" w14:textId="77777777" w:rsidR="00BD5BB5" w:rsidRPr="00BD5BB5" w:rsidRDefault="00BD5BB5" w:rsidP="00CA7AAA">
            <w:pPr>
              <w:jc w:val="center"/>
              <w:rPr>
                <w:rFonts w:ascii="黑体" w:eastAsia="黑体" w:hAnsi="黑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黑体" w:eastAsia="黑体" w:hAnsi="黑体" w:cs="宋体" w:hint="eastAsia"/>
                <w:color w:val="000000"/>
                <w:sz w:val="24"/>
                <w:szCs w:val="24"/>
                <w:lang w:eastAsia="zh-CN"/>
              </w:rPr>
              <w:t>交互方式</w:t>
            </w:r>
          </w:p>
        </w:tc>
      </w:tr>
      <w:tr w:rsidR="00BD5BB5" w:rsidRPr="0079642F" w14:paraId="26714ADD" w14:textId="77777777" w:rsidTr="00BD5BB5">
        <w:trPr>
          <w:trHeight w:val="312"/>
          <w:jc w:val="center"/>
        </w:trPr>
        <w:tc>
          <w:tcPr>
            <w:tcW w:w="9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3995D5" w14:textId="77777777" w:rsidR="00BD5BB5" w:rsidRPr="00BD5BB5" w:rsidRDefault="00BD5BB5" w:rsidP="00CA7AAA">
            <w:pPr>
              <w:jc w:val="right"/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20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35DA74" w14:textId="13191C47" w:rsidR="00BD5BB5" w:rsidRPr="00BD5BB5" w:rsidRDefault="00B51593" w:rsidP="00CA7AAA">
            <w:pPr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生产订单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3E0A7852" w14:textId="77777777" w:rsidR="00BD5BB5" w:rsidRPr="00BD5BB5" w:rsidRDefault="00BD5BB5" w:rsidP="00CA7AAA">
            <w:pPr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LINE MES/</w:t>
            </w:r>
            <w:r w:rsidRPr="00BD5BB5"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  <w:t>PLANT</w:t>
            </w: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 xml:space="preserve"> MES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B6B602" w14:textId="77777777" w:rsidR="00BD5BB5" w:rsidRPr="00BD5BB5" w:rsidRDefault="00BD5BB5" w:rsidP="00CA7AAA">
            <w:pPr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MES下发数据到LINE MES</w:t>
            </w:r>
          </w:p>
        </w:tc>
      </w:tr>
      <w:tr w:rsidR="00BD5BB5" w:rsidRPr="0079642F" w14:paraId="4FAEDF75" w14:textId="77777777" w:rsidTr="00BD5BB5">
        <w:trPr>
          <w:trHeight w:val="312"/>
          <w:jc w:val="center"/>
        </w:trPr>
        <w:tc>
          <w:tcPr>
            <w:tcW w:w="9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51B57B" w14:textId="77777777" w:rsidR="00BD5BB5" w:rsidRPr="00BD5BB5" w:rsidRDefault="00BD5BB5" w:rsidP="00CA7AAA">
            <w:pPr>
              <w:jc w:val="right"/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20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AC2E89" w14:textId="77777777" w:rsidR="00BD5BB5" w:rsidRPr="00BD5BB5" w:rsidRDefault="00BD5BB5" w:rsidP="00CA7AAA">
            <w:pPr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生产指示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8822B76" w14:textId="77777777" w:rsidR="00BD5BB5" w:rsidRPr="00BD5BB5" w:rsidRDefault="00BD5BB5" w:rsidP="00CA7AAA">
            <w:pPr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LINE MES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CA4B13" w14:textId="77777777" w:rsidR="00BD5BB5" w:rsidRPr="00BD5BB5" w:rsidRDefault="00BD5BB5" w:rsidP="00CA7AAA">
            <w:pPr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无交互</w:t>
            </w:r>
          </w:p>
        </w:tc>
      </w:tr>
      <w:tr w:rsidR="00B51593" w:rsidRPr="0079642F" w14:paraId="2AF7A10E" w14:textId="77777777" w:rsidTr="00B51593">
        <w:trPr>
          <w:trHeight w:val="312"/>
          <w:jc w:val="center"/>
        </w:trPr>
        <w:tc>
          <w:tcPr>
            <w:tcW w:w="9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BF7741" w14:textId="77777777" w:rsidR="00B51593" w:rsidRPr="00BD5BB5" w:rsidRDefault="00B51593" w:rsidP="00B51593">
            <w:pPr>
              <w:jc w:val="right"/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3</w:t>
            </w:r>
          </w:p>
        </w:tc>
        <w:tc>
          <w:tcPr>
            <w:tcW w:w="20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4EB3BC" w14:textId="19D3B57A" w:rsidR="00B51593" w:rsidRPr="00BD5BB5" w:rsidRDefault="00B51593" w:rsidP="00B51593">
            <w:pPr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SN生成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1451F2D7" w14:textId="69E5CB08" w:rsidR="00B51593" w:rsidRPr="00BD5BB5" w:rsidRDefault="00B51593" w:rsidP="00B51593">
            <w:pPr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LINE MES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6DDEDC7" w14:textId="2FAAD736" w:rsidR="00B51593" w:rsidRPr="00BD5BB5" w:rsidRDefault="00B51593" w:rsidP="00B51593">
            <w:pPr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无交互</w:t>
            </w:r>
          </w:p>
        </w:tc>
      </w:tr>
      <w:tr w:rsidR="00B51593" w:rsidRPr="0079642F" w14:paraId="436ACAFA" w14:textId="77777777" w:rsidTr="00BD5BB5">
        <w:trPr>
          <w:trHeight w:val="312"/>
          <w:jc w:val="center"/>
        </w:trPr>
        <w:tc>
          <w:tcPr>
            <w:tcW w:w="9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EA694A" w14:textId="77777777" w:rsidR="00B51593" w:rsidRPr="00BD5BB5" w:rsidRDefault="00B51593" w:rsidP="00B51593">
            <w:pPr>
              <w:jc w:val="right"/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4</w:t>
            </w:r>
          </w:p>
        </w:tc>
        <w:tc>
          <w:tcPr>
            <w:tcW w:w="20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D64437" w14:textId="01F0D21D" w:rsidR="00B51593" w:rsidRPr="00BD5BB5" w:rsidRDefault="00B51593" w:rsidP="00B51593">
            <w:pPr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过点跟踪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E03CBAB" w14:textId="783F3616" w:rsidR="00B51593" w:rsidRPr="00BD5BB5" w:rsidRDefault="00B51593" w:rsidP="00B51593">
            <w:pPr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LINE MES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A94938" w14:textId="3A206DFA" w:rsidR="00B51593" w:rsidRPr="00BD5BB5" w:rsidRDefault="00B51593" w:rsidP="00B51593">
            <w:pPr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数据上传MES</w:t>
            </w:r>
          </w:p>
        </w:tc>
      </w:tr>
      <w:tr w:rsidR="00B51593" w:rsidRPr="0079642F" w14:paraId="1F4FA3A0" w14:textId="77777777" w:rsidTr="00BD5BB5">
        <w:trPr>
          <w:trHeight w:val="312"/>
          <w:jc w:val="center"/>
        </w:trPr>
        <w:tc>
          <w:tcPr>
            <w:tcW w:w="9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F9A64B" w14:textId="77777777" w:rsidR="00B51593" w:rsidRPr="00BD5BB5" w:rsidRDefault="00B51593" w:rsidP="00B51593">
            <w:pPr>
              <w:jc w:val="right"/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5</w:t>
            </w:r>
          </w:p>
        </w:tc>
        <w:tc>
          <w:tcPr>
            <w:tcW w:w="20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6D8467" w14:textId="5B5B68A4" w:rsidR="00B51593" w:rsidRPr="00BD5BB5" w:rsidRDefault="00B51593" w:rsidP="00B51593">
            <w:pPr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拉入拉出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7A7D58AD" w14:textId="59134621" w:rsidR="00B51593" w:rsidRPr="00BD5BB5" w:rsidRDefault="00B51593" w:rsidP="00B51593">
            <w:pPr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LINE MES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5BFEF64" w14:textId="7D2A426E" w:rsidR="00B51593" w:rsidRPr="00BD5BB5" w:rsidRDefault="00B51593" w:rsidP="00B51593">
            <w:pPr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数据上传MES</w:t>
            </w:r>
          </w:p>
        </w:tc>
      </w:tr>
      <w:tr w:rsidR="00B51593" w:rsidRPr="0079642F" w14:paraId="5301CEBC" w14:textId="77777777" w:rsidTr="00BD5BB5">
        <w:trPr>
          <w:trHeight w:val="312"/>
          <w:jc w:val="center"/>
        </w:trPr>
        <w:tc>
          <w:tcPr>
            <w:tcW w:w="9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44F1DD" w14:textId="77777777" w:rsidR="00B51593" w:rsidRPr="00BD5BB5" w:rsidRDefault="00B51593" w:rsidP="00B51593">
            <w:pPr>
              <w:jc w:val="right"/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6</w:t>
            </w:r>
          </w:p>
        </w:tc>
        <w:tc>
          <w:tcPr>
            <w:tcW w:w="20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FF82B9" w14:textId="0A7DED6D" w:rsidR="00B51593" w:rsidRPr="00BD5BB5" w:rsidRDefault="00B51593" w:rsidP="00B51593">
            <w:pPr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拧紧结果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D46F270" w14:textId="4DCC8D6D" w:rsidR="00B51593" w:rsidRPr="00BD5BB5" w:rsidRDefault="00B51593" w:rsidP="00B51593">
            <w:pPr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LINE MES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5CF7680" w14:textId="1503D245" w:rsidR="00B51593" w:rsidRPr="00BD5BB5" w:rsidRDefault="00B51593" w:rsidP="00B51593">
            <w:pPr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数据上传MES</w:t>
            </w:r>
          </w:p>
        </w:tc>
      </w:tr>
      <w:tr w:rsidR="00B51593" w:rsidRPr="0079642F" w14:paraId="2B93C405" w14:textId="77777777" w:rsidTr="00BD5BB5">
        <w:trPr>
          <w:trHeight w:val="312"/>
          <w:jc w:val="center"/>
        </w:trPr>
        <w:tc>
          <w:tcPr>
            <w:tcW w:w="9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64F205" w14:textId="77777777" w:rsidR="00B51593" w:rsidRPr="00BD5BB5" w:rsidRDefault="00B51593" w:rsidP="00B51593">
            <w:pPr>
              <w:jc w:val="right"/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7</w:t>
            </w:r>
          </w:p>
        </w:tc>
        <w:tc>
          <w:tcPr>
            <w:tcW w:w="20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A556A0" w14:textId="5F2E3CD9" w:rsidR="00B51593" w:rsidRPr="00BD5BB5" w:rsidRDefault="00B51593" w:rsidP="00B51593">
            <w:pPr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追溯防错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4FF9036D" w14:textId="57BEBF33" w:rsidR="00B51593" w:rsidRPr="00BD5BB5" w:rsidRDefault="00B51593" w:rsidP="00B51593">
            <w:pPr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LINE MES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F055B7E" w14:textId="360D390D" w:rsidR="00B51593" w:rsidRPr="00BD5BB5" w:rsidRDefault="00B51593" w:rsidP="00B51593">
            <w:pPr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数据上传MES</w:t>
            </w:r>
          </w:p>
        </w:tc>
      </w:tr>
      <w:tr w:rsidR="00B51593" w:rsidRPr="0079642F" w14:paraId="6E88D495" w14:textId="77777777" w:rsidTr="00BD5BB5">
        <w:trPr>
          <w:trHeight w:val="312"/>
          <w:jc w:val="center"/>
        </w:trPr>
        <w:tc>
          <w:tcPr>
            <w:tcW w:w="9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D3C616" w14:textId="77777777" w:rsidR="00B51593" w:rsidRPr="00BD5BB5" w:rsidRDefault="00B51593" w:rsidP="00B51593">
            <w:pPr>
              <w:jc w:val="right"/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lastRenderedPageBreak/>
              <w:t>8</w:t>
            </w:r>
          </w:p>
        </w:tc>
        <w:tc>
          <w:tcPr>
            <w:tcW w:w="20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6324C3" w14:textId="5D7A94E3" w:rsidR="00B51593" w:rsidRPr="00BD5BB5" w:rsidRDefault="00B51593" w:rsidP="00B51593">
            <w:pPr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作业指导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F8646D2" w14:textId="42306984" w:rsidR="00B51593" w:rsidRPr="00BD5BB5" w:rsidRDefault="00B51593" w:rsidP="00B51593">
            <w:pPr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LINE MES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57DB67" w14:textId="584E241E" w:rsidR="00B51593" w:rsidRPr="00BD5BB5" w:rsidRDefault="00B51593" w:rsidP="00B51593">
            <w:pPr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无交互</w:t>
            </w:r>
          </w:p>
        </w:tc>
      </w:tr>
      <w:tr w:rsidR="00B51593" w:rsidRPr="0079642F" w14:paraId="177223E5" w14:textId="77777777" w:rsidTr="00BD5BB5">
        <w:trPr>
          <w:trHeight w:val="312"/>
          <w:jc w:val="center"/>
        </w:trPr>
        <w:tc>
          <w:tcPr>
            <w:tcW w:w="9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5053FD" w14:textId="77777777" w:rsidR="00B51593" w:rsidRPr="00BD5BB5" w:rsidRDefault="00B51593" w:rsidP="00B51593">
            <w:pPr>
              <w:jc w:val="right"/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9</w:t>
            </w:r>
          </w:p>
        </w:tc>
        <w:tc>
          <w:tcPr>
            <w:tcW w:w="20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B2CE21" w14:textId="685CDED6" w:rsidR="00B51593" w:rsidRPr="00BD5BB5" w:rsidRDefault="00B51593" w:rsidP="00B51593">
            <w:pPr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上料指示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C9A8AD4" w14:textId="491B27CF" w:rsidR="00B51593" w:rsidRPr="00BD5BB5" w:rsidRDefault="00B51593" w:rsidP="00B51593">
            <w:pPr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LINE MES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FCC9B63" w14:textId="07631CC0" w:rsidR="00B51593" w:rsidRPr="00BD5BB5" w:rsidRDefault="00B51593" w:rsidP="00B51593">
            <w:pPr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无交互</w:t>
            </w:r>
          </w:p>
        </w:tc>
      </w:tr>
      <w:tr w:rsidR="00B51593" w:rsidRPr="0079642F" w14:paraId="52052F24" w14:textId="77777777" w:rsidTr="00B51593">
        <w:trPr>
          <w:trHeight w:val="312"/>
          <w:jc w:val="center"/>
        </w:trPr>
        <w:tc>
          <w:tcPr>
            <w:tcW w:w="9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D7D6A5" w14:textId="77777777" w:rsidR="00B51593" w:rsidRPr="00BD5BB5" w:rsidRDefault="00B51593" w:rsidP="00B51593">
            <w:pPr>
              <w:jc w:val="right"/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10</w:t>
            </w:r>
          </w:p>
        </w:tc>
        <w:tc>
          <w:tcPr>
            <w:tcW w:w="20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52323C" w14:textId="79337A72" w:rsidR="00B51593" w:rsidRPr="00BD5BB5" w:rsidRDefault="00B51593" w:rsidP="00B51593">
            <w:pPr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Andon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435E0DC6" w14:textId="46ED6D16" w:rsidR="00B51593" w:rsidRPr="00BD5BB5" w:rsidRDefault="00B51593" w:rsidP="00B51593">
            <w:pPr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LINE MES/Andon系统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0A4346F1" w14:textId="1D7EC0A2" w:rsidR="00B51593" w:rsidRPr="00BD5BB5" w:rsidRDefault="00B51593" w:rsidP="00B51593">
            <w:pPr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数据上传MES</w:t>
            </w:r>
          </w:p>
        </w:tc>
      </w:tr>
      <w:tr w:rsidR="00B51593" w:rsidRPr="0079642F" w14:paraId="4F930A52" w14:textId="77777777" w:rsidTr="00B51593">
        <w:trPr>
          <w:trHeight w:val="312"/>
          <w:jc w:val="center"/>
        </w:trPr>
        <w:tc>
          <w:tcPr>
            <w:tcW w:w="9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EE5CA2" w14:textId="77777777" w:rsidR="00B51593" w:rsidRPr="00BD5BB5" w:rsidRDefault="00B51593" w:rsidP="00B51593">
            <w:pPr>
              <w:jc w:val="right"/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11</w:t>
            </w:r>
          </w:p>
        </w:tc>
        <w:tc>
          <w:tcPr>
            <w:tcW w:w="20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64838C" w14:textId="4A2C9C29" w:rsidR="00B51593" w:rsidRPr="00BD5BB5" w:rsidRDefault="00B51593" w:rsidP="00B51593">
            <w:pPr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检测结果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151783C1" w14:textId="2C6FBF1E" w:rsidR="00B51593" w:rsidRPr="00BD5BB5" w:rsidRDefault="00B51593" w:rsidP="00B51593">
            <w:pPr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LINE MES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42263A30" w14:textId="56039CCB" w:rsidR="00B51593" w:rsidRPr="00BD5BB5" w:rsidRDefault="00B51593" w:rsidP="00B51593">
            <w:pPr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数据上传MES</w:t>
            </w:r>
          </w:p>
        </w:tc>
      </w:tr>
      <w:tr w:rsidR="00B51593" w:rsidRPr="0079642F" w14:paraId="72401467" w14:textId="77777777" w:rsidTr="00B51593">
        <w:trPr>
          <w:trHeight w:val="312"/>
          <w:jc w:val="center"/>
        </w:trPr>
        <w:tc>
          <w:tcPr>
            <w:tcW w:w="9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FFBF2F" w14:textId="77777777" w:rsidR="00B51593" w:rsidRPr="00BD5BB5" w:rsidRDefault="00B51593" w:rsidP="00B51593">
            <w:pPr>
              <w:jc w:val="right"/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12</w:t>
            </w:r>
          </w:p>
        </w:tc>
        <w:tc>
          <w:tcPr>
            <w:tcW w:w="20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564E49" w14:textId="63A2E8BE" w:rsidR="00B51593" w:rsidRPr="00BD5BB5" w:rsidRDefault="00B51593" w:rsidP="00B51593">
            <w:pPr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在线质量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060602B1" w14:textId="7BC7A86C" w:rsidR="00B51593" w:rsidRPr="00BD5BB5" w:rsidRDefault="00B51593" w:rsidP="00B51593">
            <w:pPr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LINE MES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2FA1EE4F" w14:textId="35952A8D" w:rsidR="00B51593" w:rsidRPr="00BD5BB5" w:rsidRDefault="00B51593" w:rsidP="00B51593">
            <w:pPr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无交互</w:t>
            </w:r>
          </w:p>
        </w:tc>
      </w:tr>
      <w:tr w:rsidR="00B51593" w:rsidRPr="0079642F" w14:paraId="0A2DBB68" w14:textId="77777777" w:rsidTr="00B51593">
        <w:trPr>
          <w:trHeight w:val="312"/>
          <w:jc w:val="center"/>
        </w:trPr>
        <w:tc>
          <w:tcPr>
            <w:tcW w:w="9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5BAD1B" w14:textId="77777777" w:rsidR="00B51593" w:rsidRPr="00BD5BB5" w:rsidRDefault="00B51593" w:rsidP="00B51593">
            <w:pPr>
              <w:jc w:val="right"/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13</w:t>
            </w:r>
          </w:p>
        </w:tc>
        <w:tc>
          <w:tcPr>
            <w:tcW w:w="20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0C97B0" w14:textId="1F1BCE85" w:rsidR="00B51593" w:rsidRPr="00BD5BB5" w:rsidRDefault="00B51593" w:rsidP="00B51593">
            <w:pPr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立体库管理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4D23FB3A" w14:textId="08CE8D60" w:rsidR="00B51593" w:rsidRPr="00BD5BB5" w:rsidRDefault="00B51593" w:rsidP="00B51593">
            <w:pPr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EWM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869B410" w14:textId="7712532B" w:rsidR="00B51593" w:rsidRPr="00BD5BB5" w:rsidRDefault="00B51593" w:rsidP="00B51593">
            <w:pPr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无交互</w:t>
            </w:r>
          </w:p>
        </w:tc>
      </w:tr>
      <w:tr w:rsidR="00B51593" w:rsidRPr="0079642F" w14:paraId="16F0D3E6" w14:textId="77777777" w:rsidTr="00B51593">
        <w:trPr>
          <w:trHeight w:val="312"/>
          <w:jc w:val="center"/>
        </w:trPr>
        <w:tc>
          <w:tcPr>
            <w:tcW w:w="9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B4659" w14:textId="77777777" w:rsidR="00B51593" w:rsidRPr="00BD5BB5" w:rsidRDefault="00B51593" w:rsidP="00B51593">
            <w:pPr>
              <w:jc w:val="right"/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14</w:t>
            </w:r>
          </w:p>
        </w:tc>
        <w:tc>
          <w:tcPr>
            <w:tcW w:w="20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467555" w14:textId="150D9AC6" w:rsidR="00B51593" w:rsidRPr="00BD5BB5" w:rsidRDefault="00B51593" w:rsidP="00B51593">
            <w:pPr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设备管理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7D103623" w14:textId="45F76509" w:rsidR="00B51593" w:rsidRPr="00BD5BB5" w:rsidRDefault="00B51593" w:rsidP="00B51593">
            <w:pPr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SAP PM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1F9CB15" w14:textId="3EEBF292" w:rsidR="00B51593" w:rsidRPr="00BD5BB5" w:rsidRDefault="00B51593" w:rsidP="00B51593">
            <w:pPr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 xml:space="preserve">　</w:t>
            </w:r>
          </w:p>
        </w:tc>
      </w:tr>
      <w:tr w:rsidR="00B51593" w:rsidRPr="0079642F" w14:paraId="3C8C00B6" w14:textId="77777777" w:rsidTr="00B51593">
        <w:trPr>
          <w:trHeight w:val="312"/>
          <w:jc w:val="center"/>
        </w:trPr>
        <w:tc>
          <w:tcPr>
            <w:tcW w:w="9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FDEE5B" w14:textId="77777777" w:rsidR="00B51593" w:rsidRPr="00BD5BB5" w:rsidRDefault="00B51593" w:rsidP="00B51593">
            <w:pPr>
              <w:jc w:val="right"/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15</w:t>
            </w:r>
          </w:p>
        </w:tc>
        <w:tc>
          <w:tcPr>
            <w:tcW w:w="20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ADDDB2" w14:textId="7CC59EE1" w:rsidR="00B51593" w:rsidRPr="00BD5BB5" w:rsidRDefault="00B51593" w:rsidP="00B51593">
            <w:pPr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物料拉动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181EB7D4" w14:textId="446D27C2" w:rsidR="00B51593" w:rsidRPr="00BD5BB5" w:rsidRDefault="00B51593" w:rsidP="00B51593">
            <w:pPr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EWM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6D7F0266" w14:textId="2A9B076F" w:rsidR="00B51593" w:rsidRPr="00BD5BB5" w:rsidRDefault="00B51593" w:rsidP="00B51593">
            <w:pPr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 xml:space="preserve">　</w:t>
            </w:r>
          </w:p>
        </w:tc>
      </w:tr>
      <w:tr w:rsidR="00B51593" w:rsidRPr="0079642F" w14:paraId="1F4765A9" w14:textId="77777777" w:rsidTr="00B51593">
        <w:trPr>
          <w:trHeight w:val="312"/>
          <w:jc w:val="center"/>
        </w:trPr>
        <w:tc>
          <w:tcPr>
            <w:tcW w:w="9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04111E" w14:textId="77777777" w:rsidR="00B51593" w:rsidRPr="00BD5BB5" w:rsidRDefault="00B51593" w:rsidP="00B51593">
            <w:pPr>
              <w:jc w:val="right"/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16</w:t>
            </w:r>
          </w:p>
        </w:tc>
        <w:tc>
          <w:tcPr>
            <w:tcW w:w="20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11A548" w14:textId="41166A03" w:rsidR="00B51593" w:rsidRPr="00BD5BB5" w:rsidRDefault="00B51593" w:rsidP="00B51593">
            <w:pPr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外观质量检查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2CFE9EE3" w14:textId="13EDDAB2" w:rsidR="00B51593" w:rsidRPr="00BD5BB5" w:rsidRDefault="00B51593" w:rsidP="00B51593">
            <w:pPr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MES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3F223B3D" w14:textId="26EB9DD5" w:rsidR="00B51593" w:rsidRPr="00BD5BB5" w:rsidRDefault="00B51593" w:rsidP="00B51593">
            <w:pPr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MES实现</w:t>
            </w:r>
          </w:p>
        </w:tc>
      </w:tr>
      <w:tr w:rsidR="00B51593" w:rsidRPr="0079642F" w14:paraId="2562412D" w14:textId="77777777" w:rsidTr="00B51593">
        <w:trPr>
          <w:trHeight w:val="312"/>
          <w:jc w:val="center"/>
        </w:trPr>
        <w:tc>
          <w:tcPr>
            <w:tcW w:w="9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13B759" w14:textId="77777777" w:rsidR="00B51593" w:rsidRPr="00BD5BB5" w:rsidRDefault="00B51593" w:rsidP="00B51593">
            <w:pPr>
              <w:jc w:val="right"/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17</w:t>
            </w:r>
          </w:p>
        </w:tc>
        <w:tc>
          <w:tcPr>
            <w:tcW w:w="20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6D9897" w14:textId="3812AC93" w:rsidR="00B51593" w:rsidRPr="00BD5BB5" w:rsidRDefault="00B51593" w:rsidP="00B51593">
            <w:pPr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物料断点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5383A8BA" w14:textId="3F736615" w:rsidR="00B51593" w:rsidRPr="00BD5BB5" w:rsidRDefault="00B51593" w:rsidP="00B51593">
            <w:pPr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>LINE MES</w:t>
            </w:r>
            <w:r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  <w:t>/SAP</w:t>
            </w:r>
          </w:p>
        </w:tc>
        <w:tc>
          <w:tcPr>
            <w:tcW w:w="3402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14:paraId="7CECD988" w14:textId="492015EF" w:rsidR="00B51593" w:rsidRPr="00BD5BB5" w:rsidRDefault="00B51593" w:rsidP="00B51593">
            <w:pPr>
              <w:rPr>
                <w:rFonts w:ascii="宋体" w:eastAsia="宋体" w:hAnsi="宋体" w:cs="宋体"/>
                <w:color w:val="000000"/>
                <w:sz w:val="24"/>
                <w:szCs w:val="24"/>
                <w:lang w:eastAsia="zh-CN"/>
              </w:rPr>
            </w:pPr>
            <w:r w:rsidRPr="00BD5BB5">
              <w:rPr>
                <w:rFonts w:ascii="宋体" w:eastAsia="宋体" w:hAnsi="宋体" w:cs="宋体" w:hint="eastAsia"/>
                <w:color w:val="000000"/>
                <w:sz w:val="24"/>
                <w:szCs w:val="24"/>
                <w:lang w:eastAsia="zh-CN"/>
              </w:rPr>
              <w:t xml:space="preserve">　</w:t>
            </w:r>
          </w:p>
        </w:tc>
      </w:tr>
    </w:tbl>
    <w:p w14:paraId="0756F5E4" w14:textId="370E5F7D" w:rsidR="0032693B" w:rsidRPr="002756CB" w:rsidRDefault="006A087F" w:rsidP="006B7010">
      <w:pPr>
        <w:pStyle w:val="1"/>
      </w:pPr>
      <w:bookmarkStart w:id="108" w:name="_Toc273269301"/>
      <w:bookmarkStart w:id="109" w:name="_Toc273276994"/>
      <w:bookmarkStart w:id="110" w:name="_Toc273279163"/>
      <w:bookmarkStart w:id="111" w:name="_Toc273348668"/>
      <w:bookmarkStart w:id="112" w:name="_Toc273658662"/>
      <w:bookmarkStart w:id="113" w:name="_Toc273662910"/>
      <w:bookmarkStart w:id="114" w:name="_Toc273665048"/>
      <w:bookmarkStart w:id="115" w:name="_Toc273677573"/>
      <w:bookmarkStart w:id="116" w:name="_Toc273681659"/>
      <w:bookmarkStart w:id="117" w:name="_Toc273682352"/>
      <w:bookmarkStart w:id="118" w:name="_Toc273683047"/>
      <w:bookmarkStart w:id="119" w:name="_Toc273269303"/>
      <w:bookmarkStart w:id="120" w:name="_Toc273276996"/>
      <w:bookmarkStart w:id="121" w:name="_Toc273279165"/>
      <w:bookmarkStart w:id="122" w:name="_Toc273348670"/>
      <w:bookmarkStart w:id="123" w:name="_Toc273658664"/>
      <w:bookmarkStart w:id="124" w:name="_Toc273662912"/>
      <w:bookmarkStart w:id="125" w:name="_Toc273665050"/>
      <w:bookmarkStart w:id="126" w:name="_Toc273677575"/>
      <w:bookmarkStart w:id="127" w:name="_Toc273681661"/>
      <w:bookmarkStart w:id="128" w:name="_Toc273682354"/>
      <w:bookmarkStart w:id="129" w:name="_Toc273683049"/>
      <w:bookmarkStart w:id="130" w:name="_Toc273269304"/>
      <w:bookmarkStart w:id="131" w:name="_Toc273276997"/>
      <w:bookmarkStart w:id="132" w:name="_Toc273279166"/>
      <w:bookmarkStart w:id="133" w:name="_Toc273348671"/>
      <w:bookmarkStart w:id="134" w:name="_Toc273658665"/>
      <w:bookmarkStart w:id="135" w:name="_Toc273662913"/>
      <w:bookmarkStart w:id="136" w:name="_Toc273665051"/>
      <w:bookmarkStart w:id="137" w:name="_Toc273677576"/>
      <w:bookmarkStart w:id="138" w:name="_Toc273681662"/>
      <w:bookmarkStart w:id="139" w:name="_Toc273682355"/>
      <w:bookmarkStart w:id="140" w:name="_Toc273683050"/>
      <w:bookmarkStart w:id="141" w:name="_Toc273269312"/>
      <w:bookmarkStart w:id="142" w:name="_Toc273277005"/>
      <w:bookmarkStart w:id="143" w:name="_Toc273279174"/>
      <w:bookmarkStart w:id="144" w:name="_Toc273348679"/>
      <w:bookmarkStart w:id="145" w:name="_Toc273658673"/>
      <w:bookmarkStart w:id="146" w:name="_Toc273662921"/>
      <w:bookmarkStart w:id="147" w:name="_Toc273665059"/>
      <w:bookmarkStart w:id="148" w:name="_Toc273677584"/>
      <w:bookmarkStart w:id="149" w:name="_Toc273681670"/>
      <w:bookmarkStart w:id="150" w:name="_Toc273682363"/>
      <w:bookmarkStart w:id="151" w:name="_Toc273683058"/>
      <w:bookmarkStart w:id="152" w:name="_Toc273269313"/>
      <w:bookmarkStart w:id="153" w:name="_Toc273277006"/>
      <w:bookmarkStart w:id="154" w:name="_Toc273279175"/>
      <w:bookmarkStart w:id="155" w:name="_Toc273348680"/>
      <w:bookmarkStart w:id="156" w:name="_Toc273658674"/>
      <w:bookmarkStart w:id="157" w:name="_Toc273662922"/>
      <w:bookmarkStart w:id="158" w:name="_Toc273665060"/>
      <w:bookmarkStart w:id="159" w:name="_Toc273677585"/>
      <w:bookmarkStart w:id="160" w:name="_Toc273681671"/>
      <w:bookmarkStart w:id="161" w:name="_Toc273682364"/>
      <w:bookmarkStart w:id="162" w:name="_Toc273683059"/>
      <w:bookmarkStart w:id="163" w:name="_Toc273933988"/>
      <w:bookmarkStart w:id="164" w:name="_Toc273948356"/>
      <w:bookmarkStart w:id="165" w:name="_Toc274011426"/>
      <w:bookmarkStart w:id="166" w:name="_Toc273933989"/>
      <w:bookmarkStart w:id="167" w:name="_Toc273948357"/>
      <w:bookmarkStart w:id="168" w:name="_Toc274011427"/>
      <w:bookmarkStart w:id="169" w:name="_Toc273933990"/>
      <w:bookmarkStart w:id="170" w:name="_Toc273948358"/>
      <w:bookmarkStart w:id="171" w:name="_Toc274011428"/>
      <w:bookmarkStart w:id="172" w:name="_Toc273933992"/>
      <w:bookmarkStart w:id="173" w:name="_Toc273948360"/>
      <w:bookmarkStart w:id="174" w:name="_Toc274011430"/>
      <w:bookmarkStart w:id="175" w:name="_Toc273933994"/>
      <w:bookmarkStart w:id="176" w:name="_Toc273948362"/>
      <w:bookmarkStart w:id="177" w:name="_Toc274011432"/>
      <w:bookmarkStart w:id="178" w:name="_Toc273933996"/>
      <w:bookmarkStart w:id="179" w:name="_Toc273948364"/>
      <w:bookmarkStart w:id="180" w:name="_Toc274011434"/>
      <w:bookmarkStart w:id="181" w:name="_Toc273269320"/>
      <w:bookmarkStart w:id="182" w:name="_Toc273277013"/>
      <w:bookmarkStart w:id="183" w:name="_Toc273279182"/>
      <w:bookmarkStart w:id="184" w:name="_Toc273348687"/>
      <w:bookmarkStart w:id="185" w:name="_Toc273658681"/>
      <w:bookmarkStart w:id="186" w:name="_Toc273662929"/>
      <w:bookmarkStart w:id="187" w:name="_Toc273665067"/>
      <w:bookmarkStart w:id="188" w:name="_Toc273677603"/>
      <w:bookmarkStart w:id="189" w:name="_Toc273681687"/>
      <w:bookmarkStart w:id="190" w:name="_Toc273682380"/>
      <w:bookmarkStart w:id="191" w:name="_Toc273683075"/>
      <w:bookmarkStart w:id="192" w:name="_Toc273269321"/>
      <w:bookmarkStart w:id="193" w:name="_Toc273270753"/>
      <w:bookmarkStart w:id="194" w:name="_Toc273277014"/>
      <w:bookmarkStart w:id="195" w:name="_Toc273277369"/>
      <w:bookmarkStart w:id="196" w:name="_Toc273279183"/>
      <w:bookmarkStart w:id="197" w:name="_Toc273279894"/>
      <w:bookmarkStart w:id="198" w:name="_Toc273279929"/>
      <w:bookmarkStart w:id="199" w:name="_Toc273348688"/>
      <w:bookmarkStart w:id="200" w:name="_Toc273658682"/>
      <w:bookmarkStart w:id="201" w:name="_Toc273662930"/>
      <w:bookmarkStart w:id="202" w:name="_Toc273665068"/>
      <w:bookmarkStart w:id="203" w:name="_Toc273677604"/>
      <w:bookmarkStart w:id="204" w:name="_Toc273678326"/>
      <w:bookmarkStart w:id="205" w:name="_Toc273678369"/>
      <w:bookmarkStart w:id="206" w:name="_Toc273681688"/>
      <w:bookmarkStart w:id="207" w:name="_Toc273682381"/>
      <w:bookmarkStart w:id="208" w:name="_Toc273683076"/>
      <w:bookmarkStart w:id="209" w:name="_Toc273683744"/>
      <w:bookmarkStart w:id="210" w:name="_Toc273683780"/>
      <w:bookmarkStart w:id="211" w:name="_Toc273269322"/>
      <w:bookmarkStart w:id="212" w:name="_Toc273277015"/>
      <w:bookmarkStart w:id="213" w:name="_Toc273279184"/>
      <w:bookmarkStart w:id="214" w:name="_Toc273348689"/>
      <w:bookmarkStart w:id="215" w:name="_Toc273658683"/>
      <w:bookmarkStart w:id="216" w:name="_Toc273662931"/>
      <w:bookmarkStart w:id="217" w:name="_Toc273665069"/>
      <w:bookmarkStart w:id="218" w:name="_Toc273677605"/>
      <w:bookmarkStart w:id="219" w:name="_Toc273681689"/>
      <w:bookmarkStart w:id="220" w:name="_Toc273682382"/>
      <w:bookmarkStart w:id="221" w:name="_Toc273683077"/>
      <w:bookmarkStart w:id="222" w:name="_Toc273269324"/>
      <w:bookmarkStart w:id="223" w:name="_Toc273277017"/>
      <w:bookmarkStart w:id="224" w:name="_Toc273279186"/>
      <w:bookmarkStart w:id="225" w:name="_Toc273348691"/>
      <w:bookmarkStart w:id="226" w:name="_Toc273658685"/>
      <w:bookmarkStart w:id="227" w:name="_Toc273662933"/>
      <w:bookmarkStart w:id="228" w:name="_Toc273665071"/>
      <w:bookmarkStart w:id="229" w:name="_Toc273677607"/>
      <w:bookmarkStart w:id="230" w:name="_Toc273681691"/>
      <w:bookmarkStart w:id="231" w:name="_Toc273682384"/>
      <w:bookmarkStart w:id="232" w:name="_Toc273683079"/>
      <w:bookmarkStart w:id="233" w:name="_Toc273269325"/>
      <w:bookmarkStart w:id="234" w:name="_Toc273277018"/>
      <w:bookmarkStart w:id="235" w:name="_Toc273279187"/>
      <w:bookmarkStart w:id="236" w:name="_Toc273348692"/>
      <w:bookmarkStart w:id="237" w:name="_Toc273658686"/>
      <w:bookmarkStart w:id="238" w:name="_Toc273662934"/>
      <w:bookmarkStart w:id="239" w:name="_Toc273665072"/>
      <w:bookmarkStart w:id="240" w:name="_Toc273677608"/>
      <w:bookmarkStart w:id="241" w:name="_Toc273681692"/>
      <w:bookmarkStart w:id="242" w:name="_Toc273682385"/>
      <w:bookmarkStart w:id="243" w:name="_Toc273683080"/>
      <w:bookmarkStart w:id="244" w:name="_Toc273269327"/>
      <w:bookmarkStart w:id="245" w:name="_Toc273277020"/>
      <w:bookmarkStart w:id="246" w:name="_Toc273279189"/>
      <w:bookmarkStart w:id="247" w:name="_Toc273348694"/>
      <w:bookmarkStart w:id="248" w:name="_Toc273658688"/>
      <w:bookmarkStart w:id="249" w:name="_Toc273662936"/>
      <w:bookmarkStart w:id="250" w:name="_Toc273665074"/>
      <w:bookmarkStart w:id="251" w:name="_Toc273677610"/>
      <w:bookmarkStart w:id="252" w:name="_Toc273681694"/>
      <w:bookmarkStart w:id="253" w:name="_Toc273682387"/>
      <w:bookmarkStart w:id="254" w:name="_Toc273683082"/>
      <w:bookmarkStart w:id="255" w:name="_Toc524014258"/>
      <w:bookmarkEnd w:id="87"/>
      <w:bookmarkEnd w:id="106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r>
        <w:rPr>
          <w:rFonts w:hint="eastAsia"/>
          <w:lang w:eastAsia="zh-CN"/>
        </w:rPr>
        <w:lastRenderedPageBreak/>
        <w:t>系统概述</w:t>
      </w:r>
      <w:bookmarkEnd w:id="255"/>
    </w:p>
    <w:p w14:paraId="09D5E32B" w14:textId="77777777" w:rsidR="00120AA7" w:rsidRDefault="00120AA7" w:rsidP="00120AA7">
      <w:pPr>
        <w:pStyle w:val="2"/>
      </w:pPr>
      <w:bookmarkStart w:id="256" w:name="_Toc524008540"/>
      <w:bookmarkStart w:id="257" w:name="_Toc524014259"/>
      <w:r>
        <w:rPr>
          <w:rFonts w:hint="eastAsia"/>
          <w:lang w:eastAsia="zh-CN"/>
        </w:rPr>
        <w:t>电池</w:t>
      </w:r>
      <w:r w:rsidRPr="002670C6">
        <w:rPr>
          <w:rFonts w:hint="eastAsia"/>
        </w:rPr>
        <w:t>车间</w:t>
      </w:r>
      <w:bookmarkEnd w:id="256"/>
      <w:bookmarkEnd w:id="257"/>
    </w:p>
    <w:p w14:paraId="6D78B0ED" w14:textId="221E22D7" w:rsidR="00120AA7" w:rsidRDefault="00CA7AAA" w:rsidP="00120AA7">
      <w:pPr>
        <w:pStyle w:val="a1"/>
        <w:rPr>
          <w:lang w:val="x-none" w:eastAsia="zh-CN"/>
        </w:rPr>
      </w:pPr>
      <w:r>
        <w:object w:dxaOrig="9450" w:dyaOrig="9735" w14:anchorId="220E8557">
          <v:shape id="_x0000_i1045" type="#_x0000_t75" style="width:472.7pt;height:486.7pt" o:ole="">
            <v:imagedata r:id="rId38" o:title=""/>
          </v:shape>
          <o:OLEObject Type="Embed" ProgID="Visio.Drawing.15" ShapeID="_x0000_i1045" DrawAspect="Content" ObjectID="_1615298056" r:id="rId39"/>
        </w:object>
      </w:r>
    </w:p>
    <w:tbl>
      <w:tblPr>
        <w:tblW w:w="967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7"/>
        <w:gridCol w:w="8398"/>
      </w:tblGrid>
      <w:tr w:rsidR="00120AA7" w14:paraId="1CF5E876" w14:textId="77777777" w:rsidTr="00CA7AAA">
        <w:trPr>
          <w:trHeight w:val="393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4A2858CD" w14:textId="77777777" w:rsidR="00120AA7" w:rsidRDefault="00120AA7" w:rsidP="00CA7AAA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序号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  <w:hideMark/>
          </w:tcPr>
          <w:p w14:paraId="08E38F1C" w14:textId="77777777" w:rsidR="00120AA7" w:rsidRDefault="00120AA7" w:rsidP="00CA7AA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描述</w:t>
            </w:r>
          </w:p>
        </w:tc>
      </w:tr>
      <w:tr w:rsidR="00120AA7" w14:paraId="08F441A1" w14:textId="77777777" w:rsidTr="00CA7AAA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E3AEB1" w14:textId="77777777" w:rsidR="00120AA7" w:rsidRDefault="00120AA7" w:rsidP="00CA7AAA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0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B17C23" w14:textId="42035D6A" w:rsidR="00120AA7" w:rsidRDefault="00CA7AAA" w:rsidP="00CA7AAA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产计划员在ERP进行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电池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生产计划排产；</w:t>
            </w:r>
          </w:p>
        </w:tc>
      </w:tr>
      <w:tr w:rsidR="00CA7AAA" w14:paraId="5F79EB4E" w14:textId="77777777" w:rsidTr="00CA7AAA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726D1" w14:textId="27AEFB6E" w:rsidR="00CA7AAA" w:rsidRDefault="00CA7AAA" w:rsidP="00CA7AAA">
            <w:pPr>
              <w:pStyle w:val="a1"/>
              <w:ind w:left="420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lastRenderedPageBreak/>
              <w:t>01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8F69E" w14:textId="1586B630" w:rsidR="00CA7AAA" w:rsidRDefault="00CA7AAA" w:rsidP="00CA7AAA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产计划员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RP中将已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排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好序的生产计划下发给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；</w:t>
            </w:r>
          </w:p>
        </w:tc>
      </w:tr>
      <w:tr w:rsidR="00120AA7" w14:paraId="0834710D" w14:textId="77777777" w:rsidTr="00CA7AAA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867B15" w14:textId="5CC686E6" w:rsidR="00120AA7" w:rsidRDefault="00CA7AAA" w:rsidP="00CA7AAA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1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2C93F1" w14:textId="0873BEEF" w:rsidR="00120AA7" w:rsidRDefault="00CA7AAA" w:rsidP="00CA7AAA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从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RP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接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收电池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顺序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生产计划</w:t>
            </w:r>
            <w:r w:rsidR="00120AA7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120AA7" w14:paraId="1A97360B" w14:textId="77777777" w:rsidTr="00CA7AAA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E1B3CC" w14:textId="26B266C6" w:rsidR="00120AA7" w:rsidRDefault="00CA7AAA" w:rsidP="00CA7AAA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2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BB7C2B" w14:textId="5B2F0114" w:rsidR="00120AA7" w:rsidRDefault="00CA7AAA" w:rsidP="00CA7AAA">
            <w:pPr>
              <w:pStyle w:val="a1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产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计划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员在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对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电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池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生产订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的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生产顺序进行调整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120AA7" w14:paraId="45D48DC0" w14:textId="77777777" w:rsidTr="00CA7AAA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9BF976" w14:textId="77777777" w:rsidR="00120AA7" w:rsidRDefault="00120AA7" w:rsidP="00CA7AAA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2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E050C" w14:textId="1AE9CEBA" w:rsidR="00120AA7" w:rsidRDefault="00CA7AAA" w:rsidP="00CA7AAA">
            <w:pPr>
              <w:pStyle w:val="a1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产计划员在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对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暂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时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不生产的电池生产订单进行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锁定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操作，对于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已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冻结的订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进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行解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锁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；</w:t>
            </w:r>
          </w:p>
        </w:tc>
      </w:tr>
      <w:tr w:rsidR="00120AA7" w14:paraId="3436B4A1" w14:textId="77777777" w:rsidTr="00CA7AAA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4EEA47" w14:textId="77777777" w:rsidR="00120AA7" w:rsidRDefault="00120AA7" w:rsidP="00CA7AAA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3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E4C02" w14:textId="7FB372DF" w:rsidR="00120AA7" w:rsidRDefault="00CA7AAA" w:rsidP="00CA7AAA">
            <w:pPr>
              <w:pStyle w:val="a1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产计划员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对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于已确定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产顺序的电池订单进行发布；</w:t>
            </w:r>
          </w:p>
        </w:tc>
      </w:tr>
      <w:tr w:rsidR="00120AA7" w14:paraId="67510AB7" w14:textId="77777777" w:rsidTr="00CA7AAA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BC5E67" w14:textId="77777777" w:rsidR="00120AA7" w:rsidRDefault="00120AA7" w:rsidP="00CA7AAA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03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E6E0F" w14:textId="491A7172" w:rsidR="00120AA7" w:rsidRDefault="00CA7AAA" w:rsidP="00CA7AAA">
            <w:pPr>
              <w:pStyle w:val="a1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库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卡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从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接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收已确定生产顺序的电池订单；</w:t>
            </w:r>
          </w:p>
        </w:tc>
      </w:tr>
      <w:tr w:rsidR="00120AA7" w14:paraId="77833BAC" w14:textId="77777777" w:rsidTr="00CA7AAA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50372" w14:textId="77777777" w:rsidR="00120AA7" w:rsidRDefault="00120AA7" w:rsidP="00CA7AAA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04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1F4A5" w14:textId="11D894A6" w:rsidR="00120AA7" w:rsidRDefault="00CA7AAA" w:rsidP="00CA7AAA">
            <w:pPr>
              <w:pStyle w:val="a1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通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过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库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卡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指导现场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生产；</w:t>
            </w:r>
          </w:p>
        </w:tc>
      </w:tr>
      <w:tr w:rsidR="00120AA7" w:rsidRPr="00CA7AAA" w14:paraId="34AF9CCB" w14:textId="77777777" w:rsidTr="00CA7AAA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53E9B" w14:textId="77777777" w:rsidR="00120AA7" w:rsidRDefault="00120AA7" w:rsidP="00CA7AAA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04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F835E" w14:textId="41A56E0E" w:rsidR="00120AA7" w:rsidRDefault="00CA7AAA" w:rsidP="00CA7AAA">
            <w:pPr>
              <w:pStyle w:val="a1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库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卡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采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集生产过程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数据并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发给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系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；</w:t>
            </w:r>
          </w:p>
        </w:tc>
      </w:tr>
      <w:tr w:rsidR="00CA7AAA" w:rsidRPr="00CA7AAA" w14:paraId="7A497907" w14:textId="77777777" w:rsidTr="00CA7AAA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53CB9" w14:textId="22B59D6A" w:rsidR="00CA7AAA" w:rsidRDefault="00CA7AAA" w:rsidP="00CA7AAA">
            <w:pPr>
              <w:pStyle w:val="a1"/>
              <w:ind w:left="420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5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73E9A" w14:textId="7C70BE98" w:rsidR="00CA7AAA" w:rsidRDefault="00CA7AAA" w:rsidP="00CA7AAA">
            <w:pPr>
              <w:pStyle w:val="a1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从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库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卡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接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收生产过程数据，并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提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供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对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应的查询界面；</w:t>
            </w:r>
          </w:p>
        </w:tc>
      </w:tr>
      <w:tr w:rsidR="00CA7AAA" w:rsidRPr="00EF5489" w14:paraId="6EBF152C" w14:textId="77777777" w:rsidTr="00CA7AAA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8287C" w14:textId="5144A513" w:rsidR="00CA7AAA" w:rsidRDefault="00CA7AAA" w:rsidP="00CA7AAA">
            <w:pPr>
              <w:pStyle w:val="a1"/>
              <w:ind w:left="420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5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F608DE" w14:textId="4DC4F58D" w:rsidR="00CA7AAA" w:rsidRDefault="00CA7AAA" w:rsidP="00CA7AAA">
            <w:pPr>
              <w:pStyle w:val="a1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将</w:t>
            </w:r>
            <w:r w:rsidR="00EF5489">
              <w:rPr>
                <w:rFonts w:ascii="宋体" w:hAnsi="宋体"/>
                <w:sz w:val="24"/>
                <w:szCs w:val="24"/>
                <w:lang w:eastAsia="zh-CN"/>
              </w:rPr>
              <w:t>采集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电池</w:t>
            </w:r>
            <w:r w:rsidR="00EF5489">
              <w:rPr>
                <w:rFonts w:ascii="宋体" w:hAnsi="宋体" w:hint="eastAsia"/>
                <w:sz w:val="24"/>
                <w:szCs w:val="24"/>
                <w:lang w:eastAsia="zh-CN"/>
              </w:rPr>
              <w:t>过点</w:t>
            </w:r>
            <w:r w:rsidR="00EF5489">
              <w:rPr>
                <w:rFonts w:ascii="宋体" w:hAnsi="宋体"/>
                <w:sz w:val="24"/>
                <w:szCs w:val="24"/>
                <w:lang w:eastAsia="zh-CN"/>
              </w:rPr>
              <w:t>信息发给ERP系统</w:t>
            </w:r>
            <w:r w:rsidR="00EF5489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EF5489" w:rsidRPr="00EF5489" w14:paraId="1DD4AB07" w14:textId="77777777" w:rsidTr="00CA7AAA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E8C80" w14:textId="5FD92CB0" w:rsidR="00EF5489" w:rsidRDefault="00EF5489" w:rsidP="00CA7AAA">
            <w:pPr>
              <w:pStyle w:val="a1"/>
              <w:ind w:left="420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6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0C1B9" w14:textId="4A66A2DA" w:rsidR="00EF5489" w:rsidRDefault="00EF5489" w:rsidP="00CA7AAA">
            <w:pPr>
              <w:pStyle w:val="a1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ERP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从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系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中获过点进行物料拉动和报工；</w:t>
            </w:r>
          </w:p>
        </w:tc>
      </w:tr>
      <w:tr w:rsidR="00EF5489" w:rsidRPr="00EF5489" w14:paraId="6EBA7411" w14:textId="77777777" w:rsidTr="00CA7AAA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23D51" w14:textId="33B5C52F" w:rsidR="00EF5489" w:rsidRDefault="00EF5489" w:rsidP="00CA7AAA">
            <w:pPr>
              <w:pStyle w:val="a1"/>
              <w:ind w:left="420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6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71197" w14:textId="76209B5A" w:rsidR="00EF5489" w:rsidRDefault="00EF5489" w:rsidP="00CA7AAA">
            <w:pPr>
              <w:pStyle w:val="a1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质量人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员在质量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站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点对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电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池进行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外观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检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查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，并将缺陷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输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入到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系统，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并打印缺陷清单供维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修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人员进行维护；</w:t>
            </w:r>
          </w:p>
        </w:tc>
      </w:tr>
      <w:tr w:rsidR="00EF5489" w:rsidRPr="00EF5489" w14:paraId="7DB17E9E" w14:textId="77777777" w:rsidTr="00CA7AAA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2060F" w14:textId="6A23CDA2" w:rsidR="00EF5489" w:rsidRDefault="00EF5489" w:rsidP="00CA7AAA">
            <w:pPr>
              <w:pStyle w:val="a1"/>
              <w:ind w:left="420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70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F2E56" w14:textId="578521B9" w:rsidR="00EF5489" w:rsidRDefault="00EF5489" w:rsidP="00CA7AAA">
            <w:pPr>
              <w:pStyle w:val="a1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车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间维护人员在电池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返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修区根据缺陷清单进行维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修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；</w:t>
            </w:r>
          </w:p>
        </w:tc>
      </w:tr>
      <w:tr w:rsidR="00EF5489" w:rsidRPr="00EF5489" w14:paraId="698DCC16" w14:textId="77777777" w:rsidTr="00CA7AAA">
        <w:trPr>
          <w:trHeight w:val="260"/>
        </w:trPr>
        <w:tc>
          <w:tcPr>
            <w:tcW w:w="12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338AE8" w14:textId="483CEDC1" w:rsidR="00EF5489" w:rsidRDefault="00EF5489" w:rsidP="00CA7AAA">
            <w:pPr>
              <w:pStyle w:val="a1"/>
              <w:ind w:left="420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75</w:t>
            </w:r>
          </w:p>
        </w:tc>
        <w:tc>
          <w:tcPr>
            <w:tcW w:w="8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4A154" w14:textId="70C7DFE6" w:rsidR="00EF5489" w:rsidRDefault="00EF5489" w:rsidP="00CA7AAA">
            <w:pPr>
              <w:pStyle w:val="a1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质量人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员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对维修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的结果进行确认，把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已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维护好的缺陷在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系统进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行关闭；</w:t>
            </w:r>
          </w:p>
        </w:tc>
      </w:tr>
    </w:tbl>
    <w:p w14:paraId="099AD279" w14:textId="3C4B678D" w:rsidR="00CF30A9" w:rsidRPr="002670C6" w:rsidRDefault="00CF30A9" w:rsidP="00CF30A9">
      <w:pPr>
        <w:pStyle w:val="3"/>
      </w:pPr>
      <w:r>
        <w:rPr>
          <w:rFonts w:hint="eastAsia"/>
          <w:lang w:eastAsia="zh-CN"/>
        </w:rPr>
        <w:lastRenderedPageBreak/>
        <w:t>电</w:t>
      </w:r>
      <w:r>
        <w:rPr>
          <w:lang w:eastAsia="zh-CN"/>
        </w:rPr>
        <w:t>池</w:t>
      </w:r>
      <w:r>
        <w:rPr>
          <w:rFonts w:hint="eastAsia"/>
          <w:lang w:eastAsia="zh-CN"/>
        </w:rPr>
        <w:t>顺序</w:t>
      </w:r>
      <w:r>
        <w:rPr>
          <w:lang w:eastAsia="zh-CN"/>
        </w:rPr>
        <w:t>计划接收</w:t>
      </w:r>
    </w:p>
    <w:p w14:paraId="138913E6" w14:textId="77777777" w:rsidR="00CF30A9" w:rsidRDefault="00CF30A9" w:rsidP="00CF30A9">
      <w:pPr>
        <w:pStyle w:val="4"/>
      </w:pPr>
      <w:r>
        <w:rPr>
          <w:rFonts w:hint="eastAsia"/>
          <w:lang w:eastAsia="zh-CN"/>
        </w:rPr>
        <w:t>业务</w:t>
      </w:r>
      <w:r>
        <w:rPr>
          <w:lang w:eastAsia="zh-CN"/>
        </w:rPr>
        <w:t>流程</w:t>
      </w:r>
    </w:p>
    <w:p w14:paraId="0CCD0AEA" w14:textId="5090ADDD" w:rsidR="00CF30A9" w:rsidRDefault="00CF30A9" w:rsidP="00CF30A9">
      <w:pPr>
        <w:pStyle w:val="a2"/>
        <w:ind w:left="0"/>
        <w:jc w:val="center"/>
      </w:pPr>
      <w:r>
        <w:object w:dxaOrig="13005" w:dyaOrig="7140" w14:anchorId="7B79538C">
          <v:shape id="_x0000_i1048" type="#_x0000_t75" style="width:489.05pt;height:268.35pt" o:ole="">
            <v:imagedata r:id="rId40" o:title=""/>
          </v:shape>
          <o:OLEObject Type="Embed" ProgID="Visio.Drawing.15" ShapeID="_x0000_i1048" DrawAspect="Content" ObjectID="_1615298057" r:id="rId41"/>
        </w:objec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9072"/>
      </w:tblGrid>
      <w:tr w:rsidR="00CF30A9" w:rsidRPr="00E47C8D" w14:paraId="4F8B127E" w14:textId="77777777" w:rsidTr="00166974">
        <w:trPr>
          <w:trHeight w:val="393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1287ADE" w14:textId="77777777" w:rsidR="00CF30A9" w:rsidRPr="00E47C8D" w:rsidRDefault="00CF30A9" w:rsidP="00166974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序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号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8FE518A" w14:textId="77777777" w:rsidR="00CF30A9" w:rsidRPr="00E47C8D" w:rsidRDefault="00CF30A9" w:rsidP="0016697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描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述</w:t>
            </w:r>
          </w:p>
        </w:tc>
      </w:tr>
      <w:tr w:rsidR="00CF30A9" w:rsidRPr="00E47C8D" w14:paraId="0A3B663F" w14:textId="77777777" w:rsidTr="00166974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515340" w14:textId="77777777" w:rsidR="00CF30A9" w:rsidRPr="00E47C8D" w:rsidRDefault="00CF30A9" w:rsidP="00CF30A9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sz w:val="24"/>
                <w:szCs w:val="24"/>
                <w:lang w:eastAsia="zh-CN"/>
              </w:rPr>
              <w:t>0</w:t>
            </w:r>
            <w:r w:rsidRPr="00E47C8D">
              <w:rPr>
                <w:rFonts w:ascii="宋体" w:hAnsi="宋体"/>
                <w:sz w:val="24"/>
                <w:szCs w:val="24"/>
                <w:lang w:eastAsia="zh-CN"/>
              </w:rPr>
              <w:t>0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3922C" w14:textId="55BFFCAA" w:rsidR="00CF30A9" w:rsidRPr="00E47C8D" w:rsidRDefault="00CF30A9" w:rsidP="00CF30A9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计划员在SAP中新增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电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池顺序</w:t>
            </w: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订单并下发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给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RA)</w:t>
            </w: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CF30A9" w:rsidRPr="00E47C8D" w14:paraId="3F224453" w14:textId="77777777" w:rsidTr="00166974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3CE4492" w14:textId="77777777" w:rsidR="00CF30A9" w:rsidRPr="00E47C8D" w:rsidRDefault="00CF30A9" w:rsidP="00CF30A9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sz w:val="24"/>
                <w:szCs w:val="24"/>
                <w:lang w:eastAsia="zh-CN"/>
              </w:rPr>
              <w:t>01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96C08" w14:textId="762B7044" w:rsidR="00CF30A9" w:rsidRPr="00E47C8D" w:rsidRDefault="00CF30A9" w:rsidP="00CF30A9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SAP将</w:t>
            </w:r>
            <w:r w:rsidRPr="00B21B62">
              <w:rPr>
                <w:rFonts w:ascii="宋体" w:hAnsi="宋体"/>
                <w:sz w:val="24"/>
                <w:szCs w:val="24"/>
                <w:lang w:eastAsia="zh-CN"/>
              </w:rPr>
              <w:t>新增生产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顺序</w:t>
            </w:r>
            <w:r w:rsidRPr="00B21B62">
              <w:rPr>
                <w:rFonts w:ascii="宋体" w:hAnsi="宋体"/>
                <w:sz w:val="24"/>
                <w:szCs w:val="24"/>
                <w:lang w:eastAsia="zh-CN"/>
              </w:rPr>
              <w:t>订</w:t>
            </w: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单下</w:t>
            </w:r>
            <w:r w:rsidRPr="00B21B62">
              <w:rPr>
                <w:rFonts w:ascii="宋体" w:hAnsi="宋体"/>
                <w:sz w:val="24"/>
                <w:szCs w:val="24"/>
                <w:lang w:eastAsia="zh-CN"/>
              </w:rPr>
              <w:t>发给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RA)</w:t>
            </w:r>
            <w:r w:rsidRPr="00B21B62">
              <w:rPr>
                <w:rFonts w:ascii="宋体" w:hAnsi="宋体"/>
                <w:sz w:val="24"/>
                <w:szCs w:val="24"/>
                <w:lang w:eastAsia="zh-CN"/>
              </w:rPr>
              <w:t>；</w:t>
            </w:r>
          </w:p>
        </w:tc>
      </w:tr>
      <w:tr w:rsidR="00CF30A9" w:rsidRPr="00E47C8D" w14:paraId="0184635F" w14:textId="77777777" w:rsidTr="00166974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A400B1" w14:textId="77777777" w:rsidR="00CF30A9" w:rsidRPr="00E47C8D" w:rsidRDefault="00CF30A9" w:rsidP="00CF30A9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sz w:val="24"/>
                <w:szCs w:val="24"/>
                <w:lang w:eastAsia="zh-CN"/>
              </w:rPr>
              <w:t>01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B464A" w14:textId="7C3162C9" w:rsidR="00CF30A9" w:rsidRPr="00E47C8D" w:rsidRDefault="00CF30A9" w:rsidP="00CF30A9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RA)</w:t>
            </w: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从</w:t>
            </w:r>
            <w:r w:rsidRPr="00B21B62">
              <w:rPr>
                <w:rFonts w:ascii="宋体" w:hAnsi="宋体"/>
                <w:sz w:val="24"/>
                <w:szCs w:val="24"/>
                <w:lang w:eastAsia="zh-CN"/>
              </w:rPr>
              <w:t>SAP</w:t>
            </w: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中</w:t>
            </w:r>
            <w:r w:rsidRPr="00B21B62">
              <w:rPr>
                <w:rFonts w:ascii="宋体" w:hAnsi="宋体"/>
                <w:sz w:val="24"/>
                <w:szCs w:val="24"/>
                <w:lang w:eastAsia="zh-CN"/>
              </w:rPr>
              <w:t>接收</w:t>
            </w: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新</w:t>
            </w:r>
            <w:r w:rsidRPr="00B21B62">
              <w:rPr>
                <w:rFonts w:ascii="宋体" w:hAnsi="宋体"/>
                <w:sz w:val="24"/>
                <w:szCs w:val="24"/>
                <w:lang w:eastAsia="zh-CN"/>
              </w:rPr>
              <w:t>增的生产订单计划；</w:t>
            </w:r>
          </w:p>
        </w:tc>
      </w:tr>
      <w:tr w:rsidR="00CF30A9" w:rsidRPr="00E47C8D" w14:paraId="52BA1540" w14:textId="77777777" w:rsidTr="00166974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E4E8DC" w14:textId="77777777" w:rsidR="00CF30A9" w:rsidRPr="00E47C8D" w:rsidRDefault="00CF30A9" w:rsidP="00CF30A9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sz w:val="24"/>
                <w:szCs w:val="24"/>
                <w:lang w:eastAsia="zh-CN"/>
              </w:rPr>
              <w:t>02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C6265A" w14:textId="4AFD7287" w:rsidR="00CF30A9" w:rsidRPr="00E47C8D" w:rsidRDefault="00CF30A9" w:rsidP="00CF30A9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MES对</w:t>
            </w:r>
            <w:r w:rsidRPr="00B21B62">
              <w:rPr>
                <w:rFonts w:ascii="宋体" w:hAnsi="宋体"/>
                <w:sz w:val="24"/>
                <w:szCs w:val="24"/>
                <w:lang w:eastAsia="zh-CN"/>
              </w:rPr>
              <w:t>生产订单的完整性进行校验</w:t>
            </w: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CF30A9" w:rsidRPr="00E47C8D" w14:paraId="487610E9" w14:textId="77777777" w:rsidTr="00166974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CE07D3" w14:textId="77777777" w:rsidR="00CF30A9" w:rsidRPr="00E47C8D" w:rsidRDefault="00CF30A9" w:rsidP="00CF30A9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sz w:val="24"/>
                <w:szCs w:val="24"/>
                <w:lang w:eastAsia="zh-CN"/>
              </w:rPr>
              <w:t>02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0EFFBF" w14:textId="781F8E50" w:rsidR="00CF30A9" w:rsidRPr="00E47C8D" w:rsidRDefault="00CF30A9" w:rsidP="00CF30A9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如</w:t>
            </w:r>
            <w:r w:rsidRPr="00B21B62">
              <w:rPr>
                <w:rFonts w:ascii="宋体" w:hAnsi="宋体"/>
                <w:sz w:val="24"/>
                <w:szCs w:val="24"/>
                <w:lang w:eastAsia="zh-CN"/>
              </w:rPr>
              <w:t>果</w:t>
            </w: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生</w:t>
            </w:r>
            <w:r w:rsidRPr="00B21B62">
              <w:rPr>
                <w:rFonts w:ascii="宋体" w:hAnsi="宋体"/>
                <w:sz w:val="24"/>
                <w:szCs w:val="24"/>
                <w:lang w:eastAsia="zh-CN"/>
              </w:rPr>
              <w:t>产订单是完整</w:t>
            </w: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，在</w:t>
            </w:r>
            <w:r w:rsidRPr="00B21B62">
              <w:rPr>
                <w:rFonts w:ascii="宋体" w:hAnsi="宋体"/>
                <w:sz w:val="24"/>
                <w:szCs w:val="24"/>
                <w:lang w:eastAsia="zh-CN"/>
              </w:rPr>
              <w:t>MES中创建生产订单</w:t>
            </w: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CF30A9" w:rsidRPr="00270354" w14:paraId="1053CA45" w14:textId="77777777" w:rsidTr="00166974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473A244" w14:textId="77777777" w:rsidR="00CF30A9" w:rsidRPr="00E47C8D" w:rsidRDefault="00CF30A9" w:rsidP="00CF30A9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sz w:val="24"/>
                <w:szCs w:val="24"/>
                <w:lang w:eastAsia="zh-CN"/>
              </w:rPr>
              <w:t>03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512ED" w14:textId="6DA39B21" w:rsidR="00CF30A9" w:rsidRPr="00E47C8D" w:rsidRDefault="00CF30A9" w:rsidP="00CF30A9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创</w:t>
            </w:r>
            <w:r w:rsidRPr="00B21B62">
              <w:rPr>
                <w:rFonts w:ascii="宋体" w:hAnsi="宋体"/>
                <w:sz w:val="24"/>
                <w:szCs w:val="24"/>
                <w:lang w:eastAsia="zh-CN"/>
              </w:rPr>
              <w:t>建订单后记录</w:t>
            </w: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新</w:t>
            </w:r>
            <w:r w:rsidRPr="00B21B62">
              <w:rPr>
                <w:rFonts w:ascii="宋体" w:hAnsi="宋体"/>
                <w:sz w:val="24"/>
                <w:szCs w:val="24"/>
                <w:lang w:eastAsia="zh-CN"/>
              </w:rPr>
              <w:t>增</w:t>
            </w: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 w:rsidRPr="00B21B62">
              <w:rPr>
                <w:rFonts w:ascii="宋体" w:hAnsi="宋体"/>
                <w:sz w:val="24"/>
                <w:szCs w:val="24"/>
                <w:lang w:eastAsia="zh-CN"/>
              </w:rPr>
              <w:t>处理</w:t>
            </w: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成功</w:t>
            </w:r>
            <w:r w:rsidRPr="00B21B62">
              <w:rPr>
                <w:rFonts w:ascii="宋体" w:hAnsi="宋体"/>
                <w:sz w:val="24"/>
                <w:szCs w:val="24"/>
                <w:lang w:eastAsia="zh-CN"/>
              </w:rPr>
              <w:t xml:space="preserve">信息； </w:t>
            </w:r>
          </w:p>
        </w:tc>
      </w:tr>
      <w:tr w:rsidR="00CF30A9" w:rsidRPr="00270354" w14:paraId="20EDA71A" w14:textId="77777777" w:rsidTr="00166974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D21F99" w14:textId="25B9E738" w:rsidR="00CF30A9" w:rsidRPr="00E47C8D" w:rsidRDefault="00CF30A9" w:rsidP="00CF30A9">
            <w:pPr>
              <w:pStyle w:val="a1"/>
              <w:jc w:val="center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3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131A88" w14:textId="38833BCC" w:rsidR="00CF30A9" w:rsidRPr="00E47C8D" w:rsidRDefault="00CF30A9" w:rsidP="00CF30A9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如果</w:t>
            </w:r>
            <w:r w:rsidRPr="00B21B62">
              <w:rPr>
                <w:rFonts w:ascii="宋体" w:hAnsi="宋体"/>
                <w:sz w:val="24"/>
                <w:szCs w:val="24"/>
                <w:lang w:eastAsia="zh-CN"/>
              </w:rPr>
              <w:t>订单不</w:t>
            </w: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完</w:t>
            </w:r>
            <w:r w:rsidRPr="00B21B62">
              <w:rPr>
                <w:rFonts w:ascii="宋体" w:hAnsi="宋体"/>
                <w:sz w:val="24"/>
                <w:szCs w:val="24"/>
                <w:lang w:eastAsia="zh-CN"/>
              </w:rPr>
              <w:t>整，</w:t>
            </w: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在</w:t>
            </w:r>
            <w:r w:rsidRPr="00B21B62"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中</w:t>
            </w:r>
            <w:r w:rsidRPr="00B21B62">
              <w:rPr>
                <w:rFonts w:ascii="宋体" w:hAnsi="宋体"/>
                <w:sz w:val="24"/>
                <w:szCs w:val="24"/>
                <w:lang w:eastAsia="zh-CN"/>
              </w:rPr>
              <w:t>记录</w:t>
            </w: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新</w:t>
            </w:r>
            <w:r w:rsidRPr="00B21B62">
              <w:rPr>
                <w:rFonts w:ascii="宋体" w:hAnsi="宋体"/>
                <w:sz w:val="24"/>
                <w:szCs w:val="24"/>
                <w:lang w:eastAsia="zh-CN"/>
              </w:rPr>
              <w:t>增</w:t>
            </w: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订单不</w:t>
            </w:r>
            <w:r w:rsidRPr="00B21B62">
              <w:rPr>
                <w:rFonts w:ascii="宋体" w:hAnsi="宋体"/>
                <w:sz w:val="24"/>
                <w:szCs w:val="24"/>
                <w:lang w:eastAsia="zh-CN"/>
              </w:rPr>
              <w:t>完整及</w:t>
            </w: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新</w:t>
            </w:r>
            <w:r w:rsidRPr="00B21B62">
              <w:rPr>
                <w:rFonts w:ascii="宋体" w:hAnsi="宋体"/>
                <w:sz w:val="24"/>
                <w:szCs w:val="24"/>
                <w:lang w:eastAsia="zh-CN"/>
              </w:rPr>
              <w:t>增订单处理失败</w:t>
            </w: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信息</w:t>
            </w:r>
            <w:r w:rsidRPr="00B21B62">
              <w:rPr>
                <w:rFonts w:ascii="宋体" w:hAnsi="宋体"/>
                <w:sz w:val="24"/>
                <w:szCs w:val="24"/>
                <w:lang w:eastAsia="zh-CN"/>
              </w:rPr>
              <w:t>；</w:t>
            </w:r>
          </w:p>
        </w:tc>
      </w:tr>
      <w:tr w:rsidR="00CF30A9" w:rsidRPr="00270354" w14:paraId="6FCF028C" w14:textId="77777777" w:rsidTr="00166974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364362" w14:textId="5D113F89" w:rsidR="00CF30A9" w:rsidRPr="00E47C8D" w:rsidRDefault="00CF30A9" w:rsidP="00CF30A9">
            <w:pPr>
              <w:pStyle w:val="a1"/>
              <w:jc w:val="center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4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3BA4E" w14:textId="1D99CFDD" w:rsidR="00CF30A9" w:rsidRPr="00E47C8D" w:rsidRDefault="00CF30A9" w:rsidP="00CF30A9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MES</w:t>
            </w:r>
            <w:r w:rsidRPr="00B21B62">
              <w:rPr>
                <w:rFonts w:ascii="宋体" w:hAnsi="宋体"/>
                <w:sz w:val="24"/>
                <w:szCs w:val="24"/>
                <w:lang w:eastAsia="zh-CN"/>
              </w:rPr>
              <w:t>将新增订单处理结果</w:t>
            </w: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反馈</w:t>
            </w:r>
            <w:r w:rsidRPr="00B21B62">
              <w:rPr>
                <w:rFonts w:ascii="宋体" w:hAnsi="宋体"/>
                <w:sz w:val="24"/>
                <w:szCs w:val="24"/>
                <w:lang w:eastAsia="zh-CN"/>
              </w:rPr>
              <w:t>给SAP；</w:t>
            </w:r>
          </w:p>
        </w:tc>
      </w:tr>
      <w:tr w:rsidR="00CF30A9" w:rsidRPr="00270354" w14:paraId="5737F965" w14:textId="77777777" w:rsidTr="00166974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5F1160" w14:textId="1F9ABEC8" w:rsidR="00CF30A9" w:rsidRPr="00E47C8D" w:rsidRDefault="00CF30A9" w:rsidP="00CF30A9">
            <w:pPr>
              <w:pStyle w:val="a1"/>
              <w:jc w:val="center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4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A5CD4" w14:textId="30C80117" w:rsidR="00CF30A9" w:rsidRPr="00E47C8D" w:rsidRDefault="00CF30A9" w:rsidP="00CF30A9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SAP从</w:t>
            </w:r>
            <w:r w:rsidRPr="00B21B62">
              <w:rPr>
                <w:rFonts w:ascii="宋体" w:hAnsi="宋体"/>
                <w:sz w:val="24"/>
                <w:szCs w:val="24"/>
                <w:lang w:eastAsia="zh-CN"/>
              </w:rPr>
              <w:t>MES接收新增订单处理结果</w:t>
            </w: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</w:tbl>
    <w:p w14:paraId="79836712" w14:textId="77777777" w:rsidR="00CF30A9" w:rsidRDefault="00CF30A9" w:rsidP="00CF30A9">
      <w:pPr>
        <w:pStyle w:val="4"/>
      </w:pPr>
      <w:r>
        <w:rPr>
          <w:rFonts w:hint="eastAsia"/>
          <w:lang w:eastAsia="zh-CN"/>
        </w:rPr>
        <w:lastRenderedPageBreak/>
        <w:t>功能用例表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1843"/>
        <w:gridCol w:w="3118"/>
        <w:gridCol w:w="709"/>
        <w:gridCol w:w="2268"/>
      </w:tblGrid>
      <w:tr w:rsidR="00CF30A9" w:rsidRPr="00E47C8D" w14:paraId="67C97DC8" w14:textId="77777777" w:rsidTr="00166974">
        <w:trPr>
          <w:trHeight w:val="575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1160B9C" w14:textId="77777777" w:rsidR="00CF30A9" w:rsidRPr="00E47C8D" w:rsidRDefault="00CF30A9" w:rsidP="0016697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/>
                <w:b/>
                <w:sz w:val="24"/>
                <w:szCs w:val="24"/>
              </w:rPr>
              <w:t>BPD</w:t>
            </w: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5C83312" w14:textId="77777777" w:rsidR="00CF30A9" w:rsidRPr="00E47C8D" w:rsidRDefault="00CF30A9" w:rsidP="0016697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名称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C5BF362" w14:textId="77777777" w:rsidR="00CF30A9" w:rsidRPr="00E47C8D" w:rsidRDefault="00CF30A9" w:rsidP="00166974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E94D922" w14:textId="77777777" w:rsidR="00CF30A9" w:rsidRPr="00E47C8D" w:rsidRDefault="00CF30A9" w:rsidP="0016697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F5AC1CC" w14:textId="77777777" w:rsidR="00CF30A9" w:rsidRPr="00E47C8D" w:rsidRDefault="00CF30A9" w:rsidP="0016697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E47C8D">
              <w:rPr>
                <w:rFonts w:ascii="宋体" w:hAnsi="宋体"/>
                <w:b/>
                <w:sz w:val="24"/>
                <w:szCs w:val="24"/>
              </w:rPr>
              <w:t>SOW编号</w:t>
            </w:r>
          </w:p>
        </w:tc>
      </w:tr>
      <w:tr w:rsidR="00CF30A9" w:rsidRPr="00E47C8D" w14:paraId="34F2010A" w14:textId="77777777" w:rsidTr="00166974">
        <w:trPr>
          <w:trHeight w:val="431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EB5738" w14:textId="77777777" w:rsidR="00CF30A9" w:rsidRPr="00E47C8D" w:rsidRDefault="00CF30A9" w:rsidP="00166974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1.0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7DD8F5" w14:textId="43B33693" w:rsidR="00CF30A9" w:rsidRPr="00E47C8D" w:rsidRDefault="00A7008D" w:rsidP="00166974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接收新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增的电池生产订单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F91223" w14:textId="35D7A3EE" w:rsidR="00CF30A9" w:rsidRPr="00E47C8D" w:rsidRDefault="00A7008D" w:rsidP="00166974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从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RP接收新增的电池生产订单；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9881A" w14:textId="0B5A7888" w:rsidR="00CF30A9" w:rsidRPr="00E47C8D" w:rsidRDefault="00A7008D" w:rsidP="00166974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2740EA" w14:textId="77777777" w:rsidR="00CF30A9" w:rsidRPr="00E47C8D" w:rsidRDefault="00CF30A9" w:rsidP="00166974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CF30A9" w:rsidRPr="00E47C8D" w14:paraId="01CBB141" w14:textId="77777777" w:rsidTr="00166974">
        <w:trPr>
          <w:trHeight w:val="431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1EA0AB" w14:textId="77777777" w:rsidR="00CF30A9" w:rsidRPr="00E47C8D" w:rsidRDefault="00CF30A9" w:rsidP="00166974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1.0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69744" w14:textId="270348BE" w:rsidR="00CF30A9" w:rsidRPr="00A724FF" w:rsidRDefault="00A7008D" w:rsidP="00166974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电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池生产订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单完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整性校验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E5C8B1" w14:textId="4B0ECE3F" w:rsidR="00CF30A9" w:rsidRDefault="00A7008D" w:rsidP="0016697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对</w:t>
            </w:r>
            <w:r w:rsidRPr="00B21B62">
              <w:rPr>
                <w:rFonts w:ascii="宋体" w:hAnsi="宋体"/>
                <w:sz w:val="24"/>
                <w:szCs w:val="24"/>
                <w:lang w:eastAsia="zh-CN"/>
              </w:rPr>
              <w:t>SAP传过来的生产订单进行完</w:t>
            </w: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整</w:t>
            </w:r>
            <w:r w:rsidRPr="00B21B62">
              <w:rPr>
                <w:rFonts w:ascii="宋体" w:hAnsi="宋体"/>
                <w:sz w:val="24"/>
                <w:szCs w:val="24"/>
                <w:lang w:eastAsia="zh-CN"/>
              </w:rPr>
              <w:t>性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校验</w:t>
            </w:r>
            <w:r w:rsidR="00CF30A9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128F5" w14:textId="77777777" w:rsidR="00CF30A9" w:rsidRDefault="00CF30A9" w:rsidP="00166974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9D261B" w14:textId="77777777" w:rsidR="00CF30A9" w:rsidRPr="00E47C8D" w:rsidRDefault="00CF30A9" w:rsidP="00166974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CF30A9" w:rsidRPr="00E47C8D" w14:paraId="09DE5C82" w14:textId="77777777" w:rsidTr="00166974">
        <w:trPr>
          <w:trHeight w:val="431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5BBD1D" w14:textId="77777777" w:rsidR="00CF30A9" w:rsidRPr="00E47C8D" w:rsidRDefault="00CF30A9" w:rsidP="00166974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1.03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2EBB7" w14:textId="09756641" w:rsidR="00CF30A9" w:rsidRDefault="00A7008D" w:rsidP="00166974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创建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电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池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生产订单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C97E5B" w14:textId="71A94BCC" w:rsidR="00CF30A9" w:rsidRDefault="00A7008D" w:rsidP="0016697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在</w:t>
            </w:r>
            <w:r w:rsidRPr="00B21B62"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创建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电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池</w:t>
            </w:r>
            <w:r w:rsidRPr="00B21B62">
              <w:rPr>
                <w:rFonts w:ascii="宋体" w:hAnsi="宋体"/>
                <w:sz w:val="24"/>
                <w:szCs w:val="24"/>
                <w:lang w:eastAsia="zh-CN"/>
              </w:rPr>
              <w:t>生产订单</w:t>
            </w:r>
            <w:r w:rsidR="00CF30A9">
              <w:rPr>
                <w:rFonts w:ascii="宋体" w:hAnsi="宋体"/>
                <w:sz w:val="24"/>
                <w:szCs w:val="24"/>
                <w:lang w:eastAsia="zh-CN"/>
              </w:rPr>
              <w:t>；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14FB7" w14:textId="77777777" w:rsidR="00CF30A9" w:rsidRPr="009078FB" w:rsidRDefault="00CF30A9" w:rsidP="00166974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5BCD44" w14:textId="77777777" w:rsidR="00CF30A9" w:rsidRPr="00E47C8D" w:rsidRDefault="00CF30A9" w:rsidP="00166974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A7008D" w:rsidRPr="00E47C8D" w14:paraId="2EAB0F72" w14:textId="77777777" w:rsidTr="00166974">
        <w:trPr>
          <w:trHeight w:val="431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F13F53" w14:textId="38200B57" w:rsidR="00A7008D" w:rsidRDefault="00A7008D" w:rsidP="00A7008D">
            <w:pPr>
              <w:pStyle w:val="a1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1.04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72E7E" w14:textId="29B8422B" w:rsidR="00A7008D" w:rsidRDefault="00A7008D" w:rsidP="00A7008D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记录新增</w:t>
            </w:r>
            <w:r w:rsidRPr="00B21B62">
              <w:rPr>
                <w:rFonts w:ascii="宋体" w:hAnsi="宋体"/>
                <w:sz w:val="24"/>
                <w:szCs w:val="24"/>
                <w:lang w:eastAsia="zh-CN"/>
              </w:rPr>
              <w:t>订单</w:t>
            </w: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处</w:t>
            </w:r>
            <w:r w:rsidRPr="00B21B62">
              <w:rPr>
                <w:rFonts w:ascii="宋体" w:hAnsi="宋体"/>
                <w:sz w:val="24"/>
                <w:szCs w:val="24"/>
                <w:lang w:eastAsia="zh-CN"/>
              </w:rPr>
              <w:t>理</w:t>
            </w: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成功</w:t>
            </w:r>
            <w:r w:rsidRPr="00B21B62">
              <w:rPr>
                <w:rFonts w:ascii="宋体" w:hAnsi="宋体"/>
                <w:sz w:val="24"/>
                <w:szCs w:val="24"/>
                <w:lang w:eastAsia="zh-CN"/>
              </w:rPr>
              <w:t>结果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5F5B5D" w14:textId="6E1953C7" w:rsidR="00A7008D" w:rsidRPr="00B21B62" w:rsidRDefault="00A7008D" w:rsidP="00A7008D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在MES中记录新</w:t>
            </w:r>
            <w:r w:rsidRPr="00B21B62">
              <w:rPr>
                <w:rFonts w:ascii="宋体" w:hAnsi="宋体"/>
                <w:sz w:val="24"/>
                <w:szCs w:val="24"/>
                <w:lang w:eastAsia="zh-CN"/>
              </w:rPr>
              <w:t>增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电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池</w:t>
            </w: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订</w:t>
            </w:r>
            <w:r w:rsidRPr="00B21B62">
              <w:rPr>
                <w:rFonts w:ascii="宋体" w:hAnsi="宋体"/>
                <w:sz w:val="24"/>
                <w:szCs w:val="24"/>
                <w:lang w:eastAsia="zh-CN"/>
              </w:rPr>
              <w:t>单</w:t>
            </w: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接收</w:t>
            </w:r>
            <w:r w:rsidRPr="00B21B62">
              <w:rPr>
                <w:rFonts w:ascii="宋体" w:hAnsi="宋体"/>
                <w:sz w:val="24"/>
                <w:szCs w:val="24"/>
                <w:lang w:eastAsia="zh-CN"/>
              </w:rPr>
              <w:t>处理</w:t>
            </w: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成功</w:t>
            </w:r>
            <w:r w:rsidRPr="00B21B62">
              <w:rPr>
                <w:rFonts w:ascii="宋体" w:hAnsi="宋体"/>
                <w:sz w:val="24"/>
                <w:szCs w:val="24"/>
                <w:lang w:eastAsia="zh-CN"/>
              </w:rPr>
              <w:t>信息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0AC1E" w14:textId="709F4473" w:rsidR="00A7008D" w:rsidRDefault="00A7008D" w:rsidP="00A7008D">
            <w:pPr>
              <w:pStyle w:val="a1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17D09D" w14:textId="77777777" w:rsidR="00A7008D" w:rsidRPr="00E47C8D" w:rsidRDefault="00A7008D" w:rsidP="00A7008D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A7008D" w:rsidRPr="00E47C8D" w14:paraId="02C47E44" w14:textId="77777777" w:rsidTr="00166974">
        <w:trPr>
          <w:trHeight w:val="431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0B758B" w14:textId="3DC29C0B" w:rsidR="00A7008D" w:rsidRDefault="00A7008D" w:rsidP="00A7008D">
            <w:pPr>
              <w:pStyle w:val="a1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1.05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92C6A" w14:textId="301C22C3" w:rsidR="00A7008D" w:rsidRDefault="00A7008D" w:rsidP="00A7008D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记录新增</w:t>
            </w:r>
            <w:r w:rsidRPr="00B21B62">
              <w:rPr>
                <w:rFonts w:ascii="宋体" w:hAnsi="宋体"/>
                <w:sz w:val="24"/>
                <w:szCs w:val="24"/>
                <w:lang w:eastAsia="zh-CN"/>
              </w:rPr>
              <w:t>订单</w:t>
            </w: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处</w:t>
            </w:r>
            <w:r w:rsidRPr="00B21B62">
              <w:rPr>
                <w:rFonts w:ascii="宋体" w:hAnsi="宋体"/>
                <w:sz w:val="24"/>
                <w:szCs w:val="24"/>
                <w:lang w:eastAsia="zh-CN"/>
              </w:rPr>
              <w:t>理</w:t>
            </w: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失败</w:t>
            </w:r>
            <w:r w:rsidRPr="00B21B62">
              <w:rPr>
                <w:rFonts w:ascii="宋体" w:hAnsi="宋体"/>
                <w:sz w:val="24"/>
                <w:szCs w:val="24"/>
                <w:lang w:eastAsia="zh-CN"/>
              </w:rPr>
              <w:t>结果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C19ACF4" w14:textId="5FA78E6B" w:rsidR="00A7008D" w:rsidRPr="00B21B62" w:rsidRDefault="00A7008D" w:rsidP="00A7008D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在MES中记录新</w:t>
            </w:r>
            <w:r w:rsidRPr="00B21B62">
              <w:rPr>
                <w:rFonts w:ascii="宋体" w:hAnsi="宋体"/>
                <w:sz w:val="24"/>
                <w:szCs w:val="24"/>
                <w:lang w:eastAsia="zh-CN"/>
              </w:rPr>
              <w:t>增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电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池</w:t>
            </w: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订</w:t>
            </w:r>
            <w:r w:rsidRPr="00B21B62">
              <w:rPr>
                <w:rFonts w:ascii="宋体" w:hAnsi="宋体"/>
                <w:sz w:val="24"/>
                <w:szCs w:val="24"/>
                <w:lang w:eastAsia="zh-CN"/>
              </w:rPr>
              <w:t>单</w:t>
            </w: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接收</w:t>
            </w:r>
            <w:r w:rsidRPr="00B21B62">
              <w:rPr>
                <w:rFonts w:ascii="宋体" w:hAnsi="宋体"/>
                <w:sz w:val="24"/>
                <w:szCs w:val="24"/>
                <w:lang w:eastAsia="zh-CN"/>
              </w:rPr>
              <w:t>处理</w:t>
            </w: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失败</w:t>
            </w:r>
            <w:r w:rsidRPr="00B21B62">
              <w:rPr>
                <w:rFonts w:ascii="宋体" w:hAnsi="宋体"/>
                <w:sz w:val="24"/>
                <w:szCs w:val="24"/>
                <w:lang w:eastAsia="zh-CN"/>
              </w:rPr>
              <w:t>信息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D13AA" w14:textId="1FCDD216" w:rsidR="00A7008D" w:rsidRDefault="00A7008D" w:rsidP="00A7008D">
            <w:pPr>
              <w:pStyle w:val="a1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B82086" w14:textId="77777777" w:rsidR="00A7008D" w:rsidRPr="00E47C8D" w:rsidRDefault="00A7008D" w:rsidP="00A7008D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A7008D" w:rsidRPr="00E47C8D" w14:paraId="429137B4" w14:textId="77777777" w:rsidTr="00166974">
        <w:trPr>
          <w:trHeight w:val="431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6CC0E03" w14:textId="0EB500FC" w:rsidR="00A7008D" w:rsidRDefault="00A7008D" w:rsidP="00A7008D">
            <w:pPr>
              <w:pStyle w:val="a1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1.06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27968" w14:textId="6C01A007" w:rsidR="00A7008D" w:rsidRDefault="00A7008D" w:rsidP="00A7008D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发</w:t>
            </w:r>
            <w:r w:rsidRPr="00B21B62">
              <w:rPr>
                <w:rFonts w:ascii="宋体" w:hAnsi="宋体"/>
                <w:sz w:val="24"/>
                <w:szCs w:val="24"/>
                <w:lang w:eastAsia="zh-CN"/>
              </w:rPr>
              <w:t>送新</w:t>
            </w: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增</w:t>
            </w:r>
            <w:r w:rsidRPr="00B21B62">
              <w:rPr>
                <w:rFonts w:ascii="宋体" w:hAnsi="宋体"/>
                <w:sz w:val="24"/>
                <w:szCs w:val="24"/>
                <w:lang w:eastAsia="zh-CN"/>
              </w:rPr>
              <w:t>订单处理结果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386F56" w14:textId="4B72653F" w:rsidR="00A7008D" w:rsidRPr="00B21B62" w:rsidRDefault="00A7008D" w:rsidP="00A7008D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将</w:t>
            </w:r>
            <w:r w:rsidRPr="00B21B62">
              <w:rPr>
                <w:rFonts w:ascii="宋体" w:hAnsi="宋体"/>
                <w:sz w:val="24"/>
                <w:szCs w:val="24"/>
                <w:lang w:eastAsia="zh-CN"/>
              </w:rPr>
              <w:t>新</w:t>
            </w: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增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电池</w:t>
            </w:r>
            <w:r w:rsidRPr="00B21B62">
              <w:rPr>
                <w:rFonts w:ascii="宋体" w:hAnsi="宋体"/>
                <w:sz w:val="24"/>
                <w:szCs w:val="24"/>
                <w:lang w:eastAsia="zh-CN"/>
              </w:rPr>
              <w:t>订单处理结果</w:t>
            </w: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发</w:t>
            </w:r>
            <w:r w:rsidRPr="00B21B62">
              <w:rPr>
                <w:rFonts w:ascii="宋体" w:hAnsi="宋体"/>
                <w:sz w:val="24"/>
                <w:szCs w:val="24"/>
                <w:lang w:eastAsia="zh-CN"/>
              </w:rPr>
              <w:t>送给SAP；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406F1" w14:textId="648997AF" w:rsidR="00A7008D" w:rsidRDefault="00A7008D" w:rsidP="00A7008D">
            <w:pPr>
              <w:pStyle w:val="a1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5B1713" w14:textId="77777777" w:rsidR="00A7008D" w:rsidRPr="00E47C8D" w:rsidRDefault="00A7008D" w:rsidP="00A7008D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</w:tbl>
    <w:p w14:paraId="328FA08C" w14:textId="77777777" w:rsidR="00CF30A9" w:rsidRPr="00985B68" w:rsidRDefault="00CF30A9" w:rsidP="00CF30A9">
      <w:pPr>
        <w:pStyle w:val="4"/>
        <w:rPr>
          <w:rFonts w:ascii="宋体" w:hAnsi="宋体"/>
          <w:szCs w:val="24"/>
          <w:lang w:eastAsia="zh-CN"/>
        </w:rPr>
      </w:pPr>
      <w:r>
        <w:rPr>
          <w:rFonts w:hint="eastAsia"/>
          <w:lang w:eastAsia="zh-CN"/>
        </w:rPr>
        <w:t>界面样例</w:t>
      </w:r>
    </w:p>
    <w:p w14:paraId="178C2BAD" w14:textId="1ABC861B" w:rsidR="00CF30A9" w:rsidRDefault="00A7008D" w:rsidP="00CF30A9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无</w:t>
      </w:r>
    </w:p>
    <w:p w14:paraId="777450EE" w14:textId="77777777" w:rsidR="00CF30A9" w:rsidRPr="00E47C8D" w:rsidRDefault="00CF30A9" w:rsidP="00CF30A9">
      <w:pPr>
        <w:pStyle w:val="a2"/>
        <w:ind w:left="0"/>
        <w:jc w:val="center"/>
        <w:rPr>
          <w:rFonts w:ascii="宋体" w:hAnsi="宋体"/>
          <w:sz w:val="24"/>
          <w:szCs w:val="24"/>
          <w:lang w:val="x-none" w:eastAsia="zh-CN"/>
        </w:rPr>
      </w:pPr>
    </w:p>
    <w:p w14:paraId="4451A66F" w14:textId="77777777" w:rsidR="00CF30A9" w:rsidRDefault="00CF30A9" w:rsidP="00CF30A9">
      <w:pPr>
        <w:pStyle w:val="4"/>
        <w:rPr>
          <w:lang w:eastAsia="zh-CN"/>
        </w:rPr>
      </w:pPr>
      <w:r>
        <w:rPr>
          <w:rFonts w:hint="eastAsia"/>
          <w:lang w:eastAsia="zh-CN"/>
        </w:rPr>
        <w:t>数据说明</w:t>
      </w:r>
    </w:p>
    <w:p w14:paraId="0B6AC06D" w14:textId="77777777" w:rsidR="00CF30A9" w:rsidRPr="00E47C8D" w:rsidRDefault="00CF30A9" w:rsidP="00CF30A9">
      <w:pPr>
        <w:pStyle w:val="a2"/>
        <w:ind w:left="0"/>
        <w:rPr>
          <w:rFonts w:ascii="宋体" w:hAnsi="宋体"/>
          <w:sz w:val="24"/>
          <w:szCs w:val="24"/>
          <w:lang w:val="x-none" w:eastAsia="zh-CN"/>
        </w:rPr>
      </w:pPr>
      <w:r>
        <w:rPr>
          <w:rFonts w:ascii="宋体" w:hAnsi="宋体" w:hint="eastAsia"/>
          <w:sz w:val="24"/>
          <w:szCs w:val="24"/>
          <w:lang w:val="x-none" w:eastAsia="zh-CN"/>
        </w:rPr>
        <w:t>电池</w:t>
      </w:r>
      <w:r>
        <w:rPr>
          <w:rFonts w:ascii="宋体" w:hAnsi="宋体"/>
          <w:sz w:val="24"/>
          <w:szCs w:val="24"/>
          <w:lang w:val="x-none" w:eastAsia="zh-CN"/>
        </w:rPr>
        <w:t>生产队列</w:t>
      </w:r>
      <w:r>
        <w:rPr>
          <w:rFonts w:ascii="宋体" w:hAnsi="宋体" w:hint="eastAsia"/>
          <w:sz w:val="24"/>
          <w:szCs w:val="24"/>
          <w:lang w:val="x-none" w:eastAsia="zh-CN"/>
        </w:rPr>
        <w:t>车</w:t>
      </w:r>
      <w:r>
        <w:rPr>
          <w:rFonts w:ascii="宋体" w:hAnsi="宋体"/>
          <w:sz w:val="24"/>
          <w:szCs w:val="24"/>
          <w:lang w:val="x-none" w:eastAsia="zh-CN"/>
        </w:rPr>
        <w:t>辆信息</w:t>
      </w:r>
      <w:r>
        <w:rPr>
          <w:rFonts w:ascii="宋体" w:hAnsi="宋体" w:hint="eastAsia"/>
          <w:sz w:val="24"/>
          <w:szCs w:val="24"/>
          <w:lang w:val="x-none" w:eastAsia="zh-CN"/>
        </w:rPr>
        <w:t>主</w:t>
      </w:r>
      <w:r>
        <w:rPr>
          <w:rFonts w:ascii="宋体" w:hAnsi="宋体"/>
          <w:sz w:val="24"/>
          <w:szCs w:val="24"/>
          <w:lang w:val="x-none" w:eastAsia="zh-CN"/>
        </w:rPr>
        <w:t>数据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CF30A9" w:rsidRPr="00E47C8D" w14:paraId="566CE304" w14:textId="77777777" w:rsidTr="00166974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964CFBF" w14:textId="77777777" w:rsidR="00CF30A9" w:rsidRPr="00E47C8D" w:rsidRDefault="00CF30A9" w:rsidP="0016697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B828410" w14:textId="77777777" w:rsidR="00CF30A9" w:rsidRPr="00E47C8D" w:rsidRDefault="00CF30A9" w:rsidP="0016697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911440F" w14:textId="77777777" w:rsidR="00CF30A9" w:rsidRPr="00E47C8D" w:rsidRDefault="00CF30A9" w:rsidP="0016697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A7008D" w:rsidRPr="00E47C8D" w14:paraId="3634A71F" w14:textId="77777777" w:rsidTr="0016697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4DFC0D" w14:textId="77777777" w:rsidR="00A7008D" w:rsidRPr="00E47C8D" w:rsidRDefault="00A7008D" w:rsidP="00A7008D">
            <w:pPr>
              <w:pStyle w:val="a1"/>
              <w:numPr>
                <w:ilvl w:val="0"/>
                <w:numId w:val="15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CB5245" w14:textId="359A7BB4" w:rsidR="00A7008D" w:rsidRPr="00E47C8D" w:rsidRDefault="00A7008D" w:rsidP="00A7008D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工厂Plant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1FE8D8" w14:textId="77777777" w:rsidR="00A7008D" w:rsidRPr="00E47C8D" w:rsidRDefault="00A7008D" w:rsidP="00A7008D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A7008D" w:rsidRPr="00E47C8D" w14:paraId="06F0F18A" w14:textId="77777777" w:rsidTr="0016697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FC2575" w14:textId="77777777" w:rsidR="00A7008D" w:rsidRPr="00E47C8D" w:rsidRDefault="00A7008D" w:rsidP="00A7008D">
            <w:pPr>
              <w:pStyle w:val="a1"/>
              <w:numPr>
                <w:ilvl w:val="0"/>
                <w:numId w:val="15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35C123" w14:textId="69AFD623" w:rsidR="00A7008D" w:rsidRPr="00E47C8D" w:rsidRDefault="00A7008D" w:rsidP="00A7008D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计划订单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号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OrderNumber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3F2810" w14:textId="77777777" w:rsidR="00A7008D" w:rsidRPr="00E47C8D" w:rsidRDefault="00A7008D" w:rsidP="00A7008D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A7008D" w:rsidRPr="00E47C8D" w14:paraId="096B7ADA" w14:textId="77777777" w:rsidTr="0016697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99F39A3" w14:textId="77777777" w:rsidR="00A7008D" w:rsidRPr="00E47C8D" w:rsidRDefault="00A7008D" w:rsidP="00A7008D">
            <w:pPr>
              <w:pStyle w:val="a1"/>
              <w:numPr>
                <w:ilvl w:val="0"/>
                <w:numId w:val="15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72DA7D" w14:textId="1ADEEE1A" w:rsidR="00A7008D" w:rsidRDefault="00A7008D" w:rsidP="00A7008D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车辆成品物料号Vehicle Material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34B0B3" w14:textId="77777777" w:rsidR="00A7008D" w:rsidRPr="00E47C8D" w:rsidRDefault="00A7008D" w:rsidP="00A7008D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A7008D" w:rsidRPr="00E47C8D" w14:paraId="42B89264" w14:textId="77777777" w:rsidTr="0016697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8004C8" w14:textId="77777777" w:rsidR="00A7008D" w:rsidRPr="00E47C8D" w:rsidRDefault="00A7008D" w:rsidP="00A7008D">
            <w:pPr>
              <w:pStyle w:val="a1"/>
              <w:numPr>
                <w:ilvl w:val="0"/>
                <w:numId w:val="15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443004" w14:textId="1B1AEB80" w:rsidR="00A7008D" w:rsidRDefault="00A7008D" w:rsidP="00A7008D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生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产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序列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F2EE9B" w14:textId="77777777" w:rsidR="00A7008D" w:rsidRPr="00E47C8D" w:rsidRDefault="00A7008D" w:rsidP="00A7008D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A7008D" w:rsidRPr="00E47C8D" w14:paraId="22B0C0A2" w14:textId="77777777" w:rsidTr="0016697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D75B47" w14:textId="77777777" w:rsidR="00A7008D" w:rsidRPr="00E47C8D" w:rsidRDefault="00A7008D" w:rsidP="00A7008D">
            <w:pPr>
              <w:pStyle w:val="a1"/>
              <w:numPr>
                <w:ilvl w:val="0"/>
                <w:numId w:val="15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D58823" w14:textId="26E54CA6" w:rsidR="00A7008D" w:rsidRDefault="00A7008D" w:rsidP="00A7008D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计划涂装下线时间(Local Timestamp PaintShop Out)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D47C48" w14:textId="77777777" w:rsidR="00A7008D" w:rsidRPr="00E47C8D" w:rsidRDefault="00A7008D" w:rsidP="00A7008D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A7008D" w:rsidRPr="00E47C8D" w14:paraId="038D1D2C" w14:textId="77777777" w:rsidTr="0016697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4862E8B" w14:textId="77777777" w:rsidR="00A7008D" w:rsidRPr="00E47C8D" w:rsidRDefault="00A7008D" w:rsidP="00A7008D">
            <w:pPr>
              <w:pStyle w:val="a1"/>
              <w:numPr>
                <w:ilvl w:val="0"/>
                <w:numId w:val="15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B493B0" w14:textId="45BA5672" w:rsidR="00A7008D" w:rsidRDefault="00A7008D" w:rsidP="00A7008D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计划总装上线时间(Local Timestamp Final Assembly In)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92B741" w14:textId="77777777" w:rsidR="00A7008D" w:rsidRPr="00E47C8D" w:rsidRDefault="00A7008D" w:rsidP="00A7008D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A7008D" w:rsidRPr="00E47C8D" w14:paraId="337AB291" w14:textId="77777777" w:rsidTr="0016697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A87352" w14:textId="77777777" w:rsidR="00A7008D" w:rsidRPr="00E47C8D" w:rsidRDefault="00A7008D" w:rsidP="00A7008D">
            <w:pPr>
              <w:pStyle w:val="a1"/>
              <w:numPr>
                <w:ilvl w:val="0"/>
                <w:numId w:val="15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5CED2E" w14:textId="18931A99" w:rsidR="00A7008D" w:rsidRDefault="00A7008D" w:rsidP="00A7008D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文本注释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03AFC4" w14:textId="77777777" w:rsidR="00A7008D" w:rsidRPr="00E47C8D" w:rsidRDefault="00A7008D" w:rsidP="00A7008D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A7008D" w:rsidRPr="00E47C8D" w14:paraId="75FF60A5" w14:textId="77777777" w:rsidTr="0016697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DFB7A2" w14:textId="77777777" w:rsidR="00A7008D" w:rsidRPr="00E47C8D" w:rsidRDefault="00A7008D" w:rsidP="00A7008D">
            <w:pPr>
              <w:pStyle w:val="a1"/>
              <w:numPr>
                <w:ilvl w:val="0"/>
                <w:numId w:val="15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948537" w14:textId="0530B544" w:rsidR="00A7008D" w:rsidRDefault="00A7008D" w:rsidP="00A7008D">
            <w:pPr>
              <w:pStyle w:val="a1"/>
              <w:rPr>
                <w:rFonts w:ascii="微软雅黑" w:eastAsia="微软雅黑" w:hAnsi="微软雅黑" w:hint="eastAsia"/>
                <w:sz w:val="18"/>
                <w:szCs w:val="18"/>
              </w:rPr>
            </w:pPr>
            <w:r w:rsidRPr="00A7008D">
              <w:rPr>
                <w:rFonts w:ascii="微软雅黑" w:eastAsia="微软雅黑" w:hAnsi="微软雅黑" w:hint="eastAsia"/>
                <w:sz w:val="18"/>
                <w:szCs w:val="18"/>
              </w:rPr>
              <w:t>标记位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C74DC6" w14:textId="116103BA" w:rsidR="00A7008D" w:rsidRPr="00E47C8D" w:rsidRDefault="00A7008D" w:rsidP="00A7008D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A：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新增</w:t>
            </w:r>
          </w:p>
        </w:tc>
      </w:tr>
    </w:tbl>
    <w:p w14:paraId="0CF19398" w14:textId="77777777" w:rsidR="00CF30A9" w:rsidRDefault="00CF30A9" w:rsidP="00CF30A9">
      <w:pPr>
        <w:pStyle w:val="4"/>
      </w:pPr>
      <w:r>
        <w:rPr>
          <w:rFonts w:hint="eastAsia"/>
          <w:lang w:eastAsia="zh-CN"/>
        </w:rPr>
        <w:t>假设及限制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1134"/>
        <w:gridCol w:w="7796"/>
      </w:tblGrid>
      <w:tr w:rsidR="00CF30A9" w:rsidRPr="00E47C8D" w14:paraId="36CF736A" w14:textId="77777777" w:rsidTr="00166974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AB7F913" w14:textId="77777777" w:rsidR="00CF30A9" w:rsidRPr="00E47C8D" w:rsidRDefault="00CF30A9" w:rsidP="0016697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EDB12FC" w14:textId="77777777" w:rsidR="00CF30A9" w:rsidRPr="00E47C8D" w:rsidRDefault="00CF30A9" w:rsidP="0016697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5743984" w14:textId="77777777" w:rsidR="00CF30A9" w:rsidRPr="00E47C8D" w:rsidRDefault="00CF30A9" w:rsidP="0016697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描述</w:t>
            </w:r>
          </w:p>
        </w:tc>
      </w:tr>
      <w:tr w:rsidR="00CF30A9" w:rsidRPr="00E47C8D" w14:paraId="76673662" w14:textId="77777777" w:rsidTr="0016697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8B8A04" w14:textId="77777777" w:rsidR="00CF30A9" w:rsidRPr="00E47C8D" w:rsidRDefault="00CF30A9" w:rsidP="00166974">
            <w:pPr>
              <w:pStyle w:val="a1"/>
              <w:numPr>
                <w:ilvl w:val="0"/>
                <w:numId w:val="18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3A937F" w14:textId="77777777" w:rsidR="00CF30A9" w:rsidRPr="00E47C8D" w:rsidRDefault="00CF30A9" w:rsidP="0016697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cs="Calibri" w:hint="eastAsia"/>
                <w:color w:val="000000"/>
                <w:sz w:val="24"/>
                <w:szCs w:val="24"/>
                <w:lang w:eastAsia="zh-CN"/>
              </w:rPr>
              <w:t>假设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393305" w14:textId="58DED3B9" w:rsidR="00CF30A9" w:rsidRPr="00E47C8D" w:rsidRDefault="00A7008D" w:rsidP="00166974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只接收新增订单，不存在订单变更和取消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情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况；</w:t>
            </w:r>
          </w:p>
        </w:tc>
      </w:tr>
    </w:tbl>
    <w:p w14:paraId="2B66126F" w14:textId="50E68AE1" w:rsidR="00A7008D" w:rsidRPr="002670C6" w:rsidRDefault="00A7008D" w:rsidP="00A7008D">
      <w:pPr>
        <w:pStyle w:val="3"/>
      </w:pPr>
      <w:r>
        <w:rPr>
          <w:rFonts w:hint="eastAsia"/>
          <w:lang w:eastAsia="zh-CN"/>
        </w:rPr>
        <w:lastRenderedPageBreak/>
        <w:t>电池</w:t>
      </w:r>
      <w:r>
        <w:rPr>
          <w:lang w:eastAsia="zh-CN"/>
        </w:rPr>
        <w:t>生产</w:t>
      </w:r>
      <w:r>
        <w:rPr>
          <w:rFonts w:hint="eastAsia"/>
          <w:lang w:eastAsia="zh-CN"/>
        </w:rPr>
        <w:t>订</w:t>
      </w:r>
      <w:r>
        <w:rPr>
          <w:lang w:eastAsia="zh-CN"/>
        </w:rPr>
        <w:t>单顺序调整</w:t>
      </w:r>
    </w:p>
    <w:p w14:paraId="05DDFAA1" w14:textId="77777777" w:rsidR="00A7008D" w:rsidRDefault="00A7008D" w:rsidP="00A7008D">
      <w:pPr>
        <w:pStyle w:val="4"/>
      </w:pPr>
      <w:r>
        <w:rPr>
          <w:rFonts w:hint="eastAsia"/>
          <w:lang w:eastAsia="zh-CN"/>
        </w:rPr>
        <w:t>业务</w:t>
      </w:r>
      <w:r>
        <w:rPr>
          <w:lang w:eastAsia="zh-CN"/>
        </w:rPr>
        <w:t>流程</w:t>
      </w:r>
    </w:p>
    <w:p w14:paraId="2FE4B5DA" w14:textId="4685E22A" w:rsidR="00A7008D" w:rsidRDefault="00A7008D" w:rsidP="00A7008D">
      <w:pPr>
        <w:pStyle w:val="a2"/>
        <w:ind w:left="0"/>
        <w:jc w:val="center"/>
      </w:pPr>
      <w:r>
        <w:object w:dxaOrig="7305" w:dyaOrig="9015" w14:anchorId="53AD9DA7">
          <v:shape id="_x0000_i1052" type="#_x0000_t75" style="width:365.15pt;height:450.7pt" o:ole="">
            <v:imagedata r:id="rId42" o:title=""/>
          </v:shape>
          <o:OLEObject Type="Embed" ProgID="Visio.Drawing.15" ShapeID="_x0000_i1052" DrawAspect="Content" ObjectID="_1615298058" r:id="rId43"/>
        </w:objec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9072"/>
      </w:tblGrid>
      <w:tr w:rsidR="00A7008D" w:rsidRPr="00E47C8D" w14:paraId="0114DC7D" w14:textId="77777777" w:rsidTr="00166974">
        <w:trPr>
          <w:trHeight w:val="393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4212AFB" w14:textId="77777777" w:rsidR="00A7008D" w:rsidRPr="00E47C8D" w:rsidRDefault="00A7008D" w:rsidP="00166974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序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号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77AE7A1" w14:textId="77777777" w:rsidR="00A7008D" w:rsidRPr="00E47C8D" w:rsidRDefault="00A7008D" w:rsidP="0016697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描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述</w:t>
            </w:r>
          </w:p>
        </w:tc>
      </w:tr>
      <w:tr w:rsidR="0078618D" w:rsidRPr="00E47C8D" w14:paraId="1DCE69D1" w14:textId="77777777" w:rsidTr="00166974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5B6873" w14:textId="77777777" w:rsidR="0078618D" w:rsidRPr="00E47C8D" w:rsidRDefault="0078618D" w:rsidP="0078618D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sz w:val="24"/>
                <w:szCs w:val="24"/>
                <w:lang w:eastAsia="zh-CN"/>
              </w:rPr>
              <w:t>0</w:t>
            </w:r>
            <w:r w:rsidRPr="00E47C8D">
              <w:rPr>
                <w:rFonts w:ascii="宋体" w:hAnsi="宋体"/>
                <w:sz w:val="24"/>
                <w:szCs w:val="24"/>
                <w:lang w:eastAsia="zh-CN"/>
              </w:rPr>
              <w:t>0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2D0BC" w14:textId="64842C9D" w:rsidR="0078618D" w:rsidRPr="00E47C8D" w:rsidRDefault="0078618D" w:rsidP="0078618D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计划员通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过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客户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端查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询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未发布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包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含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已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锁定订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电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池生产订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列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表；</w:t>
            </w:r>
          </w:p>
        </w:tc>
      </w:tr>
      <w:tr w:rsidR="0078618D" w:rsidRPr="00E47C8D" w14:paraId="54873259" w14:textId="77777777" w:rsidTr="00166974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BE4AE3" w14:textId="77777777" w:rsidR="0078618D" w:rsidRPr="00E47C8D" w:rsidRDefault="0078618D" w:rsidP="0078618D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sz w:val="24"/>
                <w:szCs w:val="24"/>
                <w:lang w:eastAsia="zh-CN"/>
              </w:rPr>
              <w:t>01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B9B07" w14:textId="24F6E35D" w:rsidR="0078618D" w:rsidRPr="00E47C8D" w:rsidRDefault="0078618D" w:rsidP="0078618D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计划员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从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电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池生产订单列表中选择要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调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整生产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订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进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行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产顺序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调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整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78618D" w:rsidRPr="00E47C8D" w14:paraId="70B7B65D" w14:textId="77777777" w:rsidTr="00166974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A35782" w14:textId="16FC19D3" w:rsidR="0078618D" w:rsidRPr="00E47C8D" w:rsidRDefault="0078618D" w:rsidP="0078618D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sz w:val="24"/>
                <w:szCs w:val="24"/>
                <w:lang w:eastAsia="zh-CN"/>
              </w:rPr>
              <w:t>02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11036" w14:textId="01B79406" w:rsidR="0078618D" w:rsidRPr="00E47C8D" w:rsidRDefault="0078618D" w:rsidP="0078618D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如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果生产订单已发布，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则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提示计划员已发布的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电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池生产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订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单不允许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调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整顺序；</w:t>
            </w:r>
          </w:p>
        </w:tc>
      </w:tr>
      <w:tr w:rsidR="0078618D" w:rsidRPr="00E47C8D" w14:paraId="203DCC9F" w14:textId="77777777" w:rsidTr="00166974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2DC0A51" w14:textId="5E913C1C" w:rsidR="0078618D" w:rsidRPr="00E47C8D" w:rsidRDefault="0078618D" w:rsidP="0078618D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sz w:val="24"/>
                <w:szCs w:val="24"/>
                <w:lang w:eastAsia="zh-CN"/>
              </w:rPr>
              <w:lastRenderedPageBreak/>
              <w:t>02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49B11" w14:textId="7227B7BB" w:rsidR="0078618D" w:rsidRPr="00E47C8D" w:rsidRDefault="0078618D" w:rsidP="0078618D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保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存和更新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电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池生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产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订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产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顺序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；</w:t>
            </w:r>
          </w:p>
        </w:tc>
      </w:tr>
    </w:tbl>
    <w:p w14:paraId="2C72EA7A" w14:textId="77777777" w:rsidR="00A7008D" w:rsidRDefault="00A7008D" w:rsidP="00A7008D">
      <w:pPr>
        <w:pStyle w:val="4"/>
      </w:pPr>
      <w:r>
        <w:rPr>
          <w:rFonts w:hint="eastAsia"/>
          <w:lang w:eastAsia="zh-CN"/>
        </w:rPr>
        <w:t>功能用例表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1843"/>
        <w:gridCol w:w="3118"/>
        <w:gridCol w:w="709"/>
        <w:gridCol w:w="2268"/>
      </w:tblGrid>
      <w:tr w:rsidR="00A7008D" w:rsidRPr="00E47C8D" w14:paraId="48545DA0" w14:textId="77777777" w:rsidTr="00166974">
        <w:trPr>
          <w:trHeight w:val="575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F9A01FE" w14:textId="77777777" w:rsidR="00A7008D" w:rsidRPr="00E47C8D" w:rsidRDefault="00A7008D" w:rsidP="0016697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/>
                <w:b/>
                <w:sz w:val="24"/>
                <w:szCs w:val="24"/>
              </w:rPr>
              <w:t>BPD</w:t>
            </w: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24B458A" w14:textId="77777777" w:rsidR="00A7008D" w:rsidRPr="00E47C8D" w:rsidRDefault="00A7008D" w:rsidP="0016697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名称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CB797EB" w14:textId="77777777" w:rsidR="00A7008D" w:rsidRPr="00E47C8D" w:rsidRDefault="00A7008D" w:rsidP="00166974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A4C1BF1" w14:textId="77777777" w:rsidR="00A7008D" w:rsidRPr="00E47C8D" w:rsidRDefault="00A7008D" w:rsidP="0016697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4D8B2E9" w14:textId="77777777" w:rsidR="00A7008D" w:rsidRPr="00E47C8D" w:rsidRDefault="00A7008D" w:rsidP="0016697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E47C8D">
              <w:rPr>
                <w:rFonts w:ascii="宋体" w:hAnsi="宋体"/>
                <w:b/>
                <w:sz w:val="24"/>
                <w:szCs w:val="24"/>
              </w:rPr>
              <w:t>SOW编号</w:t>
            </w:r>
          </w:p>
        </w:tc>
      </w:tr>
      <w:tr w:rsidR="0078618D" w:rsidRPr="00E47C8D" w14:paraId="5F05AFAD" w14:textId="77777777" w:rsidTr="00166974">
        <w:trPr>
          <w:trHeight w:val="431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9899D1" w14:textId="61B7DBA6" w:rsidR="0078618D" w:rsidRPr="00E47C8D" w:rsidRDefault="0078618D" w:rsidP="0078618D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2.0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1C6D5" w14:textId="3FF3F4B6" w:rsidR="0078618D" w:rsidRPr="00E47C8D" w:rsidRDefault="0078618D" w:rsidP="0078618D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整车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生产订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顺序调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整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045C667" w14:textId="4C2FB29D" w:rsidR="0078618D" w:rsidRPr="00E47C8D" w:rsidRDefault="0078618D" w:rsidP="0078618D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对未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发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布的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生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产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订单进行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顺序调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整；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91BE8" w14:textId="344E1BDE" w:rsidR="0078618D" w:rsidRPr="00E47C8D" w:rsidRDefault="0078618D" w:rsidP="0078618D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107FDA" w14:textId="77777777" w:rsidR="0078618D" w:rsidRPr="00E47C8D" w:rsidRDefault="0078618D" w:rsidP="0078618D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</w:tbl>
    <w:p w14:paraId="799B9246" w14:textId="77777777" w:rsidR="00A7008D" w:rsidRPr="00985B68" w:rsidRDefault="00A7008D" w:rsidP="00A7008D">
      <w:pPr>
        <w:pStyle w:val="4"/>
        <w:rPr>
          <w:rFonts w:ascii="宋体" w:hAnsi="宋体"/>
          <w:szCs w:val="24"/>
          <w:lang w:eastAsia="zh-CN"/>
        </w:rPr>
      </w:pPr>
      <w:r>
        <w:rPr>
          <w:rFonts w:hint="eastAsia"/>
          <w:lang w:eastAsia="zh-CN"/>
        </w:rPr>
        <w:t>界面样例</w:t>
      </w:r>
    </w:p>
    <w:p w14:paraId="79132262" w14:textId="79B4EC19" w:rsidR="0078618D" w:rsidRPr="0078618D" w:rsidRDefault="0078618D" w:rsidP="0078618D">
      <w:pPr>
        <w:pStyle w:val="a2"/>
        <w:ind w:left="0"/>
        <w:rPr>
          <w:rFonts w:ascii="宋体" w:hAnsi="宋体" w:hint="eastAsia"/>
          <w:sz w:val="24"/>
          <w:szCs w:val="24"/>
          <w:lang w:eastAsia="zh-CN"/>
        </w:rPr>
      </w:pPr>
      <w:r>
        <w:rPr>
          <w:rFonts w:hint="eastAsia"/>
          <w:sz w:val="24"/>
          <w:szCs w:val="24"/>
          <w:lang w:val="x-none" w:eastAsia="zh-CN"/>
        </w:rPr>
        <w:t>电</w:t>
      </w:r>
      <w:r>
        <w:rPr>
          <w:sz w:val="24"/>
          <w:szCs w:val="24"/>
          <w:lang w:val="x-none" w:eastAsia="zh-CN"/>
        </w:rPr>
        <w:t>池订单</w:t>
      </w:r>
      <w:r>
        <w:rPr>
          <w:rFonts w:hint="eastAsia"/>
          <w:sz w:val="24"/>
          <w:szCs w:val="24"/>
          <w:lang w:val="x-none" w:eastAsia="zh-CN"/>
        </w:rPr>
        <w:t>排</w:t>
      </w:r>
      <w:r>
        <w:rPr>
          <w:sz w:val="24"/>
          <w:szCs w:val="24"/>
          <w:lang w:val="x-none" w:eastAsia="zh-CN"/>
        </w:rPr>
        <w:t>序</w:t>
      </w:r>
      <w:r>
        <w:rPr>
          <w:rFonts w:ascii="宋体" w:hAnsi="宋体" w:hint="eastAsia"/>
          <w:sz w:val="24"/>
          <w:szCs w:val="24"/>
          <w:lang w:eastAsia="zh-CN"/>
        </w:rPr>
        <w:t>@</w:t>
      </w:r>
      <w:r>
        <w:rPr>
          <w:rFonts w:ascii="宋体" w:hAnsi="宋体"/>
          <w:sz w:val="24"/>
          <w:szCs w:val="24"/>
          <w:lang w:eastAsia="zh-CN"/>
        </w:rPr>
        <w:t>TODO</w:t>
      </w:r>
    </w:p>
    <w:p w14:paraId="60477858" w14:textId="628B2260" w:rsidR="00A7008D" w:rsidRPr="0078618D" w:rsidRDefault="0078618D" w:rsidP="00A7008D">
      <w:pPr>
        <w:pStyle w:val="a2"/>
        <w:ind w:left="0"/>
        <w:rPr>
          <w:rFonts w:hint="eastAsia"/>
          <w:sz w:val="24"/>
          <w:szCs w:val="24"/>
          <w:lang w:val="x-none" w:eastAsia="zh-CN"/>
        </w:rPr>
      </w:pPr>
      <w:r>
        <w:rPr>
          <w:noProof/>
          <w:lang w:eastAsia="zh-CN"/>
        </w:rPr>
        <w:drawing>
          <wp:inline distT="0" distB="0" distL="0" distR="0" wp14:anchorId="1C5A0C59" wp14:editId="459868CE">
            <wp:extent cx="6217920" cy="2322195"/>
            <wp:effectExtent l="0" t="0" r="0" b="190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2322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E0BDFB" w14:textId="77777777" w:rsidR="00A7008D" w:rsidRPr="00E47C8D" w:rsidRDefault="00A7008D" w:rsidP="00A7008D">
      <w:pPr>
        <w:pStyle w:val="a2"/>
        <w:ind w:left="0"/>
        <w:jc w:val="center"/>
        <w:rPr>
          <w:rFonts w:ascii="宋体" w:hAnsi="宋体"/>
          <w:sz w:val="24"/>
          <w:szCs w:val="24"/>
          <w:lang w:val="x-none" w:eastAsia="zh-CN"/>
        </w:rPr>
      </w:pPr>
    </w:p>
    <w:p w14:paraId="38E5233F" w14:textId="77777777" w:rsidR="00A7008D" w:rsidRDefault="00A7008D" w:rsidP="00A7008D">
      <w:pPr>
        <w:pStyle w:val="4"/>
        <w:rPr>
          <w:lang w:eastAsia="zh-CN"/>
        </w:rPr>
      </w:pPr>
      <w:r>
        <w:rPr>
          <w:rFonts w:hint="eastAsia"/>
          <w:lang w:eastAsia="zh-CN"/>
        </w:rPr>
        <w:t>数据说明</w:t>
      </w:r>
    </w:p>
    <w:p w14:paraId="4985F24A" w14:textId="7B01F3B4" w:rsidR="00A7008D" w:rsidRPr="00E47C8D" w:rsidRDefault="00A7008D" w:rsidP="00A7008D">
      <w:pPr>
        <w:pStyle w:val="a2"/>
        <w:ind w:left="0"/>
        <w:rPr>
          <w:rFonts w:ascii="宋体" w:hAnsi="宋体"/>
          <w:sz w:val="24"/>
          <w:szCs w:val="24"/>
          <w:lang w:val="x-none" w:eastAsia="zh-CN"/>
        </w:rPr>
      </w:pPr>
      <w:r>
        <w:rPr>
          <w:rFonts w:ascii="宋体" w:hAnsi="宋体" w:hint="eastAsia"/>
          <w:sz w:val="24"/>
          <w:szCs w:val="24"/>
          <w:lang w:val="x-none" w:eastAsia="zh-CN"/>
        </w:rPr>
        <w:t>电池</w:t>
      </w:r>
      <w:r>
        <w:rPr>
          <w:rFonts w:ascii="宋体" w:hAnsi="宋体"/>
          <w:sz w:val="24"/>
          <w:szCs w:val="24"/>
          <w:lang w:val="x-none" w:eastAsia="zh-CN"/>
        </w:rPr>
        <w:t>生产队列</w:t>
      </w:r>
      <w:r>
        <w:rPr>
          <w:rFonts w:ascii="宋体" w:hAnsi="宋体" w:hint="eastAsia"/>
          <w:sz w:val="24"/>
          <w:szCs w:val="24"/>
          <w:lang w:val="x-none" w:eastAsia="zh-CN"/>
        </w:rPr>
        <w:t>车</w:t>
      </w:r>
      <w:r>
        <w:rPr>
          <w:rFonts w:ascii="宋体" w:hAnsi="宋体"/>
          <w:sz w:val="24"/>
          <w:szCs w:val="24"/>
          <w:lang w:val="x-none" w:eastAsia="zh-CN"/>
        </w:rPr>
        <w:t>辆信息</w:t>
      </w:r>
      <w:r>
        <w:rPr>
          <w:rFonts w:ascii="宋体" w:hAnsi="宋体" w:hint="eastAsia"/>
          <w:sz w:val="24"/>
          <w:szCs w:val="24"/>
          <w:lang w:val="x-none" w:eastAsia="zh-CN"/>
        </w:rPr>
        <w:t>主</w:t>
      </w:r>
      <w:r>
        <w:rPr>
          <w:rFonts w:ascii="宋体" w:hAnsi="宋体"/>
          <w:sz w:val="24"/>
          <w:szCs w:val="24"/>
          <w:lang w:val="x-none" w:eastAsia="zh-CN"/>
        </w:rPr>
        <w:t>数据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A7008D" w:rsidRPr="00E47C8D" w14:paraId="40403F89" w14:textId="77777777" w:rsidTr="00166974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2ACE8E2" w14:textId="77777777" w:rsidR="00A7008D" w:rsidRPr="00E47C8D" w:rsidRDefault="00A7008D" w:rsidP="0016697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E6F0470" w14:textId="77777777" w:rsidR="00A7008D" w:rsidRPr="00E47C8D" w:rsidRDefault="00A7008D" w:rsidP="0016697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40A0A76" w14:textId="77777777" w:rsidR="00A7008D" w:rsidRPr="00E47C8D" w:rsidRDefault="00A7008D" w:rsidP="0016697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A7008D" w:rsidRPr="00E47C8D" w14:paraId="44FC3040" w14:textId="77777777" w:rsidTr="0016697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D24F8B" w14:textId="77777777" w:rsidR="00A7008D" w:rsidRPr="00E47C8D" w:rsidRDefault="00A7008D" w:rsidP="0078618D">
            <w:pPr>
              <w:pStyle w:val="a1"/>
              <w:numPr>
                <w:ilvl w:val="0"/>
                <w:numId w:val="24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429376" w14:textId="77777777" w:rsidR="00A7008D" w:rsidRPr="00E47C8D" w:rsidRDefault="00A7008D" w:rsidP="0016697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工厂Plant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1FFB65" w14:textId="77777777" w:rsidR="00A7008D" w:rsidRPr="00E47C8D" w:rsidRDefault="00A7008D" w:rsidP="0016697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A7008D" w:rsidRPr="00E47C8D" w14:paraId="04E53176" w14:textId="77777777" w:rsidTr="0016697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D3EA15" w14:textId="77777777" w:rsidR="00A7008D" w:rsidRPr="00E47C8D" w:rsidRDefault="00A7008D" w:rsidP="0078618D">
            <w:pPr>
              <w:pStyle w:val="a1"/>
              <w:numPr>
                <w:ilvl w:val="0"/>
                <w:numId w:val="24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C7F181" w14:textId="77777777" w:rsidR="00A7008D" w:rsidRPr="00E47C8D" w:rsidRDefault="00A7008D" w:rsidP="0016697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计划订单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号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OrderNumber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88E5D0" w14:textId="77777777" w:rsidR="00A7008D" w:rsidRPr="00E47C8D" w:rsidRDefault="00A7008D" w:rsidP="0016697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A7008D" w:rsidRPr="00E47C8D" w14:paraId="4B41A36F" w14:textId="77777777" w:rsidTr="0016697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A727A0" w14:textId="77777777" w:rsidR="00A7008D" w:rsidRPr="00E47C8D" w:rsidRDefault="00A7008D" w:rsidP="0078618D">
            <w:pPr>
              <w:pStyle w:val="a1"/>
              <w:numPr>
                <w:ilvl w:val="0"/>
                <w:numId w:val="24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A801F7" w14:textId="77777777" w:rsidR="00A7008D" w:rsidRDefault="00A7008D" w:rsidP="00166974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车辆成品物料号Vehicle Material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60163A" w14:textId="77777777" w:rsidR="00A7008D" w:rsidRPr="00E47C8D" w:rsidRDefault="00A7008D" w:rsidP="0016697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A7008D" w:rsidRPr="00E47C8D" w14:paraId="02F4A4B3" w14:textId="77777777" w:rsidTr="0016697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027B689" w14:textId="77777777" w:rsidR="00A7008D" w:rsidRPr="00E47C8D" w:rsidRDefault="00A7008D" w:rsidP="0078618D">
            <w:pPr>
              <w:pStyle w:val="a1"/>
              <w:numPr>
                <w:ilvl w:val="0"/>
                <w:numId w:val="24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927E1B" w14:textId="77777777" w:rsidR="00A7008D" w:rsidRDefault="00A7008D" w:rsidP="00166974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生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产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序列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FCD7EE" w14:textId="77777777" w:rsidR="00A7008D" w:rsidRPr="00E47C8D" w:rsidRDefault="00A7008D" w:rsidP="0016697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A7008D" w:rsidRPr="00E47C8D" w14:paraId="1EF1626E" w14:textId="77777777" w:rsidTr="0016697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5F1554" w14:textId="77777777" w:rsidR="00A7008D" w:rsidRPr="00E47C8D" w:rsidRDefault="00A7008D" w:rsidP="0078618D">
            <w:pPr>
              <w:pStyle w:val="a1"/>
              <w:numPr>
                <w:ilvl w:val="0"/>
                <w:numId w:val="24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C24177" w14:textId="77777777" w:rsidR="00A7008D" w:rsidRDefault="00A7008D" w:rsidP="00166974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计划涂装下线时间(Local Timestamp PaintShop Out)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5625B5" w14:textId="77777777" w:rsidR="00A7008D" w:rsidRPr="00E47C8D" w:rsidRDefault="00A7008D" w:rsidP="0016697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A7008D" w:rsidRPr="00E47C8D" w14:paraId="11D3C993" w14:textId="77777777" w:rsidTr="0016697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59C8FD" w14:textId="77777777" w:rsidR="00A7008D" w:rsidRPr="00E47C8D" w:rsidRDefault="00A7008D" w:rsidP="0078618D">
            <w:pPr>
              <w:pStyle w:val="a1"/>
              <w:numPr>
                <w:ilvl w:val="0"/>
                <w:numId w:val="24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806022" w14:textId="77777777" w:rsidR="00A7008D" w:rsidRDefault="00A7008D" w:rsidP="00166974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计划总装上线时间(Local Timestamp Final Assembly In)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F4EA78" w14:textId="77777777" w:rsidR="00A7008D" w:rsidRPr="00E47C8D" w:rsidRDefault="00A7008D" w:rsidP="0016697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A7008D" w:rsidRPr="00E47C8D" w14:paraId="2D193622" w14:textId="77777777" w:rsidTr="0016697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4E8C6ED" w14:textId="77777777" w:rsidR="00A7008D" w:rsidRPr="00E47C8D" w:rsidRDefault="00A7008D" w:rsidP="0078618D">
            <w:pPr>
              <w:pStyle w:val="a1"/>
              <w:numPr>
                <w:ilvl w:val="0"/>
                <w:numId w:val="24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242040" w14:textId="77777777" w:rsidR="00A7008D" w:rsidRDefault="00A7008D" w:rsidP="00166974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文本注释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F63342" w14:textId="77777777" w:rsidR="00A7008D" w:rsidRPr="00E47C8D" w:rsidRDefault="00A7008D" w:rsidP="0016697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</w:tbl>
    <w:p w14:paraId="150CECE9" w14:textId="77777777" w:rsidR="00A7008D" w:rsidRDefault="00A7008D" w:rsidP="00A7008D">
      <w:pPr>
        <w:pStyle w:val="4"/>
      </w:pPr>
      <w:r>
        <w:rPr>
          <w:rFonts w:hint="eastAsia"/>
          <w:lang w:eastAsia="zh-CN"/>
        </w:rPr>
        <w:t>假设及限制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1134"/>
        <w:gridCol w:w="7796"/>
      </w:tblGrid>
      <w:tr w:rsidR="00A7008D" w:rsidRPr="00E47C8D" w14:paraId="616450EA" w14:textId="77777777" w:rsidTr="00166974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BE95241" w14:textId="77777777" w:rsidR="00A7008D" w:rsidRPr="00E47C8D" w:rsidRDefault="00A7008D" w:rsidP="0016697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1055684" w14:textId="77777777" w:rsidR="00A7008D" w:rsidRPr="00E47C8D" w:rsidRDefault="00A7008D" w:rsidP="0016697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4D4C3B2" w14:textId="77777777" w:rsidR="00A7008D" w:rsidRPr="00E47C8D" w:rsidRDefault="00A7008D" w:rsidP="0016697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描述</w:t>
            </w:r>
          </w:p>
        </w:tc>
      </w:tr>
      <w:tr w:rsidR="00A7008D" w:rsidRPr="00E47C8D" w14:paraId="33F63606" w14:textId="77777777" w:rsidTr="0016697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810543" w14:textId="77777777" w:rsidR="00A7008D" w:rsidRPr="00E47C8D" w:rsidRDefault="00A7008D" w:rsidP="0078618D">
            <w:pPr>
              <w:pStyle w:val="a1"/>
              <w:numPr>
                <w:ilvl w:val="0"/>
                <w:numId w:val="25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B3B687" w14:textId="77777777" w:rsidR="00A7008D" w:rsidRPr="00E47C8D" w:rsidRDefault="00A7008D" w:rsidP="0016697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cs="Calibri" w:hint="eastAsia"/>
                <w:color w:val="000000"/>
                <w:sz w:val="24"/>
                <w:szCs w:val="24"/>
                <w:lang w:eastAsia="zh-CN"/>
              </w:rPr>
              <w:t>假设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6E350F" w14:textId="19ED010B" w:rsidR="00A7008D" w:rsidRPr="00E47C8D" w:rsidRDefault="00A7008D" w:rsidP="0078618D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</w:p>
        </w:tc>
      </w:tr>
    </w:tbl>
    <w:p w14:paraId="49DED740" w14:textId="5E3ACBC8" w:rsidR="0078618D" w:rsidRPr="002670C6" w:rsidRDefault="0078618D" w:rsidP="0078618D">
      <w:pPr>
        <w:pStyle w:val="3"/>
      </w:pPr>
      <w:r>
        <w:rPr>
          <w:rFonts w:hint="eastAsia"/>
          <w:lang w:eastAsia="zh-CN"/>
        </w:rPr>
        <w:lastRenderedPageBreak/>
        <w:t>电池</w:t>
      </w:r>
      <w:r>
        <w:rPr>
          <w:lang w:eastAsia="zh-CN"/>
        </w:rPr>
        <w:t>生产</w:t>
      </w:r>
      <w:r>
        <w:rPr>
          <w:rFonts w:hint="eastAsia"/>
          <w:lang w:eastAsia="zh-CN"/>
        </w:rPr>
        <w:t>订</w:t>
      </w:r>
      <w:r>
        <w:rPr>
          <w:lang w:eastAsia="zh-CN"/>
        </w:rPr>
        <w:t>单</w:t>
      </w:r>
      <w:r>
        <w:rPr>
          <w:rFonts w:hint="eastAsia"/>
          <w:lang w:eastAsia="zh-CN"/>
        </w:rPr>
        <w:t>冻</w:t>
      </w:r>
      <w:r>
        <w:rPr>
          <w:lang w:eastAsia="zh-CN"/>
        </w:rPr>
        <w:t>结</w:t>
      </w:r>
      <w:r>
        <w:rPr>
          <w:rFonts w:hint="eastAsia"/>
          <w:lang w:eastAsia="zh-CN"/>
        </w:rPr>
        <w:t>和</w:t>
      </w:r>
      <w:r>
        <w:rPr>
          <w:lang w:eastAsia="zh-CN"/>
        </w:rPr>
        <w:t>解冻</w:t>
      </w:r>
    </w:p>
    <w:p w14:paraId="04F4875F" w14:textId="77777777" w:rsidR="0078618D" w:rsidRDefault="0078618D" w:rsidP="0078618D">
      <w:pPr>
        <w:pStyle w:val="4"/>
      </w:pPr>
      <w:r>
        <w:rPr>
          <w:rFonts w:hint="eastAsia"/>
          <w:lang w:eastAsia="zh-CN"/>
        </w:rPr>
        <w:t>业务</w:t>
      </w:r>
      <w:r>
        <w:rPr>
          <w:lang w:eastAsia="zh-CN"/>
        </w:rPr>
        <w:t>流程</w:t>
      </w:r>
    </w:p>
    <w:p w14:paraId="33FA082D" w14:textId="737CC5E3" w:rsidR="0078618D" w:rsidRDefault="0078618D" w:rsidP="0078618D">
      <w:pPr>
        <w:pStyle w:val="a2"/>
        <w:ind w:left="0"/>
        <w:jc w:val="center"/>
      </w:pPr>
      <w:r>
        <w:object w:dxaOrig="7320" w:dyaOrig="11580" w14:anchorId="22C17A47">
          <v:shape id="_x0000_i1057" type="#_x0000_t75" style="width:366.1pt;height:578.8pt" o:ole="">
            <v:imagedata r:id="rId45" o:title=""/>
          </v:shape>
          <o:OLEObject Type="Embed" ProgID="Visio.Drawing.15" ShapeID="_x0000_i1057" DrawAspect="Content" ObjectID="_1615298059" r:id="rId46"/>
        </w:objec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9072"/>
      </w:tblGrid>
      <w:tr w:rsidR="0078618D" w:rsidRPr="00E47C8D" w14:paraId="2522EE3B" w14:textId="77777777" w:rsidTr="00166974">
        <w:trPr>
          <w:trHeight w:val="393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A1876D3" w14:textId="77777777" w:rsidR="0078618D" w:rsidRPr="00E47C8D" w:rsidRDefault="0078618D" w:rsidP="00166974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序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号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7933347" w14:textId="77777777" w:rsidR="0078618D" w:rsidRPr="00E47C8D" w:rsidRDefault="0078618D" w:rsidP="0016697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描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述</w:t>
            </w:r>
          </w:p>
        </w:tc>
      </w:tr>
      <w:tr w:rsidR="0078618D" w:rsidRPr="00E47C8D" w14:paraId="7ADF3622" w14:textId="77777777" w:rsidTr="00166974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1A1331" w14:textId="624957B4" w:rsidR="0078618D" w:rsidRPr="00E47C8D" w:rsidRDefault="0078618D" w:rsidP="0078618D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sz w:val="24"/>
                <w:szCs w:val="24"/>
                <w:lang w:eastAsia="zh-CN"/>
              </w:rPr>
              <w:t>00</w:t>
            </w:r>
            <w:r w:rsidRPr="00EC4289">
              <w:rPr>
                <w:rFonts w:ascii="宋体" w:hAnsi="宋体"/>
                <w:sz w:val="24"/>
                <w:szCs w:val="24"/>
                <w:lang w:eastAsia="zh-CN"/>
              </w:rPr>
              <w:t>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F1CC3" w14:textId="1BCC5DD1" w:rsidR="0078618D" w:rsidRPr="00E47C8D" w:rsidRDefault="0078618D" w:rsidP="0078618D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计划员通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过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客户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端查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询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未发布和未锁定生产订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列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表；</w:t>
            </w:r>
          </w:p>
        </w:tc>
      </w:tr>
      <w:tr w:rsidR="0078618D" w:rsidRPr="00E47C8D" w14:paraId="7EEFADE1" w14:textId="77777777" w:rsidTr="00166974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2CB9A0" w14:textId="19779CC8" w:rsidR="0078618D" w:rsidRPr="00E47C8D" w:rsidRDefault="0078618D" w:rsidP="0078618D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sz w:val="24"/>
                <w:szCs w:val="24"/>
                <w:lang w:eastAsia="zh-CN"/>
              </w:rPr>
              <w:lastRenderedPageBreak/>
              <w:t>01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A11F5" w14:textId="044BF2B2" w:rsidR="0078618D" w:rsidRPr="00E47C8D" w:rsidRDefault="0078618D" w:rsidP="0078618D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计划员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从生产订单列表中选择要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锁定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生产订单进行锁定；</w:t>
            </w:r>
          </w:p>
        </w:tc>
      </w:tr>
      <w:tr w:rsidR="0078618D" w:rsidRPr="00E47C8D" w14:paraId="77B8D57F" w14:textId="77777777" w:rsidTr="00166974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BEE94B0" w14:textId="4E082E7A" w:rsidR="0078618D" w:rsidRPr="00E47C8D" w:rsidRDefault="0078618D" w:rsidP="0078618D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sz w:val="24"/>
                <w:szCs w:val="24"/>
                <w:lang w:eastAsia="zh-CN"/>
              </w:rPr>
              <w:t>01</w:t>
            </w:r>
            <w:r w:rsidRPr="00EC4289">
              <w:rPr>
                <w:rFonts w:ascii="宋体" w:hAnsi="宋体"/>
                <w:sz w:val="24"/>
                <w:szCs w:val="24"/>
                <w:lang w:eastAsia="zh-CN"/>
              </w:rPr>
              <w:t>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CAF8D5" w14:textId="3509EBFB" w:rsidR="0078618D" w:rsidRPr="00E47C8D" w:rsidRDefault="0078618D" w:rsidP="0078618D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如果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订单已发布，提示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已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发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布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的订单不允许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锁定</w:t>
            </w:r>
            <w:r w:rsidRPr="00EC4289">
              <w:rPr>
                <w:rFonts w:ascii="宋体" w:hAnsi="宋体"/>
                <w:sz w:val="24"/>
                <w:szCs w:val="24"/>
                <w:lang w:eastAsia="zh-CN"/>
              </w:rPr>
              <w:t>；</w:t>
            </w:r>
          </w:p>
        </w:tc>
      </w:tr>
      <w:tr w:rsidR="0078618D" w:rsidRPr="00E47C8D" w14:paraId="3B13E8AE" w14:textId="77777777" w:rsidTr="00166974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E36C57" w14:textId="4569C075" w:rsidR="0078618D" w:rsidRPr="00E47C8D" w:rsidRDefault="0078618D" w:rsidP="0078618D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sz w:val="24"/>
                <w:szCs w:val="24"/>
                <w:lang w:eastAsia="zh-CN"/>
              </w:rPr>
              <w:t>02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FFB2F" w14:textId="494C6917" w:rsidR="0078618D" w:rsidRPr="00E47C8D" w:rsidRDefault="0078618D" w:rsidP="0078618D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对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订单进行锁定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，将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订单状态更新为锁定状态</w:t>
            </w:r>
            <w:r w:rsidRPr="00EC4289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78618D" w:rsidRPr="00E47C8D" w14:paraId="5D478E02" w14:textId="77777777" w:rsidTr="00166974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34C300C" w14:textId="13687757" w:rsidR="0078618D" w:rsidRPr="00E47C8D" w:rsidRDefault="0078618D" w:rsidP="0078618D">
            <w:pPr>
              <w:pStyle w:val="a1"/>
              <w:jc w:val="center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sz w:val="24"/>
                <w:szCs w:val="24"/>
                <w:lang w:eastAsia="zh-CN"/>
              </w:rPr>
              <w:t>0</w:t>
            </w:r>
            <w:r w:rsidRPr="00EC4289">
              <w:rPr>
                <w:rFonts w:ascii="宋体" w:hAnsi="宋体"/>
                <w:sz w:val="24"/>
                <w:szCs w:val="24"/>
                <w:lang w:eastAsia="zh-CN"/>
              </w:rPr>
              <w:t>2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BF4B5" w14:textId="29B7123C" w:rsidR="0078618D" w:rsidRDefault="0078618D" w:rsidP="0078618D">
            <w:pPr>
              <w:pStyle w:val="a1"/>
              <w:spacing w:after="0" w:line="300" w:lineRule="auto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计划员通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过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客户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端查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询已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锁定生产订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列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表；</w:t>
            </w:r>
          </w:p>
        </w:tc>
      </w:tr>
      <w:tr w:rsidR="0078618D" w:rsidRPr="00E47C8D" w14:paraId="3EE2651A" w14:textId="77777777" w:rsidTr="00166974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60B076" w14:textId="6F43422A" w:rsidR="0078618D" w:rsidRPr="00E47C8D" w:rsidRDefault="0078618D" w:rsidP="0078618D">
            <w:pPr>
              <w:pStyle w:val="a1"/>
              <w:jc w:val="center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sz w:val="24"/>
                <w:szCs w:val="24"/>
                <w:lang w:eastAsia="zh-CN"/>
              </w:rPr>
              <w:t>0</w:t>
            </w:r>
            <w:r w:rsidRPr="00EC4289">
              <w:rPr>
                <w:rFonts w:ascii="宋体" w:hAnsi="宋体"/>
                <w:sz w:val="24"/>
                <w:szCs w:val="24"/>
                <w:lang w:eastAsia="zh-CN"/>
              </w:rPr>
              <w:t>3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E68AD" w14:textId="024E3235" w:rsidR="0078618D" w:rsidRDefault="0078618D" w:rsidP="0078618D">
            <w:pPr>
              <w:pStyle w:val="a1"/>
              <w:spacing w:after="0" w:line="300" w:lineRule="auto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计划员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从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锁定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生产订单列表中选择要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解锁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生产订单进行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解锁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；</w:t>
            </w:r>
          </w:p>
        </w:tc>
      </w:tr>
      <w:tr w:rsidR="0078618D" w:rsidRPr="00E47C8D" w14:paraId="180AFC93" w14:textId="77777777" w:rsidTr="00166974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FE3B4D" w14:textId="0CE8D2EE" w:rsidR="0078618D" w:rsidRPr="00E47C8D" w:rsidRDefault="0078618D" w:rsidP="0078618D">
            <w:pPr>
              <w:pStyle w:val="a1"/>
              <w:jc w:val="center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3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5C673" w14:textId="5AF0A65D" w:rsidR="0078618D" w:rsidRDefault="0078618D" w:rsidP="0078618D">
            <w:pPr>
              <w:pStyle w:val="a1"/>
              <w:spacing w:after="0" w:line="300" w:lineRule="auto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对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产订单进行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解锁，将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订单状态更新为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未发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布</w:t>
            </w:r>
            <w:r w:rsidRPr="00EC4289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78618D" w:rsidRPr="00E47C8D" w14:paraId="798E45E9" w14:textId="77777777" w:rsidTr="00166974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0C33E5" w14:textId="5D2B2D91" w:rsidR="0078618D" w:rsidRPr="00E47C8D" w:rsidRDefault="0078618D" w:rsidP="0078618D">
            <w:pPr>
              <w:pStyle w:val="a1"/>
              <w:jc w:val="center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4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2FB70E" w14:textId="5C8004E4" w:rsidR="0078618D" w:rsidRDefault="0078618D" w:rsidP="0078618D">
            <w:pPr>
              <w:pStyle w:val="a1"/>
              <w:spacing w:after="0" w:line="300" w:lineRule="auto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记录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订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锁定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和解锁履历；</w:t>
            </w:r>
          </w:p>
        </w:tc>
      </w:tr>
      <w:tr w:rsidR="0078618D" w:rsidRPr="00E47C8D" w14:paraId="592A61EF" w14:textId="77777777" w:rsidTr="00166974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4FFD8F8" w14:textId="66E2A885" w:rsidR="0078618D" w:rsidRDefault="0078618D" w:rsidP="0078618D">
            <w:pPr>
              <w:pStyle w:val="a1"/>
              <w:jc w:val="center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4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34D53" w14:textId="2067E6B6" w:rsidR="0078618D" w:rsidRDefault="0078618D" w:rsidP="0078618D">
            <w:pPr>
              <w:pStyle w:val="a1"/>
              <w:spacing w:after="0" w:line="300" w:lineRule="auto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查询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订单锁定和解锁履历；</w:t>
            </w:r>
          </w:p>
        </w:tc>
      </w:tr>
    </w:tbl>
    <w:p w14:paraId="05D2344E" w14:textId="77777777" w:rsidR="0078618D" w:rsidRDefault="0078618D" w:rsidP="0078618D">
      <w:pPr>
        <w:pStyle w:val="4"/>
      </w:pPr>
      <w:r>
        <w:rPr>
          <w:rFonts w:hint="eastAsia"/>
          <w:lang w:eastAsia="zh-CN"/>
        </w:rPr>
        <w:t>功能用例表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1843"/>
        <w:gridCol w:w="3118"/>
        <w:gridCol w:w="709"/>
        <w:gridCol w:w="2268"/>
      </w:tblGrid>
      <w:tr w:rsidR="0078618D" w:rsidRPr="00E47C8D" w14:paraId="28B2952D" w14:textId="77777777" w:rsidTr="00166974">
        <w:trPr>
          <w:trHeight w:val="575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C2D46AF" w14:textId="77777777" w:rsidR="0078618D" w:rsidRPr="00E47C8D" w:rsidRDefault="0078618D" w:rsidP="0016697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/>
                <w:b/>
                <w:sz w:val="24"/>
                <w:szCs w:val="24"/>
              </w:rPr>
              <w:t>BPD</w:t>
            </w: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FFDAA2D" w14:textId="77777777" w:rsidR="0078618D" w:rsidRPr="00E47C8D" w:rsidRDefault="0078618D" w:rsidP="0016697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名称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1764AE6" w14:textId="77777777" w:rsidR="0078618D" w:rsidRPr="00E47C8D" w:rsidRDefault="0078618D" w:rsidP="00166974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2244F7F" w14:textId="77777777" w:rsidR="0078618D" w:rsidRPr="00E47C8D" w:rsidRDefault="0078618D" w:rsidP="0016697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60A6ADE" w14:textId="77777777" w:rsidR="0078618D" w:rsidRPr="00E47C8D" w:rsidRDefault="0078618D" w:rsidP="0016697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E47C8D">
              <w:rPr>
                <w:rFonts w:ascii="宋体" w:hAnsi="宋体"/>
                <w:b/>
                <w:sz w:val="24"/>
                <w:szCs w:val="24"/>
              </w:rPr>
              <w:t>SOW编号</w:t>
            </w:r>
          </w:p>
        </w:tc>
      </w:tr>
      <w:tr w:rsidR="0078618D" w:rsidRPr="00E47C8D" w14:paraId="2B5DED22" w14:textId="77777777" w:rsidTr="00166974">
        <w:trPr>
          <w:trHeight w:val="431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611A09C" w14:textId="4D1E1064" w:rsidR="0078618D" w:rsidRPr="00E47C8D" w:rsidRDefault="0078618D" w:rsidP="0078618D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3.0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B6287" w14:textId="3FE7ED0A" w:rsidR="0078618D" w:rsidRPr="00E47C8D" w:rsidRDefault="0078618D" w:rsidP="0078618D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产订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锁定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0FB76C" w14:textId="48F9B083" w:rsidR="0078618D" w:rsidRPr="00E47C8D" w:rsidRDefault="0078618D" w:rsidP="0078618D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对未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发布的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产订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进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行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锁定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；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C9707" w14:textId="3944425C" w:rsidR="0078618D" w:rsidRPr="00E47C8D" w:rsidRDefault="0078618D" w:rsidP="0078618D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3ADDDB" w14:textId="77777777" w:rsidR="0078618D" w:rsidRPr="00E47C8D" w:rsidRDefault="0078618D" w:rsidP="0078618D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78618D" w:rsidRPr="00E47C8D" w14:paraId="52BA7223" w14:textId="77777777" w:rsidTr="00166974">
        <w:trPr>
          <w:trHeight w:val="431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1FE299" w14:textId="72E29559" w:rsidR="0078618D" w:rsidRDefault="0078618D" w:rsidP="0078618D">
            <w:pPr>
              <w:pStyle w:val="a1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3.0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4DAFA" w14:textId="0AB29E9D" w:rsidR="0078618D" w:rsidRDefault="0078618D" w:rsidP="0078618D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生产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订单解锁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918908" w14:textId="017BA2B0" w:rsidR="0078618D" w:rsidRDefault="0078618D" w:rsidP="0078618D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对已锁定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的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产订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进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行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解锁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；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42B413" w14:textId="7F1CEF82" w:rsidR="0078618D" w:rsidRDefault="0078618D" w:rsidP="0078618D">
            <w:pPr>
              <w:pStyle w:val="a1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界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面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031146" w14:textId="77777777" w:rsidR="0078618D" w:rsidRPr="00E47C8D" w:rsidRDefault="0078618D" w:rsidP="0078618D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78618D" w:rsidRPr="00E47C8D" w14:paraId="07D0CA31" w14:textId="77777777" w:rsidTr="00166974">
        <w:trPr>
          <w:trHeight w:val="431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9473C2" w14:textId="36EC5AC0" w:rsidR="0078618D" w:rsidRDefault="0078618D" w:rsidP="0078618D">
            <w:pPr>
              <w:pStyle w:val="a1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3.03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29CDFD" w14:textId="141D4990" w:rsidR="0078618D" w:rsidRDefault="0078618D" w:rsidP="0078618D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记录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生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产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订单锁定和解锁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履历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AD04E0F" w14:textId="429BD794" w:rsidR="0078618D" w:rsidRDefault="0078618D" w:rsidP="0078618D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对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生产订单的锁定和解锁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的履历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进行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记录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；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4F658C" w14:textId="6FAA206E" w:rsidR="0078618D" w:rsidRDefault="0078618D" w:rsidP="0078618D">
            <w:pPr>
              <w:pStyle w:val="a1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F78C5D" w14:textId="77777777" w:rsidR="0078618D" w:rsidRPr="00E47C8D" w:rsidRDefault="0078618D" w:rsidP="0078618D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78618D" w:rsidRPr="00E47C8D" w14:paraId="04603C4A" w14:textId="77777777" w:rsidTr="00166974">
        <w:trPr>
          <w:trHeight w:val="431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191B61" w14:textId="6C04F3AA" w:rsidR="0078618D" w:rsidRDefault="0078618D" w:rsidP="0078618D">
            <w:pPr>
              <w:pStyle w:val="a1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3.04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C23EA" w14:textId="6CAB09BA" w:rsidR="0078618D" w:rsidRDefault="0078618D" w:rsidP="0078618D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查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看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生产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订单锁定和解锁的履历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3AB361" w14:textId="78A128D1" w:rsidR="0078618D" w:rsidRDefault="0078618D" w:rsidP="0078618D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查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看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生产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订单锁定和解锁的履历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0753D" w14:textId="59A7CAB1" w:rsidR="0078618D" w:rsidRDefault="0078618D" w:rsidP="0078618D">
            <w:pPr>
              <w:pStyle w:val="a1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界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面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49E9FAA" w14:textId="77777777" w:rsidR="0078618D" w:rsidRPr="00E47C8D" w:rsidRDefault="0078618D" w:rsidP="0078618D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</w:tbl>
    <w:p w14:paraId="4D5EEB45" w14:textId="77777777" w:rsidR="0078618D" w:rsidRPr="00985B68" w:rsidRDefault="0078618D" w:rsidP="0078618D">
      <w:pPr>
        <w:pStyle w:val="4"/>
        <w:rPr>
          <w:rFonts w:ascii="宋体" w:hAnsi="宋体"/>
          <w:szCs w:val="24"/>
          <w:lang w:eastAsia="zh-CN"/>
        </w:rPr>
      </w:pPr>
      <w:r>
        <w:rPr>
          <w:rFonts w:hint="eastAsia"/>
          <w:lang w:eastAsia="zh-CN"/>
        </w:rPr>
        <w:t>界面样例</w:t>
      </w:r>
    </w:p>
    <w:p w14:paraId="4D749F91" w14:textId="1F6A3810" w:rsidR="0078618D" w:rsidRPr="0078618D" w:rsidRDefault="0078618D" w:rsidP="0078618D">
      <w:pPr>
        <w:pStyle w:val="a2"/>
        <w:ind w:left="0"/>
        <w:rPr>
          <w:rFonts w:ascii="宋体" w:hAnsi="宋体" w:hint="eastAsia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@</w:t>
      </w:r>
      <w:r>
        <w:rPr>
          <w:rFonts w:ascii="宋体" w:hAnsi="宋体"/>
          <w:sz w:val="24"/>
          <w:szCs w:val="24"/>
          <w:lang w:eastAsia="zh-CN"/>
        </w:rPr>
        <w:t>TODO</w:t>
      </w:r>
    </w:p>
    <w:p w14:paraId="3C7178F5" w14:textId="77777777" w:rsidR="0078618D" w:rsidRDefault="0078618D" w:rsidP="0078618D">
      <w:pPr>
        <w:pStyle w:val="a2"/>
        <w:ind w:left="0"/>
        <w:rPr>
          <w:sz w:val="24"/>
          <w:szCs w:val="24"/>
          <w:lang w:val="x-none" w:eastAsia="zh-CN"/>
        </w:rPr>
      </w:pPr>
      <w:r>
        <w:rPr>
          <w:rFonts w:hint="eastAsia"/>
          <w:sz w:val="24"/>
          <w:szCs w:val="24"/>
          <w:lang w:val="x-none" w:eastAsia="zh-CN"/>
        </w:rPr>
        <w:t>订</w:t>
      </w:r>
      <w:r>
        <w:rPr>
          <w:sz w:val="24"/>
          <w:szCs w:val="24"/>
          <w:lang w:val="x-none" w:eastAsia="zh-CN"/>
        </w:rPr>
        <w:t>单锁定</w:t>
      </w:r>
    </w:p>
    <w:p w14:paraId="683A1CB4" w14:textId="77777777" w:rsidR="0078618D" w:rsidRDefault="0078618D" w:rsidP="0078618D">
      <w:pPr>
        <w:pStyle w:val="a2"/>
        <w:ind w:left="0"/>
        <w:rPr>
          <w:sz w:val="24"/>
          <w:szCs w:val="24"/>
          <w:lang w:val="x-none"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5B4C0E22" wp14:editId="0FC70353">
            <wp:extent cx="6217920" cy="2399665"/>
            <wp:effectExtent l="0" t="0" r="0" b="635"/>
            <wp:docPr id="2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2399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6C0D18" w14:textId="77777777" w:rsidR="0078618D" w:rsidRDefault="0078618D" w:rsidP="0078618D">
      <w:pPr>
        <w:pStyle w:val="a2"/>
        <w:ind w:left="0"/>
        <w:rPr>
          <w:sz w:val="24"/>
          <w:szCs w:val="24"/>
          <w:lang w:val="x-none" w:eastAsia="zh-CN"/>
        </w:rPr>
      </w:pPr>
      <w:r>
        <w:rPr>
          <w:rFonts w:hint="eastAsia"/>
          <w:sz w:val="24"/>
          <w:szCs w:val="24"/>
          <w:lang w:val="x-none" w:eastAsia="zh-CN"/>
        </w:rPr>
        <w:t>订</w:t>
      </w:r>
      <w:r>
        <w:rPr>
          <w:sz w:val="24"/>
          <w:szCs w:val="24"/>
          <w:lang w:val="x-none" w:eastAsia="zh-CN"/>
        </w:rPr>
        <w:t>单解锁</w:t>
      </w:r>
    </w:p>
    <w:p w14:paraId="043F142F" w14:textId="77777777" w:rsidR="0078618D" w:rsidRDefault="0078618D" w:rsidP="0078618D">
      <w:pPr>
        <w:pStyle w:val="a2"/>
        <w:ind w:left="0"/>
        <w:rPr>
          <w:sz w:val="24"/>
          <w:szCs w:val="24"/>
          <w:lang w:val="x-none" w:eastAsia="zh-CN"/>
        </w:rPr>
      </w:pPr>
      <w:r>
        <w:rPr>
          <w:noProof/>
          <w:lang w:eastAsia="zh-CN"/>
        </w:rPr>
        <w:drawing>
          <wp:inline distT="0" distB="0" distL="0" distR="0" wp14:anchorId="60D739E1" wp14:editId="3BD44574">
            <wp:extent cx="6217920" cy="2371725"/>
            <wp:effectExtent l="0" t="0" r="0" b="9525"/>
            <wp:docPr id="2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2371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F606FA" w14:textId="77777777" w:rsidR="0078618D" w:rsidRDefault="0078618D" w:rsidP="0078618D">
      <w:pPr>
        <w:pStyle w:val="a2"/>
        <w:ind w:left="0"/>
        <w:rPr>
          <w:sz w:val="24"/>
          <w:szCs w:val="24"/>
          <w:lang w:val="x-none" w:eastAsia="zh-CN"/>
        </w:rPr>
      </w:pPr>
      <w:r>
        <w:rPr>
          <w:rFonts w:hint="eastAsia"/>
          <w:sz w:val="24"/>
          <w:szCs w:val="24"/>
          <w:lang w:val="x-none" w:eastAsia="zh-CN"/>
        </w:rPr>
        <w:t>订</w:t>
      </w:r>
      <w:r>
        <w:rPr>
          <w:sz w:val="24"/>
          <w:szCs w:val="24"/>
          <w:lang w:val="x-none" w:eastAsia="zh-CN"/>
        </w:rPr>
        <w:t>单</w:t>
      </w:r>
      <w:r>
        <w:rPr>
          <w:rFonts w:hint="eastAsia"/>
          <w:sz w:val="24"/>
          <w:szCs w:val="24"/>
          <w:lang w:val="x-none" w:eastAsia="zh-CN"/>
        </w:rPr>
        <w:t>锁定</w:t>
      </w:r>
      <w:r>
        <w:rPr>
          <w:rFonts w:hint="eastAsia"/>
          <w:sz w:val="24"/>
          <w:szCs w:val="24"/>
          <w:lang w:val="x-none" w:eastAsia="zh-CN"/>
        </w:rPr>
        <w:t>/</w:t>
      </w:r>
      <w:r>
        <w:rPr>
          <w:rFonts w:hint="eastAsia"/>
          <w:sz w:val="24"/>
          <w:szCs w:val="24"/>
          <w:lang w:val="x-none" w:eastAsia="zh-CN"/>
        </w:rPr>
        <w:t>解锁的履历</w:t>
      </w:r>
      <w:r>
        <w:rPr>
          <w:sz w:val="24"/>
          <w:szCs w:val="24"/>
          <w:lang w:val="x-none" w:eastAsia="zh-CN"/>
        </w:rPr>
        <w:t>查询</w:t>
      </w:r>
    </w:p>
    <w:p w14:paraId="33764544" w14:textId="77777777" w:rsidR="0078618D" w:rsidRPr="00C05DB9" w:rsidRDefault="0078618D" w:rsidP="0078618D">
      <w:pPr>
        <w:pStyle w:val="a2"/>
        <w:ind w:left="0"/>
        <w:rPr>
          <w:sz w:val="24"/>
          <w:szCs w:val="24"/>
          <w:lang w:val="x-none" w:eastAsia="zh-CN"/>
        </w:rPr>
      </w:pPr>
      <w:r>
        <w:rPr>
          <w:noProof/>
          <w:lang w:eastAsia="zh-CN"/>
        </w:rPr>
        <w:drawing>
          <wp:inline distT="0" distB="0" distL="0" distR="0" wp14:anchorId="59794F60" wp14:editId="1DE706B8">
            <wp:extent cx="6217920" cy="2024380"/>
            <wp:effectExtent l="0" t="0" r="0" b="0"/>
            <wp:docPr id="25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2024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1A4DED" w14:textId="17819BA5" w:rsidR="0078618D" w:rsidRPr="0078618D" w:rsidRDefault="0078618D" w:rsidP="0078618D">
      <w:pPr>
        <w:pStyle w:val="a2"/>
        <w:ind w:left="0"/>
        <w:rPr>
          <w:rFonts w:hint="eastAsia"/>
          <w:sz w:val="24"/>
          <w:szCs w:val="24"/>
          <w:lang w:val="x-none" w:eastAsia="zh-CN"/>
        </w:rPr>
      </w:pPr>
    </w:p>
    <w:p w14:paraId="222C452E" w14:textId="77777777" w:rsidR="0078618D" w:rsidRPr="00E47C8D" w:rsidRDefault="0078618D" w:rsidP="0078618D">
      <w:pPr>
        <w:pStyle w:val="a2"/>
        <w:ind w:left="0"/>
        <w:jc w:val="center"/>
        <w:rPr>
          <w:rFonts w:ascii="宋体" w:hAnsi="宋体"/>
          <w:sz w:val="24"/>
          <w:szCs w:val="24"/>
          <w:lang w:val="x-none" w:eastAsia="zh-CN"/>
        </w:rPr>
      </w:pPr>
    </w:p>
    <w:p w14:paraId="1766C583" w14:textId="77777777" w:rsidR="0078618D" w:rsidRDefault="0078618D" w:rsidP="0078618D">
      <w:pPr>
        <w:pStyle w:val="4"/>
        <w:rPr>
          <w:lang w:eastAsia="zh-CN"/>
        </w:rPr>
      </w:pPr>
      <w:r>
        <w:rPr>
          <w:rFonts w:hint="eastAsia"/>
          <w:lang w:eastAsia="zh-CN"/>
        </w:rPr>
        <w:lastRenderedPageBreak/>
        <w:t>数据说明</w:t>
      </w:r>
    </w:p>
    <w:p w14:paraId="5CB3F739" w14:textId="39E0C50D" w:rsidR="0078618D" w:rsidRDefault="0078618D" w:rsidP="0078618D">
      <w:pPr>
        <w:pStyle w:val="a2"/>
        <w:ind w:left="0"/>
        <w:rPr>
          <w:rFonts w:ascii="宋体" w:hAnsi="宋体" w:hint="eastAsia"/>
          <w:sz w:val="24"/>
          <w:szCs w:val="24"/>
          <w:lang w:val="x-none" w:eastAsia="zh-CN"/>
        </w:rPr>
      </w:pPr>
      <w:r>
        <w:rPr>
          <w:rFonts w:ascii="宋体" w:hAnsi="宋体" w:hint="eastAsia"/>
          <w:sz w:val="24"/>
          <w:szCs w:val="24"/>
          <w:lang w:val="x-none" w:eastAsia="zh-CN"/>
        </w:rPr>
        <w:t>电</w:t>
      </w:r>
      <w:r>
        <w:rPr>
          <w:rFonts w:ascii="宋体" w:hAnsi="宋体"/>
          <w:sz w:val="24"/>
          <w:szCs w:val="24"/>
          <w:lang w:val="x-none" w:eastAsia="zh-CN"/>
        </w:rPr>
        <w:t>池</w:t>
      </w:r>
      <w:r>
        <w:rPr>
          <w:rFonts w:ascii="宋体" w:hAnsi="宋体" w:hint="eastAsia"/>
          <w:sz w:val="24"/>
          <w:szCs w:val="24"/>
          <w:lang w:val="x-none" w:eastAsia="zh-CN"/>
        </w:rPr>
        <w:t>订</w:t>
      </w:r>
      <w:r>
        <w:rPr>
          <w:rFonts w:ascii="宋体" w:hAnsi="宋体"/>
          <w:sz w:val="24"/>
          <w:szCs w:val="24"/>
          <w:lang w:val="x-none" w:eastAsia="zh-CN"/>
        </w:rPr>
        <w:t>单锁定和解</w:t>
      </w:r>
      <w:r>
        <w:rPr>
          <w:rFonts w:ascii="宋体" w:hAnsi="宋体" w:hint="eastAsia"/>
          <w:sz w:val="24"/>
          <w:szCs w:val="24"/>
          <w:lang w:val="x-none" w:eastAsia="zh-CN"/>
        </w:rPr>
        <w:t>锁</w:t>
      </w:r>
      <w:r>
        <w:rPr>
          <w:rFonts w:ascii="宋体" w:hAnsi="宋体"/>
          <w:sz w:val="24"/>
          <w:szCs w:val="24"/>
          <w:lang w:val="x-none" w:eastAsia="zh-CN"/>
        </w:rPr>
        <w:t>记录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78618D" w:rsidRPr="00EC4289" w14:paraId="2A4D316E" w14:textId="77777777" w:rsidTr="00166974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B57BDC1" w14:textId="77777777" w:rsidR="0078618D" w:rsidRPr="0035593B" w:rsidRDefault="0078618D" w:rsidP="0016697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35593B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0175B19" w14:textId="77777777" w:rsidR="0078618D" w:rsidRPr="0035593B" w:rsidRDefault="0078618D" w:rsidP="0016697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35593B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 w:rsidRPr="0035593B"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 w:rsidRPr="0035593B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B0E9A95" w14:textId="77777777" w:rsidR="0078618D" w:rsidRPr="0035593B" w:rsidRDefault="0078618D" w:rsidP="0016697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35593B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78618D" w:rsidRPr="00967A8A" w14:paraId="7491F4E2" w14:textId="77777777" w:rsidTr="0016697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E6E00A1" w14:textId="77777777" w:rsidR="0078618D" w:rsidRPr="00967A8A" w:rsidRDefault="0078618D" w:rsidP="0078618D">
            <w:pPr>
              <w:pStyle w:val="a1"/>
              <w:numPr>
                <w:ilvl w:val="0"/>
                <w:numId w:val="27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B1F1F" w14:textId="77777777" w:rsidR="0078618D" w:rsidRPr="00967A8A" w:rsidRDefault="0078618D" w:rsidP="0016697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967A8A">
              <w:rPr>
                <w:rFonts w:hint="eastAsia"/>
                <w:sz w:val="24"/>
                <w:szCs w:val="24"/>
              </w:rPr>
              <w:t>订单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859AD6" w14:textId="77777777" w:rsidR="0078618D" w:rsidRPr="00967A8A" w:rsidRDefault="0078618D" w:rsidP="0016697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78618D" w:rsidRPr="00967A8A" w14:paraId="6C5D35FD" w14:textId="77777777" w:rsidTr="0016697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6C6695" w14:textId="77777777" w:rsidR="0078618D" w:rsidRPr="00967A8A" w:rsidRDefault="0078618D" w:rsidP="0078618D">
            <w:pPr>
              <w:pStyle w:val="a1"/>
              <w:numPr>
                <w:ilvl w:val="0"/>
                <w:numId w:val="27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82BEF" w14:textId="75E362FF" w:rsidR="0078618D" w:rsidRPr="00967A8A" w:rsidRDefault="0078618D" w:rsidP="00166974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24"/>
                <w:szCs w:val="24"/>
                <w:lang w:eastAsia="zh-CN"/>
              </w:rPr>
              <w:t>电</w:t>
            </w:r>
            <w:r>
              <w:rPr>
                <w:sz w:val="24"/>
                <w:szCs w:val="24"/>
                <w:lang w:eastAsia="zh-CN"/>
              </w:rPr>
              <w:t>池</w:t>
            </w:r>
            <w:r>
              <w:rPr>
                <w:rFonts w:hint="eastAsia"/>
                <w:sz w:val="24"/>
                <w:szCs w:val="24"/>
                <w:lang w:eastAsia="zh-CN"/>
              </w:rPr>
              <w:t>物</w:t>
            </w:r>
            <w:r>
              <w:rPr>
                <w:sz w:val="24"/>
                <w:szCs w:val="24"/>
                <w:lang w:eastAsia="zh-CN"/>
              </w:rPr>
              <w:t>料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AA4671" w14:textId="77777777" w:rsidR="0078618D" w:rsidRPr="00967A8A" w:rsidRDefault="0078618D" w:rsidP="0016697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78618D" w:rsidRPr="00967A8A" w14:paraId="2C50EBD6" w14:textId="77777777" w:rsidTr="0016697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A7D277" w14:textId="77777777" w:rsidR="0078618D" w:rsidRPr="00967A8A" w:rsidRDefault="0078618D" w:rsidP="0078618D">
            <w:pPr>
              <w:pStyle w:val="a1"/>
              <w:numPr>
                <w:ilvl w:val="0"/>
                <w:numId w:val="27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1F673" w14:textId="77777777" w:rsidR="0078618D" w:rsidRPr="00967A8A" w:rsidRDefault="0078618D" w:rsidP="0016697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967A8A">
              <w:rPr>
                <w:rFonts w:hint="eastAsia"/>
                <w:sz w:val="24"/>
                <w:szCs w:val="24"/>
              </w:rPr>
              <w:t>操作类型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985DBC" w14:textId="77777777" w:rsidR="0078618D" w:rsidRPr="00967A8A" w:rsidRDefault="0078618D" w:rsidP="0016697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锁定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/解锁</w:t>
            </w:r>
          </w:p>
        </w:tc>
      </w:tr>
      <w:tr w:rsidR="0078618D" w:rsidRPr="00967A8A" w14:paraId="00BF5615" w14:textId="77777777" w:rsidTr="0016697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743201" w14:textId="77777777" w:rsidR="0078618D" w:rsidRPr="00967A8A" w:rsidRDefault="0078618D" w:rsidP="0078618D">
            <w:pPr>
              <w:pStyle w:val="a1"/>
              <w:numPr>
                <w:ilvl w:val="0"/>
                <w:numId w:val="27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F3237" w14:textId="77777777" w:rsidR="0078618D" w:rsidRPr="00967A8A" w:rsidRDefault="0078618D" w:rsidP="0016697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967A8A">
              <w:rPr>
                <w:rFonts w:hint="eastAsia"/>
                <w:sz w:val="24"/>
                <w:szCs w:val="24"/>
              </w:rPr>
              <w:t>操作时间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2670B9" w14:textId="77777777" w:rsidR="0078618D" w:rsidRPr="00967A8A" w:rsidRDefault="0078618D" w:rsidP="0016697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78618D" w:rsidRPr="00967A8A" w14:paraId="508DABA3" w14:textId="77777777" w:rsidTr="0016697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561442" w14:textId="77777777" w:rsidR="0078618D" w:rsidRPr="00967A8A" w:rsidRDefault="0078618D" w:rsidP="0078618D">
            <w:pPr>
              <w:pStyle w:val="a1"/>
              <w:numPr>
                <w:ilvl w:val="0"/>
                <w:numId w:val="27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3FD65" w14:textId="77777777" w:rsidR="0078618D" w:rsidRPr="00967A8A" w:rsidRDefault="0078618D" w:rsidP="0016697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967A8A">
              <w:rPr>
                <w:rFonts w:hint="eastAsia"/>
                <w:sz w:val="24"/>
                <w:szCs w:val="24"/>
              </w:rPr>
              <w:t>操作原因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2CF3B1" w14:textId="77777777" w:rsidR="0078618D" w:rsidRPr="00967A8A" w:rsidRDefault="0078618D" w:rsidP="0016697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</w:tbl>
    <w:p w14:paraId="391DDB48" w14:textId="77777777" w:rsidR="0078618D" w:rsidRDefault="0078618D" w:rsidP="0078618D">
      <w:pPr>
        <w:pStyle w:val="4"/>
      </w:pPr>
      <w:r>
        <w:rPr>
          <w:rFonts w:hint="eastAsia"/>
          <w:lang w:eastAsia="zh-CN"/>
        </w:rPr>
        <w:t>假设及限制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1134"/>
        <w:gridCol w:w="7796"/>
      </w:tblGrid>
      <w:tr w:rsidR="0078618D" w:rsidRPr="00E47C8D" w14:paraId="782C02C3" w14:textId="77777777" w:rsidTr="00166974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9722D27" w14:textId="77777777" w:rsidR="0078618D" w:rsidRPr="00E47C8D" w:rsidRDefault="0078618D" w:rsidP="0016697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C3AFC66" w14:textId="77777777" w:rsidR="0078618D" w:rsidRPr="00E47C8D" w:rsidRDefault="0078618D" w:rsidP="0016697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DF1969E" w14:textId="77777777" w:rsidR="0078618D" w:rsidRPr="00E47C8D" w:rsidRDefault="0078618D" w:rsidP="0016697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描述</w:t>
            </w:r>
          </w:p>
        </w:tc>
      </w:tr>
      <w:tr w:rsidR="0078618D" w:rsidRPr="00E47C8D" w14:paraId="040AC737" w14:textId="77777777" w:rsidTr="0016697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B72EB19" w14:textId="77777777" w:rsidR="0078618D" w:rsidRPr="00E47C8D" w:rsidRDefault="0078618D" w:rsidP="0078618D">
            <w:pPr>
              <w:pStyle w:val="a1"/>
              <w:numPr>
                <w:ilvl w:val="0"/>
                <w:numId w:val="28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B20C74" w14:textId="77777777" w:rsidR="0078618D" w:rsidRPr="00E47C8D" w:rsidRDefault="0078618D" w:rsidP="0016697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cs="Calibri" w:hint="eastAsia"/>
                <w:color w:val="000000"/>
                <w:sz w:val="24"/>
                <w:szCs w:val="24"/>
                <w:lang w:eastAsia="zh-CN"/>
              </w:rPr>
              <w:t>假设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9486F8" w14:textId="77777777" w:rsidR="0078618D" w:rsidRPr="00E47C8D" w:rsidRDefault="0078618D" w:rsidP="00166974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</w:p>
        </w:tc>
      </w:tr>
    </w:tbl>
    <w:p w14:paraId="30E044D7" w14:textId="7EF97364" w:rsidR="00166974" w:rsidRPr="002670C6" w:rsidRDefault="00166974" w:rsidP="00166974">
      <w:pPr>
        <w:pStyle w:val="3"/>
      </w:pPr>
      <w:r>
        <w:rPr>
          <w:rFonts w:hint="eastAsia"/>
          <w:lang w:eastAsia="zh-CN"/>
        </w:rPr>
        <w:lastRenderedPageBreak/>
        <w:t>电</w:t>
      </w:r>
      <w:r>
        <w:rPr>
          <w:lang w:eastAsia="zh-CN"/>
        </w:rPr>
        <w:t>池</w:t>
      </w:r>
      <w:r w:rsidR="006C59B4">
        <w:rPr>
          <w:rFonts w:hint="eastAsia"/>
          <w:lang w:eastAsia="zh-CN"/>
        </w:rPr>
        <w:t>生产</w:t>
      </w:r>
      <w:r w:rsidR="006C59B4">
        <w:rPr>
          <w:lang w:eastAsia="zh-CN"/>
        </w:rPr>
        <w:t>订单发布</w:t>
      </w:r>
    </w:p>
    <w:p w14:paraId="26BDB8D5" w14:textId="77777777" w:rsidR="00166974" w:rsidRDefault="00166974" w:rsidP="00166974">
      <w:pPr>
        <w:pStyle w:val="4"/>
      </w:pPr>
      <w:r>
        <w:rPr>
          <w:rFonts w:hint="eastAsia"/>
          <w:lang w:eastAsia="zh-CN"/>
        </w:rPr>
        <w:t>业务</w:t>
      </w:r>
      <w:r>
        <w:rPr>
          <w:lang w:eastAsia="zh-CN"/>
        </w:rPr>
        <w:t>流程</w:t>
      </w:r>
    </w:p>
    <w:p w14:paraId="33A8582B" w14:textId="72C78DBF" w:rsidR="00166974" w:rsidRDefault="006C59B4" w:rsidP="00166974">
      <w:pPr>
        <w:pStyle w:val="a2"/>
        <w:ind w:left="0"/>
        <w:jc w:val="center"/>
      </w:pPr>
      <w:r>
        <w:object w:dxaOrig="14551" w:dyaOrig="12361" w14:anchorId="60C5FED2">
          <v:shape id="_x0000_i1072" type="#_x0000_t75" style="width:489.05pt;height:415.15pt" o:ole="">
            <v:imagedata r:id="rId50" o:title=""/>
          </v:shape>
          <o:OLEObject Type="Embed" ProgID="Visio.Drawing.15" ShapeID="_x0000_i1072" DrawAspect="Content" ObjectID="_1615298060" r:id="rId51"/>
        </w:objec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9072"/>
      </w:tblGrid>
      <w:tr w:rsidR="00166974" w:rsidRPr="00E47C8D" w14:paraId="48276F63" w14:textId="77777777" w:rsidTr="00166974">
        <w:trPr>
          <w:trHeight w:val="393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C4B2FAD" w14:textId="77777777" w:rsidR="00166974" w:rsidRPr="00E47C8D" w:rsidRDefault="00166974" w:rsidP="00166974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序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号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B70F9AE" w14:textId="77777777" w:rsidR="00166974" w:rsidRPr="00E47C8D" w:rsidRDefault="00166974" w:rsidP="0016697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描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述</w:t>
            </w:r>
          </w:p>
        </w:tc>
      </w:tr>
      <w:tr w:rsidR="00166974" w:rsidRPr="00EC4289" w14:paraId="6FB13876" w14:textId="77777777" w:rsidTr="00166974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99E479" w14:textId="77777777" w:rsidR="00166974" w:rsidRPr="00EC4289" w:rsidRDefault="00166974" w:rsidP="00166974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sz w:val="24"/>
                <w:szCs w:val="24"/>
                <w:lang w:eastAsia="zh-CN"/>
              </w:rPr>
              <w:t>00</w:t>
            </w:r>
            <w:r w:rsidRPr="00EC4289">
              <w:rPr>
                <w:rFonts w:ascii="宋体" w:hAnsi="宋体"/>
                <w:sz w:val="24"/>
                <w:szCs w:val="24"/>
                <w:lang w:eastAsia="zh-CN"/>
              </w:rPr>
              <w:t>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ECED3" w14:textId="77777777" w:rsidR="00166974" w:rsidRPr="00EC4289" w:rsidRDefault="00166974" w:rsidP="00166974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计划员通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过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客户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端查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询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未发布和未锁定生产订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列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表</w:t>
            </w:r>
            <w:r w:rsidRPr="00EC4289">
              <w:rPr>
                <w:rFonts w:ascii="宋体" w:hAnsi="宋体"/>
                <w:sz w:val="24"/>
                <w:szCs w:val="24"/>
                <w:lang w:eastAsia="zh-CN"/>
              </w:rPr>
              <w:t>；</w:t>
            </w:r>
          </w:p>
        </w:tc>
      </w:tr>
      <w:tr w:rsidR="00166974" w:rsidRPr="00EC4289" w14:paraId="74353B0B" w14:textId="77777777" w:rsidTr="00166974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813E1D" w14:textId="3D21F09F" w:rsidR="00166974" w:rsidRPr="00EC4289" w:rsidRDefault="00166974" w:rsidP="00166974">
            <w:pPr>
              <w:pStyle w:val="a1"/>
              <w:jc w:val="center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1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88AE4" w14:textId="52ACFBCF" w:rsidR="00166974" w:rsidRDefault="00166974" w:rsidP="00166974">
            <w:pPr>
              <w:pStyle w:val="a1"/>
              <w:spacing w:after="0" w:line="300" w:lineRule="auto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计划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员将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校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验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通过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的生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产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订单进行发布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，并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判断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订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单是否锁定</w:t>
            </w:r>
            <w:r w:rsidRPr="00EC4289">
              <w:rPr>
                <w:rFonts w:ascii="宋体" w:hAnsi="宋体"/>
                <w:sz w:val="24"/>
                <w:szCs w:val="24"/>
                <w:lang w:eastAsia="zh-CN"/>
              </w:rPr>
              <w:t>；</w:t>
            </w:r>
          </w:p>
        </w:tc>
      </w:tr>
      <w:tr w:rsidR="00166974" w:rsidRPr="00EC4289" w14:paraId="5A2C1885" w14:textId="77777777" w:rsidTr="00166974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CCFEF77" w14:textId="77777777" w:rsidR="00166974" w:rsidRPr="00EC4289" w:rsidRDefault="00166974" w:rsidP="00166974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sz w:val="24"/>
                <w:szCs w:val="24"/>
                <w:lang w:eastAsia="zh-CN"/>
              </w:rPr>
              <w:t>01</w:t>
            </w:r>
            <w:r w:rsidRPr="00EC4289">
              <w:rPr>
                <w:rFonts w:ascii="宋体" w:hAnsi="宋体"/>
                <w:sz w:val="24"/>
                <w:szCs w:val="24"/>
                <w:lang w:eastAsia="zh-CN"/>
              </w:rPr>
              <w:t>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297F3" w14:textId="531DB8C2" w:rsidR="00166974" w:rsidRPr="00EC4289" w:rsidRDefault="00166974" w:rsidP="00166974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如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果订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为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已锁定，则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提示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用户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已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锁定生产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不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允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许发布</w:t>
            </w:r>
            <w:r w:rsidRPr="00EC4289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166974" w:rsidRPr="00EC4289" w14:paraId="7CD7B557" w14:textId="77777777" w:rsidTr="00166974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8B59EF3" w14:textId="77777777" w:rsidR="00166974" w:rsidRPr="00EC4289" w:rsidRDefault="00166974" w:rsidP="00166974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sz w:val="24"/>
                <w:szCs w:val="24"/>
                <w:lang w:eastAsia="zh-CN"/>
              </w:rPr>
              <w:t>02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FBB0E" w14:textId="75C74154" w:rsidR="00166974" w:rsidRPr="00EC4289" w:rsidRDefault="00166974" w:rsidP="00166974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MES中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设定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是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否自动发布订单及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最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多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已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发布订单的数量；</w:t>
            </w:r>
          </w:p>
        </w:tc>
      </w:tr>
      <w:tr w:rsidR="00166974" w:rsidRPr="00EC4289" w14:paraId="16E14488" w14:textId="77777777" w:rsidTr="00166974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A54BFB7" w14:textId="77777777" w:rsidR="00166974" w:rsidRPr="00EC4289" w:rsidRDefault="00166974" w:rsidP="00166974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sz w:val="24"/>
                <w:szCs w:val="24"/>
                <w:lang w:eastAsia="zh-CN"/>
              </w:rPr>
              <w:lastRenderedPageBreak/>
              <w:t>0</w:t>
            </w:r>
            <w:r w:rsidRPr="00EC4289">
              <w:rPr>
                <w:rFonts w:ascii="宋体" w:hAnsi="宋体"/>
                <w:sz w:val="24"/>
                <w:szCs w:val="24"/>
                <w:lang w:eastAsia="zh-CN"/>
              </w:rPr>
              <w:t>2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BCC17" w14:textId="533DEA8E" w:rsidR="00166974" w:rsidRPr="00EC4289" w:rsidRDefault="00166974" w:rsidP="00166974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当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设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定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为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自动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发布订单和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已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发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布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订单数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量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小于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设定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的数量时，MES自动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发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布订单；</w:t>
            </w:r>
          </w:p>
        </w:tc>
      </w:tr>
      <w:tr w:rsidR="00166974" w:rsidRPr="00EC4289" w14:paraId="794C340F" w14:textId="77777777" w:rsidTr="00166974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0ED565" w14:textId="77777777" w:rsidR="00166974" w:rsidRPr="00EC4289" w:rsidRDefault="00166974" w:rsidP="00166974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sz w:val="24"/>
                <w:szCs w:val="24"/>
                <w:lang w:eastAsia="zh-CN"/>
              </w:rPr>
              <w:t>0</w:t>
            </w:r>
            <w:r w:rsidRPr="00EC4289">
              <w:rPr>
                <w:rFonts w:ascii="宋体" w:hAnsi="宋体"/>
                <w:sz w:val="24"/>
                <w:szCs w:val="24"/>
                <w:lang w:eastAsia="zh-CN"/>
              </w:rPr>
              <w:t>3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D622D" w14:textId="3093C994" w:rsidR="00166974" w:rsidRPr="00EC4289" w:rsidRDefault="00166974" w:rsidP="00166974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产订单发布成功后，更新生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产订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单的状态为已发布状态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166974" w14:paraId="2BE66B8E" w14:textId="77777777" w:rsidTr="00166974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7609DF" w14:textId="77777777" w:rsidR="00166974" w:rsidRPr="00EC4289" w:rsidRDefault="00166974" w:rsidP="00166974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3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5BBE6" w14:textId="60D16D32" w:rsidR="00166974" w:rsidRDefault="00166974" w:rsidP="00166974">
            <w:pPr>
              <w:pStyle w:val="a1"/>
              <w:spacing w:after="0" w:line="300" w:lineRule="auto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(库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卡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向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逐笔请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求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产订单；</w:t>
            </w:r>
          </w:p>
        </w:tc>
      </w:tr>
      <w:tr w:rsidR="00166974" w:rsidRPr="007D3815" w14:paraId="3D354442" w14:textId="77777777" w:rsidTr="00166974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B8E9F2" w14:textId="77777777" w:rsidR="00166974" w:rsidRPr="00EC4289" w:rsidRDefault="00166974" w:rsidP="00166974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4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3CE11" w14:textId="73D4F8E4" w:rsidR="00166974" w:rsidRPr="007D3815" w:rsidRDefault="00166974" w:rsidP="00166974">
            <w:pPr>
              <w:pStyle w:val="a1"/>
              <w:spacing w:after="0" w:line="300" w:lineRule="auto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</w:t>
            </w:r>
            <w:r w:rsidR="006C59B4">
              <w:rPr>
                <w:rFonts w:ascii="宋体" w:hAnsi="宋体" w:hint="eastAsia"/>
                <w:sz w:val="24"/>
                <w:szCs w:val="24"/>
                <w:lang w:eastAsia="zh-CN"/>
              </w:rPr>
              <w:t>接</w:t>
            </w:r>
            <w:r w:rsidR="006C59B4">
              <w:rPr>
                <w:rFonts w:ascii="宋体" w:hAnsi="宋体"/>
                <w:sz w:val="24"/>
                <w:szCs w:val="24"/>
                <w:lang w:eastAsia="zh-CN"/>
              </w:rPr>
              <w:t>收</w:t>
            </w:r>
            <w:r w:rsidR="006C59B4">
              <w:rPr>
                <w:rFonts w:ascii="宋体" w:hAnsi="宋体" w:hint="eastAsia"/>
                <w:sz w:val="24"/>
                <w:szCs w:val="24"/>
                <w:lang w:eastAsia="zh-CN"/>
              </w:rPr>
              <w:t>MES(库</w:t>
            </w:r>
            <w:r w:rsidR="006C59B4">
              <w:rPr>
                <w:rFonts w:ascii="宋体" w:hAnsi="宋体"/>
                <w:sz w:val="24"/>
                <w:szCs w:val="24"/>
                <w:lang w:eastAsia="zh-CN"/>
              </w:rPr>
              <w:t>卡</w:t>
            </w:r>
            <w:r w:rsidR="006C59B4">
              <w:rPr>
                <w:rFonts w:ascii="宋体" w:hAnsi="宋体" w:hint="eastAsia"/>
                <w:sz w:val="24"/>
                <w:szCs w:val="24"/>
                <w:lang w:eastAsia="zh-CN"/>
              </w:rPr>
              <w:t>)订</w:t>
            </w:r>
            <w:r w:rsidR="006C59B4">
              <w:rPr>
                <w:rFonts w:ascii="宋体" w:hAnsi="宋体"/>
                <w:sz w:val="24"/>
                <w:szCs w:val="24"/>
                <w:lang w:eastAsia="zh-CN"/>
              </w:rPr>
              <w:t>单请</w:t>
            </w:r>
            <w:r w:rsidR="006C59B4">
              <w:rPr>
                <w:rFonts w:ascii="宋体" w:hAnsi="宋体" w:hint="eastAsia"/>
                <w:sz w:val="24"/>
                <w:szCs w:val="24"/>
                <w:lang w:eastAsia="zh-CN"/>
              </w:rPr>
              <w:t>求</w:t>
            </w:r>
            <w:r w:rsidR="006C59B4">
              <w:rPr>
                <w:rFonts w:ascii="宋体" w:hAnsi="宋体"/>
                <w:sz w:val="24"/>
                <w:szCs w:val="24"/>
                <w:lang w:eastAsia="zh-CN"/>
              </w:rPr>
              <w:t>；</w:t>
            </w:r>
          </w:p>
        </w:tc>
      </w:tr>
      <w:tr w:rsidR="00166974" w14:paraId="1F7767E0" w14:textId="77777777" w:rsidTr="00166974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8868F9" w14:textId="77777777" w:rsidR="00166974" w:rsidRPr="00EC4289" w:rsidRDefault="00166974" w:rsidP="00166974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04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FFFDB" w14:textId="7F9C830B" w:rsidR="00166974" w:rsidRDefault="006C59B4" w:rsidP="00166974">
            <w:pPr>
              <w:pStyle w:val="a1"/>
              <w:spacing w:after="0" w:line="300" w:lineRule="auto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如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果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有存在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已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发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布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未下发的订单，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对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应的订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更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新为已下发；</w:t>
            </w:r>
          </w:p>
        </w:tc>
      </w:tr>
      <w:tr w:rsidR="006C59B4" w14:paraId="5E74626C" w14:textId="77777777" w:rsidTr="00166974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D8C4D5" w14:textId="77777777" w:rsidR="006C59B4" w:rsidRDefault="006C59B4" w:rsidP="006C59B4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5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3EBA9" w14:textId="32DA1F87" w:rsidR="006C59B4" w:rsidRDefault="006C59B4" w:rsidP="006C59B4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如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果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有存在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已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发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布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未下发的订单，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对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应的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对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就的订单下发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给MES(库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卡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系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；</w:t>
            </w:r>
          </w:p>
        </w:tc>
      </w:tr>
      <w:tr w:rsidR="006C59B4" w14:paraId="712007A0" w14:textId="77777777" w:rsidTr="00166974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F0B3A2" w14:textId="77777777" w:rsidR="006C59B4" w:rsidRDefault="006C59B4" w:rsidP="006C59B4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05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824FD" w14:textId="5281687C" w:rsidR="006C59B4" w:rsidRDefault="006C59B4" w:rsidP="006C59B4">
            <w:pPr>
              <w:pStyle w:val="a1"/>
              <w:spacing w:after="0" w:line="300" w:lineRule="auto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(库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卡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系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接收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的电池订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单；</w:t>
            </w:r>
          </w:p>
        </w:tc>
      </w:tr>
      <w:tr w:rsidR="006C59B4" w:rsidRPr="00E47C8D" w14:paraId="3B5311F2" w14:textId="77777777" w:rsidTr="00166974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E90760" w14:textId="44997F1D" w:rsidR="006C59B4" w:rsidRPr="00E47C8D" w:rsidRDefault="006C59B4" w:rsidP="006C59B4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sz w:val="24"/>
                <w:szCs w:val="24"/>
                <w:lang w:eastAsia="zh-CN"/>
              </w:rPr>
              <w:t>0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6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CC29F" w14:textId="66098E1B" w:rsidR="006C59B4" w:rsidRPr="00E47C8D" w:rsidRDefault="006C59B4" w:rsidP="006C59B4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如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果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有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不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存在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已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发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布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未下发的订单，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反馈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没有订单可下发</w:t>
            </w: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6C59B4" w:rsidRPr="00E47C8D" w14:paraId="1884C703" w14:textId="77777777" w:rsidTr="00166974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CE455FD" w14:textId="1E132E8C" w:rsidR="006C59B4" w:rsidRPr="00E47C8D" w:rsidRDefault="006C59B4" w:rsidP="006C59B4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6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3CC62" w14:textId="37CF30E2" w:rsidR="006C59B4" w:rsidRPr="00E47C8D" w:rsidRDefault="006C59B4" w:rsidP="006C59B4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(库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卡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系统接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收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无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可用订单；</w:t>
            </w:r>
          </w:p>
        </w:tc>
      </w:tr>
    </w:tbl>
    <w:p w14:paraId="6401E62D" w14:textId="77777777" w:rsidR="00166974" w:rsidRDefault="00166974" w:rsidP="00166974">
      <w:pPr>
        <w:pStyle w:val="4"/>
      </w:pPr>
      <w:r>
        <w:rPr>
          <w:rFonts w:hint="eastAsia"/>
          <w:lang w:eastAsia="zh-CN"/>
        </w:rPr>
        <w:t>功能用例表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1843"/>
        <w:gridCol w:w="3118"/>
        <w:gridCol w:w="709"/>
        <w:gridCol w:w="2268"/>
      </w:tblGrid>
      <w:tr w:rsidR="00166974" w:rsidRPr="00E47C8D" w14:paraId="3619BCC8" w14:textId="77777777" w:rsidTr="00166974">
        <w:trPr>
          <w:trHeight w:val="575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7E8485B" w14:textId="77777777" w:rsidR="00166974" w:rsidRPr="00E47C8D" w:rsidRDefault="00166974" w:rsidP="0016697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/>
                <w:b/>
                <w:sz w:val="24"/>
                <w:szCs w:val="24"/>
              </w:rPr>
              <w:t>BPD</w:t>
            </w: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52C9623" w14:textId="77777777" w:rsidR="00166974" w:rsidRPr="00E47C8D" w:rsidRDefault="00166974" w:rsidP="0016697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名称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A8896B3" w14:textId="77777777" w:rsidR="00166974" w:rsidRPr="00E47C8D" w:rsidRDefault="00166974" w:rsidP="00166974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50A56FF" w14:textId="77777777" w:rsidR="00166974" w:rsidRPr="00E47C8D" w:rsidRDefault="00166974" w:rsidP="0016697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8B86C25" w14:textId="77777777" w:rsidR="00166974" w:rsidRPr="00E47C8D" w:rsidRDefault="00166974" w:rsidP="0016697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E47C8D">
              <w:rPr>
                <w:rFonts w:ascii="宋体" w:hAnsi="宋体"/>
                <w:b/>
                <w:sz w:val="24"/>
                <w:szCs w:val="24"/>
              </w:rPr>
              <w:t>SOW编号</w:t>
            </w:r>
          </w:p>
        </w:tc>
      </w:tr>
      <w:tr w:rsidR="006C59B4" w:rsidRPr="00E47C8D" w14:paraId="648B80B4" w14:textId="77777777" w:rsidTr="00166974">
        <w:trPr>
          <w:trHeight w:val="431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6C095E" w14:textId="5EAD23DF" w:rsidR="006C59B4" w:rsidRPr="00E47C8D" w:rsidRDefault="006C59B4" w:rsidP="006C59B4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4.0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02448" w14:textId="7C636464" w:rsidR="006C59B4" w:rsidRPr="00E47C8D" w:rsidRDefault="006C59B4" w:rsidP="006C59B4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工发布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产订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单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6C9C6B" w14:textId="4235474B" w:rsidR="006C59B4" w:rsidRPr="00E47C8D" w:rsidRDefault="006C59B4" w:rsidP="006C59B4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MES系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中手工发布生产订单；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9B2E7" w14:textId="4E3871A8" w:rsidR="006C59B4" w:rsidRPr="00E47C8D" w:rsidRDefault="006C59B4" w:rsidP="006C59B4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110F79" w14:textId="77777777" w:rsidR="006C59B4" w:rsidRPr="00E47C8D" w:rsidRDefault="006C59B4" w:rsidP="006C59B4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6C59B4" w:rsidRPr="00E47C8D" w14:paraId="609E84E5" w14:textId="77777777" w:rsidTr="00166974">
        <w:trPr>
          <w:trHeight w:val="431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D55B05" w14:textId="555E6EE8" w:rsidR="006C59B4" w:rsidRPr="00E47C8D" w:rsidRDefault="006C59B4" w:rsidP="006C59B4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4.0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1C2A8" w14:textId="362AE32E" w:rsidR="006C59B4" w:rsidRPr="00A724FF" w:rsidRDefault="006C59B4" w:rsidP="006C59B4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产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订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自动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发布参数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配置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6579D5" w14:textId="6A24BDAA" w:rsidR="006C59B4" w:rsidRDefault="006C59B4" w:rsidP="006C59B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系统中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设定自动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发布参数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已发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布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未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下发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订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单数量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、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每次下次订单数量及自动发布开关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；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F88D7" w14:textId="25B43DDD" w:rsidR="006C59B4" w:rsidRDefault="006C59B4" w:rsidP="006C59B4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界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面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317D3F" w14:textId="77777777" w:rsidR="006C59B4" w:rsidRPr="00E47C8D" w:rsidRDefault="006C59B4" w:rsidP="006C59B4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6C59B4" w:rsidRPr="00E47C8D" w14:paraId="2752ABE1" w14:textId="77777777" w:rsidTr="00166974">
        <w:trPr>
          <w:trHeight w:val="431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C5D2912" w14:textId="162578B8" w:rsidR="006C59B4" w:rsidRPr="00E47C8D" w:rsidRDefault="006C59B4" w:rsidP="006C59B4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4.03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D763F" w14:textId="7C95E6F5" w:rsidR="006C59B4" w:rsidRDefault="006C59B4" w:rsidP="006C59B4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自动发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布生产订单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AE3F82" w14:textId="71FF08E5" w:rsidR="006C59B4" w:rsidRDefault="006C59B4" w:rsidP="006C59B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MES系统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根据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设定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自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动发布规则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的自动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发布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产订单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711ED" w14:textId="416F60EC" w:rsidR="006C59B4" w:rsidRPr="009078FB" w:rsidRDefault="006C59B4" w:rsidP="006C59B4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D0797AC" w14:textId="77777777" w:rsidR="006C59B4" w:rsidRPr="00E47C8D" w:rsidRDefault="006C59B4" w:rsidP="006C59B4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166974" w:rsidRPr="00E47C8D" w14:paraId="12202A59" w14:textId="77777777" w:rsidTr="00166974">
        <w:trPr>
          <w:trHeight w:val="431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989D19" w14:textId="77777777" w:rsidR="00166974" w:rsidRDefault="00166974" w:rsidP="00166974">
            <w:pPr>
              <w:pStyle w:val="a1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1.04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F9110" w14:textId="5FFA54C0" w:rsidR="00166974" w:rsidRDefault="006C59B4" w:rsidP="00166974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产订单下发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FCE981" w14:textId="28CE4EAE" w:rsidR="00166974" w:rsidRPr="00B21B62" w:rsidRDefault="006C59B4" w:rsidP="00166974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系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将生产订单下发给库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卡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系统；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6D9C6" w14:textId="77777777" w:rsidR="00166974" w:rsidRDefault="00166974" w:rsidP="00166974">
            <w:pPr>
              <w:pStyle w:val="a1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 w:rsidRPr="00B21B62">
              <w:rPr>
                <w:rFonts w:ascii="宋体" w:hAnsi="宋体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62D4797" w14:textId="77777777" w:rsidR="00166974" w:rsidRPr="00E47C8D" w:rsidRDefault="00166974" w:rsidP="00166974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</w:tbl>
    <w:p w14:paraId="500C03FA" w14:textId="77777777" w:rsidR="00166974" w:rsidRPr="00985B68" w:rsidRDefault="00166974" w:rsidP="00166974">
      <w:pPr>
        <w:pStyle w:val="4"/>
        <w:rPr>
          <w:rFonts w:ascii="宋体" w:hAnsi="宋体"/>
          <w:szCs w:val="24"/>
          <w:lang w:eastAsia="zh-CN"/>
        </w:rPr>
      </w:pPr>
      <w:r>
        <w:rPr>
          <w:rFonts w:hint="eastAsia"/>
          <w:lang w:eastAsia="zh-CN"/>
        </w:rPr>
        <w:t>界面样例</w:t>
      </w:r>
    </w:p>
    <w:p w14:paraId="78017CDC" w14:textId="77777777" w:rsidR="00166974" w:rsidRDefault="00166974" w:rsidP="00166974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无</w:t>
      </w:r>
    </w:p>
    <w:p w14:paraId="6C200B77" w14:textId="77777777" w:rsidR="00166974" w:rsidRPr="00E47C8D" w:rsidRDefault="00166974" w:rsidP="00166974">
      <w:pPr>
        <w:pStyle w:val="a2"/>
        <w:ind w:left="0"/>
        <w:jc w:val="center"/>
        <w:rPr>
          <w:rFonts w:ascii="宋体" w:hAnsi="宋体"/>
          <w:sz w:val="24"/>
          <w:szCs w:val="24"/>
          <w:lang w:val="x-none" w:eastAsia="zh-CN"/>
        </w:rPr>
      </w:pPr>
    </w:p>
    <w:p w14:paraId="2464C4B3" w14:textId="77777777" w:rsidR="00166974" w:rsidRDefault="00166974" w:rsidP="00166974">
      <w:pPr>
        <w:pStyle w:val="4"/>
        <w:rPr>
          <w:lang w:eastAsia="zh-CN"/>
        </w:rPr>
      </w:pPr>
      <w:r>
        <w:rPr>
          <w:rFonts w:hint="eastAsia"/>
          <w:lang w:eastAsia="zh-CN"/>
        </w:rPr>
        <w:lastRenderedPageBreak/>
        <w:t>数据说明</w:t>
      </w:r>
    </w:p>
    <w:p w14:paraId="48DAD33B" w14:textId="77777777" w:rsidR="00166974" w:rsidRPr="00E47C8D" w:rsidRDefault="00166974" w:rsidP="00166974">
      <w:pPr>
        <w:pStyle w:val="a2"/>
        <w:ind w:left="0"/>
        <w:rPr>
          <w:rFonts w:ascii="宋体" w:hAnsi="宋体"/>
          <w:sz w:val="24"/>
          <w:szCs w:val="24"/>
          <w:lang w:val="x-none" w:eastAsia="zh-CN"/>
        </w:rPr>
      </w:pPr>
      <w:r>
        <w:rPr>
          <w:rFonts w:ascii="宋体" w:hAnsi="宋体" w:hint="eastAsia"/>
          <w:sz w:val="24"/>
          <w:szCs w:val="24"/>
          <w:lang w:val="x-none" w:eastAsia="zh-CN"/>
        </w:rPr>
        <w:t>电池</w:t>
      </w:r>
      <w:r>
        <w:rPr>
          <w:rFonts w:ascii="宋体" w:hAnsi="宋体"/>
          <w:sz w:val="24"/>
          <w:szCs w:val="24"/>
          <w:lang w:val="x-none" w:eastAsia="zh-CN"/>
        </w:rPr>
        <w:t>生产队列</w:t>
      </w:r>
      <w:r>
        <w:rPr>
          <w:rFonts w:ascii="宋体" w:hAnsi="宋体" w:hint="eastAsia"/>
          <w:sz w:val="24"/>
          <w:szCs w:val="24"/>
          <w:lang w:val="x-none" w:eastAsia="zh-CN"/>
        </w:rPr>
        <w:t>车</w:t>
      </w:r>
      <w:r>
        <w:rPr>
          <w:rFonts w:ascii="宋体" w:hAnsi="宋体"/>
          <w:sz w:val="24"/>
          <w:szCs w:val="24"/>
          <w:lang w:val="x-none" w:eastAsia="zh-CN"/>
        </w:rPr>
        <w:t>辆信息</w:t>
      </w:r>
      <w:r>
        <w:rPr>
          <w:rFonts w:ascii="宋体" w:hAnsi="宋体" w:hint="eastAsia"/>
          <w:sz w:val="24"/>
          <w:szCs w:val="24"/>
          <w:lang w:val="x-none" w:eastAsia="zh-CN"/>
        </w:rPr>
        <w:t>主</w:t>
      </w:r>
      <w:r>
        <w:rPr>
          <w:rFonts w:ascii="宋体" w:hAnsi="宋体"/>
          <w:sz w:val="24"/>
          <w:szCs w:val="24"/>
          <w:lang w:val="x-none" w:eastAsia="zh-CN"/>
        </w:rPr>
        <w:t>数据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166974" w:rsidRPr="00E47C8D" w14:paraId="4FE618C8" w14:textId="77777777" w:rsidTr="00166974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DE64DDC" w14:textId="77777777" w:rsidR="00166974" w:rsidRPr="00E47C8D" w:rsidRDefault="00166974" w:rsidP="0016697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745B914" w14:textId="77777777" w:rsidR="00166974" w:rsidRPr="00E47C8D" w:rsidRDefault="00166974" w:rsidP="0016697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8DA0B09" w14:textId="77777777" w:rsidR="00166974" w:rsidRPr="00E47C8D" w:rsidRDefault="00166974" w:rsidP="0016697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166974" w:rsidRPr="00E47C8D" w14:paraId="2A9020D7" w14:textId="77777777" w:rsidTr="0016697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51998E" w14:textId="77777777" w:rsidR="00166974" w:rsidRPr="00E47C8D" w:rsidRDefault="00166974" w:rsidP="006C59B4">
            <w:pPr>
              <w:pStyle w:val="a1"/>
              <w:numPr>
                <w:ilvl w:val="0"/>
                <w:numId w:val="29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7CC1D0" w14:textId="77777777" w:rsidR="00166974" w:rsidRPr="00E47C8D" w:rsidRDefault="00166974" w:rsidP="0016697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工厂Plant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24319C" w14:textId="77777777" w:rsidR="00166974" w:rsidRPr="00E47C8D" w:rsidRDefault="00166974" w:rsidP="0016697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166974" w:rsidRPr="00E47C8D" w14:paraId="1078D093" w14:textId="77777777" w:rsidTr="0016697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48929F" w14:textId="77777777" w:rsidR="00166974" w:rsidRPr="00E47C8D" w:rsidRDefault="00166974" w:rsidP="006C59B4">
            <w:pPr>
              <w:pStyle w:val="a1"/>
              <w:numPr>
                <w:ilvl w:val="0"/>
                <w:numId w:val="29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2DD8A5" w14:textId="77777777" w:rsidR="00166974" w:rsidRPr="00E47C8D" w:rsidRDefault="00166974" w:rsidP="0016697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计划订单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号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 xml:space="preserve"> OrderNumber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DD0795" w14:textId="77777777" w:rsidR="00166974" w:rsidRPr="00E47C8D" w:rsidRDefault="00166974" w:rsidP="0016697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166974" w:rsidRPr="00E47C8D" w14:paraId="28381A7A" w14:textId="77777777" w:rsidTr="0016697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E64B08" w14:textId="77777777" w:rsidR="00166974" w:rsidRPr="00E47C8D" w:rsidRDefault="00166974" w:rsidP="006C59B4">
            <w:pPr>
              <w:pStyle w:val="a1"/>
              <w:numPr>
                <w:ilvl w:val="0"/>
                <w:numId w:val="29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D92B26" w14:textId="77777777" w:rsidR="00166974" w:rsidRDefault="00166974" w:rsidP="00166974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车辆成品物料号Vehicle Material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594851" w14:textId="77777777" w:rsidR="00166974" w:rsidRPr="00E47C8D" w:rsidRDefault="00166974" w:rsidP="0016697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166974" w:rsidRPr="00E47C8D" w14:paraId="7D2FF213" w14:textId="77777777" w:rsidTr="0016697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B5C8600" w14:textId="77777777" w:rsidR="00166974" w:rsidRPr="00E47C8D" w:rsidRDefault="00166974" w:rsidP="006C59B4">
            <w:pPr>
              <w:pStyle w:val="a1"/>
              <w:numPr>
                <w:ilvl w:val="0"/>
                <w:numId w:val="29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8D7302" w14:textId="77777777" w:rsidR="00166974" w:rsidRDefault="00166974" w:rsidP="00166974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订单</w:t>
            </w: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生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产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序列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81F8BC" w14:textId="77777777" w:rsidR="00166974" w:rsidRPr="00E47C8D" w:rsidRDefault="00166974" w:rsidP="0016697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166974" w:rsidRPr="00E47C8D" w14:paraId="71BB2515" w14:textId="77777777" w:rsidTr="0016697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66C26E" w14:textId="77777777" w:rsidR="00166974" w:rsidRPr="00E47C8D" w:rsidRDefault="00166974" w:rsidP="006C59B4">
            <w:pPr>
              <w:pStyle w:val="a1"/>
              <w:numPr>
                <w:ilvl w:val="0"/>
                <w:numId w:val="29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3DD5CC" w14:textId="77777777" w:rsidR="00166974" w:rsidRDefault="00166974" w:rsidP="00166974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计划涂装下线时间(Local Timestamp PaintShop Out)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3FB2CC" w14:textId="77777777" w:rsidR="00166974" w:rsidRPr="00E47C8D" w:rsidRDefault="00166974" w:rsidP="0016697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166974" w:rsidRPr="00E47C8D" w14:paraId="7AAFEF9E" w14:textId="77777777" w:rsidTr="0016697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8A82D4" w14:textId="77777777" w:rsidR="00166974" w:rsidRPr="00E47C8D" w:rsidRDefault="00166974" w:rsidP="006C59B4">
            <w:pPr>
              <w:pStyle w:val="a1"/>
              <w:numPr>
                <w:ilvl w:val="0"/>
                <w:numId w:val="29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C9BD94" w14:textId="77777777" w:rsidR="00166974" w:rsidRDefault="00166974" w:rsidP="00166974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计划总装上线时间(Local Timestamp Final Assembly In)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7ACA4E" w14:textId="77777777" w:rsidR="00166974" w:rsidRPr="00E47C8D" w:rsidRDefault="00166974" w:rsidP="0016697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166974" w:rsidRPr="00E47C8D" w14:paraId="1700ED90" w14:textId="77777777" w:rsidTr="0016697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A888612" w14:textId="77777777" w:rsidR="00166974" w:rsidRPr="00E47C8D" w:rsidRDefault="00166974" w:rsidP="006C59B4">
            <w:pPr>
              <w:pStyle w:val="a1"/>
              <w:numPr>
                <w:ilvl w:val="0"/>
                <w:numId w:val="29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8C3C2C" w14:textId="77777777" w:rsidR="00166974" w:rsidRDefault="00166974" w:rsidP="00166974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文本注释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ED69CF" w14:textId="77777777" w:rsidR="00166974" w:rsidRPr="00E47C8D" w:rsidRDefault="00166974" w:rsidP="0016697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166974" w:rsidRPr="00E47C8D" w14:paraId="028C3E2B" w14:textId="77777777" w:rsidTr="0016697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A66C1B" w14:textId="77777777" w:rsidR="00166974" w:rsidRPr="00E47C8D" w:rsidRDefault="00166974" w:rsidP="006C59B4">
            <w:pPr>
              <w:pStyle w:val="a1"/>
              <w:numPr>
                <w:ilvl w:val="0"/>
                <w:numId w:val="29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8E0387" w14:textId="01ACB57E" w:rsidR="00166974" w:rsidRDefault="006C59B4" w:rsidP="00166974">
            <w:pPr>
              <w:pStyle w:val="a1"/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  <w:lang w:eastAsia="zh-CN"/>
              </w:rPr>
              <w:t>订</w:t>
            </w:r>
            <w:r>
              <w:rPr>
                <w:rFonts w:ascii="微软雅黑" w:eastAsia="微软雅黑" w:hAnsi="微软雅黑"/>
                <w:sz w:val="18"/>
                <w:szCs w:val="18"/>
                <w:lang w:eastAsia="zh-CN"/>
              </w:rPr>
              <w:t>单状态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2A22F8" w14:textId="3F7A9368" w:rsidR="00166974" w:rsidRPr="00E47C8D" w:rsidRDefault="006C59B4" w:rsidP="00166974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初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始化，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已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冻结，已发布，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已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下发</w:t>
            </w:r>
          </w:p>
        </w:tc>
      </w:tr>
    </w:tbl>
    <w:p w14:paraId="5939A255" w14:textId="77777777" w:rsidR="00166974" w:rsidRDefault="00166974" w:rsidP="00166974">
      <w:pPr>
        <w:pStyle w:val="4"/>
      </w:pPr>
      <w:r>
        <w:rPr>
          <w:rFonts w:hint="eastAsia"/>
          <w:lang w:eastAsia="zh-CN"/>
        </w:rPr>
        <w:t>假设及限制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1134"/>
        <w:gridCol w:w="7796"/>
      </w:tblGrid>
      <w:tr w:rsidR="00166974" w:rsidRPr="00E47C8D" w14:paraId="63FFD451" w14:textId="77777777" w:rsidTr="00166974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1575E3" w14:textId="77777777" w:rsidR="00166974" w:rsidRPr="00E47C8D" w:rsidRDefault="00166974" w:rsidP="0016697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9583D96" w14:textId="77777777" w:rsidR="00166974" w:rsidRPr="00E47C8D" w:rsidRDefault="00166974" w:rsidP="0016697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93F7F35" w14:textId="77777777" w:rsidR="00166974" w:rsidRPr="00E47C8D" w:rsidRDefault="00166974" w:rsidP="00166974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描述</w:t>
            </w:r>
          </w:p>
        </w:tc>
      </w:tr>
      <w:tr w:rsidR="00166974" w:rsidRPr="00E47C8D" w14:paraId="63EFF15B" w14:textId="77777777" w:rsidTr="00166974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8810CE0" w14:textId="77777777" w:rsidR="00166974" w:rsidRPr="00E47C8D" w:rsidRDefault="00166974" w:rsidP="00166974">
            <w:pPr>
              <w:pStyle w:val="a1"/>
              <w:numPr>
                <w:ilvl w:val="0"/>
                <w:numId w:val="18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D7EB55" w14:textId="77777777" w:rsidR="00166974" w:rsidRPr="00E47C8D" w:rsidRDefault="00166974" w:rsidP="00166974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cs="Calibri" w:hint="eastAsia"/>
                <w:color w:val="000000"/>
                <w:sz w:val="24"/>
                <w:szCs w:val="24"/>
                <w:lang w:eastAsia="zh-CN"/>
              </w:rPr>
              <w:t>假设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6BDC52" w14:textId="77777777" w:rsidR="00166974" w:rsidRPr="00E47C8D" w:rsidRDefault="00166974" w:rsidP="00166974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只接收新增订单，不存在订单变更和取消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情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况；</w:t>
            </w:r>
          </w:p>
        </w:tc>
      </w:tr>
    </w:tbl>
    <w:p w14:paraId="501EEF7D" w14:textId="5CC761E4" w:rsidR="00120AA7" w:rsidRPr="002670C6" w:rsidRDefault="006C59B4" w:rsidP="00120AA7">
      <w:pPr>
        <w:pStyle w:val="3"/>
      </w:pPr>
      <w:r>
        <w:rPr>
          <w:rFonts w:hint="eastAsia"/>
          <w:lang w:eastAsia="zh-CN"/>
        </w:rPr>
        <w:lastRenderedPageBreak/>
        <w:t>生</w:t>
      </w:r>
      <w:r>
        <w:rPr>
          <w:lang w:eastAsia="zh-CN"/>
        </w:rPr>
        <w:t>产过程数据采集</w:t>
      </w:r>
    </w:p>
    <w:p w14:paraId="4DD65CC9" w14:textId="77777777" w:rsidR="00120AA7" w:rsidRDefault="00120AA7" w:rsidP="00120AA7">
      <w:pPr>
        <w:pStyle w:val="4"/>
      </w:pPr>
      <w:r>
        <w:rPr>
          <w:rFonts w:hint="eastAsia"/>
          <w:lang w:eastAsia="zh-CN"/>
        </w:rPr>
        <w:t>业务</w:t>
      </w:r>
      <w:r>
        <w:rPr>
          <w:lang w:eastAsia="zh-CN"/>
        </w:rPr>
        <w:t>流程</w:t>
      </w:r>
    </w:p>
    <w:p w14:paraId="33B264B6" w14:textId="719B628E" w:rsidR="00120AA7" w:rsidRDefault="006C59B4" w:rsidP="00120AA7">
      <w:pPr>
        <w:pStyle w:val="a2"/>
        <w:ind w:left="0"/>
        <w:jc w:val="center"/>
      </w:pPr>
      <w:r>
        <w:object w:dxaOrig="12840" w:dyaOrig="16440" w14:anchorId="3EAD1EC8">
          <v:shape id="_x0000_i1075" type="#_x0000_t75" style="width:439.95pt;height:562.9pt" o:ole="">
            <v:imagedata r:id="rId52" o:title=""/>
          </v:shape>
          <o:OLEObject Type="Embed" ProgID="Visio.Drawing.15" ShapeID="_x0000_i1075" DrawAspect="Content" ObjectID="_1615298061" r:id="rId53"/>
        </w:objec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9072"/>
      </w:tblGrid>
      <w:tr w:rsidR="00120AA7" w:rsidRPr="00E47C8D" w14:paraId="2230737E" w14:textId="77777777" w:rsidTr="00CA7AAA">
        <w:trPr>
          <w:trHeight w:val="393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DCE5DDA" w14:textId="77777777" w:rsidR="00120AA7" w:rsidRPr="00E47C8D" w:rsidRDefault="00120AA7" w:rsidP="00CA7AAA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lastRenderedPageBreak/>
              <w:t>序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号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0F355D3" w14:textId="77777777" w:rsidR="00120AA7" w:rsidRPr="00E47C8D" w:rsidRDefault="00120AA7" w:rsidP="00CA7AA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步骤描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述</w:t>
            </w:r>
          </w:p>
        </w:tc>
      </w:tr>
      <w:tr w:rsidR="00120AA7" w:rsidRPr="00E47C8D" w14:paraId="6A54216B" w14:textId="77777777" w:rsidTr="00CA7AAA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CB7B92" w14:textId="77777777" w:rsidR="00120AA7" w:rsidRPr="00E47C8D" w:rsidRDefault="00120AA7" w:rsidP="00CA7AAA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sz w:val="24"/>
                <w:szCs w:val="24"/>
                <w:lang w:eastAsia="zh-CN"/>
              </w:rPr>
              <w:t>0</w:t>
            </w:r>
            <w:r w:rsidRPr="00E47C8D">
              <w:rPr>
                <w:rFonts w:ascii="宋体" w:hAnsi="宋体"/>
                <w:sz w:val="24"/>
                <w:szCs w:val="24"/>
                <w:lang w:eastAsia="zh-CN"/>
              </w:rPr>
              <w:t>0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05EDE" w14:textId="6EF83261" w:rsidR="00120AA7" w:rsidRPr="00E47C8D" w:rsidRDefault="00B128BE" w:rsidP="00CA7AAA">
            <w:pPr>
              <w:pStyle w:val="a1"/>
              <w:spacing w:after="0" w:line="300" w:lineRule="auto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库卡)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系统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通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过PLC采集电池过点信息；</w:t>
            </w:r>
          </w:p>
        </w:tc>
      </w:tr>
      <w:tr w:rsidR="00120AA7" w:rsidRPr="00E47C8D" w14:paraId="06D89B27" w14:textId="77777777" w:rsidTr="00CA7AAA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892FD9B" w14:textId="77777777" w:rsidR="00120AA7" w:rsidRPr="00E47C8D" w:rsidRDefault="00120AA7" w:rsidP="00CA7AAA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sz w:val="24"/>
                <w:szCs w:val="24"/>
                <w:lang w:eastAsia="zh-CN"/>
              </w:rPr>
              <w:t>01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8072F" w14:textId="671BD9D0" w:rsidR="00120AA7" w:rsidRPr="00E47C8D" w:rsidRDefault="00B128BE" w:rsidP="00CA7AAA">
            <w:pPr>
              <w:pStyle w:val="a1"/>
              <w:spacing w:after="0" w:line="300" w:lineRule="auto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库卡)系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将采集电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池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过点信息发给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系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;</w:t>
            </w:r>
          </w:p>
        </w:tc>
      </w:tr>
      <w:tr w:rsidR="00120AA7" w:rsidRPr="00E47C8D" w14:paraId="34B5002B" w14:textId="77777777" w:rsidTr="00CA7AAA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C4CB0F" w14:textId="77777777" w:rsidR="00120AA7" w:rsidRPr="00E47C8D" w:rsidRDefault="00120AA7" w:rsidP="00CA7AAA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sz w:val="24"/>
                <w:szCs w:val="24"/>
                <w:lang w:eastAsia="zh-CN"/>
              </w:rPr>
              <w:t>01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ED884" w14:textId="5B5CC8A8" w:rsidR="00120AA7" w:rsidRPr="00E47C8D" w:rsidRDefault="00B128BE" w:rsidP="00B128BE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系统从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库卡)系统接收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电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池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过点信息</w:t>
            </w:r>
            <w:r w:rsidR="00120AA7" w:rsidRPr="00C412C7">
              <w:rPr>
                <w:rFonts w:ascii="宋体" w:hAnsi="宋体"/>
                <w:sz w:val="24"/>
                <w:szCs w:val="24"/>
                <w:lang w:eastAsia="zh-CN"/>
              </w:rPr>
              <w:t>；</w:t>
            </w:r>
          </w:p>
        </w:tc>
      </w:tr>
      <w:tr w:rsidR="00120AA7" w:rsidRPr="00E47C8D" w14:paraId="383B2F38" w14:textId="77777777" w:rsidTr="00CA7AA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D43EA6" w14:textId="77777777" w:rsidR="00120AA7" w:rsidRPr="00E47C8D" w:rsidRDefault="00120AA7" w:rsidP="00CA7AAA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sz w:val="24"/>
                <w:szCs w:val="24"/>
                <w:lang w:eastAsia="zh-CN"/>
              </w:rPr>
              <w:t>02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7435A7" w14:textId="13DCFAB2" w:rsidR="00120AA7" w:rsidRPr="00E47C8D" w:rsidRDefault="00B128BE" w:rsidP="00CA7AAA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系统中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查看电池过点信息及履历</w:t>
            </w:r>
            <w:r w:rsidR="00120AA7">
              <w:rPr>
                <w:rFonts w:ascii="宋体" w:hAnsi="宋体"/>
                <w:sz w:val="24"/>
                <w:szCs w:val="24"/>
                <w:lang w:eastAsia="zh-CN"/>
              </w:rPr>
              <w:t>；</w:t>
            </w:r>
          </w:p>
        </w:tc>
      </w:tr>
      <w:tr w:rsidR="00120AA7" w:rsidRPr="00E47C8D" w14:paraId="3335C83F" w14:textId="77777777" w:rsidTr="00CA7AA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18F523B" w14:textId="77777777" w:rsidR="00120AA7" w:rsidRPr="00E47C8D" w:rsidRDefault="00120AA7" w:rsidP="00CA7AAA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sz w:val="24"/>
                <w:szCs w:val="24"/>
                <w:lang w:eastAsia="zh-CN"/>
              </w:rPr>
              <w:t>02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287F1" w14:textId="7DD242B9" w:rsidR="00120AA7" w:rsidRPr="00E47C8D" w:rsidRDefault="00B128BE" w:rsidP="00B128BE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系统将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过点信息发给ERP进行报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工</w:t>
            </w:r>
            <w:r w:rsidR="00120AA7"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B128BE" w:rsidRPr="00270354" w14:paraId="34A4C281" w14:textId="77777777" w:rsidTr="00CA7AA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4FEC5C" w14:textId="5C0C7316" w:rsidR="00B128BE" w:rsidRPr="00E47C8D" w:rsidRDefault="00B128BE" w:rsidP="00B128BE">
            <w:pPr>
              <w:pStyle w:val="a1"/>
              <w:jc w:val="center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1</w:t>
            </w:r>
            <w:r w:rsidRPr="00E47C8D">
              <w:rPr>
                <w:rFonts w:ascii="宋体" w:hAnsi="宋体"/>
                <w:sz w:val="24"/>
                <w:szCs w:val="24"/>
                <w:lang w:eastAsia="zh-CN"/>
              </w:rPr>
              <w:t>0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2B5D3C" w14:textId="386FB35B" w:rsidR="00B128BE" w:rsidRPr="00E47C8D" w:rsidRDefault="00B128BE" w:rsidP="00B128BE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库卡)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系统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通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过PLC采集电池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拉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入拉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出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；</w:t>
            </w:r>
          </w:p>
        </w:tc>
      </w:tr>
      <w:tr w:rsidR="00B128BE" w:rsidRPr="00270354" w14:paraId="2AE4C40E" w14:textId="77777777" w:rsidTr="00CA7AA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26E449" w14:textId="5645D0A4" w:rsidR="00B128BE" w:rsidRPr="00E47C8D" w:rsidRDefault="00B128BE" w:rsidP="00B128BE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11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0C1B9" w14:textId="3DE7AF6E" w:rsidR="00B128BE" w:rsidRPr="00E47C8D" w:rsidRDefault="00B128BE" w:rsidP="00B128BE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库卡)系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将采集电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池拉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入拉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出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发给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系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;</w:t>
            </w:r>
          </w:p>
        </w:tc>
      </w:tr>
      <w:tr w:rsidR="00B128BE" w:rsidRPr="00270354" w14:paraId="0007A398" w14:textId="77777777" w:rsidTr="00CA7AA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F9061F9" w14:textId="66DE8DC0" w:rsidR="00B128BE" w:rsidRPr="00E47C8D" w:rsidRDefault="00B128BE" w:rsidP="00B128BE">
            <w:pPr>
              <w:pStyle w:val="a1"/>
              <w:jc w:val="center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1</w:t>
            </w:r>
            <w:r w:rsidRPr="00E47C8D">
              <w:rPr>
                <w:rFonts w:ascii="宋体" w:hAnsi="宋体" w:hint="eastAsia"/>
                <w:sz w:val="24"/>
                <w:szCs w:val="24"/>
                <w:lang w:eastAsia="zh-CN"/>
              </w:rPr>
              <w:t>1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B7802" w14:textId="0D6E8670" w:rsidR="00B128BE" w:rsidRPr="00E47C8D" w:rsidRDefault="00B128BE" w:rsidP="00B128BE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系统从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库卡)系统接收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电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池拉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入拉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出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</w:t>
            </w:r>
            <w:r w:rsidRPr="00C412C7">
              <w:rPr>
                <w:rFonts w:ascii="宋体" w:hAnsi="宋体"/>
                <w:sz w:val="24"/>
                <w:szCs w:val="24"/>
                <w:lang w:eastAsia="zh-CN"/>
              </w:rPr>
              <w:t>；</w:t>
            </w:r>
          </w:p>
        </w:tc>
      </w:tr>
      <w:tr w:rsidR="00B128BE" w:rsidRPr="00270354" w14:paraId="7CC469CE" w14:textId="77777777" w:rsidTr="00CA7AA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A6F65D" w14:textId="111FB2A8" w:rsidR="00B128BE" w:rsidRPr="00E47C8D" w:rsidRDefault="00B128BE" w:rsidP="00B128BE">
            <w:pPr>
              <w:pStyle w:val="a1"/>
              <w:jc w:val="center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1</w:t>
            </w:r>
            <w:r w:rsidRPr="00E47C8D">
              <w:rPr>
                <w:rFonts w:ascii="宋体" w:hAnsi="宋体" w:hint="eastAsia"/>
                <w:sz w:val="24"/>
                <w:szCs w:val="24"/>
                <w:lang w:eastAsia="zh-CN"/>
              </w:rPr>
              <w:t>2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61C9C" w14:textId="302265E4" w:rsidR="00B128BE" w:rsidRPr="00E47C8D" w:rsidRDefault="00B128BE" w:rsidP="00B128BE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系统中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查看电池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拉入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拉出信息及履历；</w:t>
            </w:r>
          </w:p>
        </w:tc>
      </w:tr>
      <w:tr w:rsidR="00B128BE" w:rsidRPr="00B128BE" w14:paraId="46142658" w14:textId="77777777" w:rsidTr="00CA7AA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483682" w14:textId="36DED991" w:rsidR="00B128BE" w:rsidRPr="00E47C8D" w:rsidRDefault="00B128BE" w:rsidP="00B128BE">
            <w:pPr>
              <w:pStyle w:val="a1"/>
              <w:jc w:val="center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2</w:t>
            </w:r>
            <w:r w:rsidRPr="00E47C8D">
              <w:rPr>
                <w:rFonts w:ascii="宋体" w:hAnsi="宋体"/>
                <w:sz w:val="24"/>
                <w:szCs w:val="24"/>
                <w:lang w:eastAsia="zh-CN"/>
              </w:rPr>
              <w:t>0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FDFA9" w14:textId="413500C1" w:rsidR="00B128BE" w:rsidRPr="00E47C8D" w:rsidRDefault="00B128BE" w:rsidP="00B128BE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库卡)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系统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通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过PLC采集电池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物料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追溯信息；</w:t>
            </w:r>
          </w:p>
        </w:tc>
      </w:tr>
      <w:tr w:rsidR="00B128BE" w:rsidRPr="00B128BE" w14:paraId="64ECB865" w14:textId="77777777" w:rsidTr="00CA7AA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8BEC3C" w14:textId="1DBE3040" w:rsidR="00B128BE" w:rsidRPr="00E47C8D" w:rsidRDefault="00B128BE" w:rsidP="00B128BE">
            <w:pPr>
              <w:pStyle w:val="a1"/>
              <w:jc w:val="center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21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263D4" w14:textId="2DB470B7" w:rsidR="00B128BE" w:rsidRPr="00E47C8D" w:rsidRDefault="00B128BE" w:rsidP="00B128BE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库卡)系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将采集电池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物料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追溯信息发给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系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;</w:t>
            </w:r>
          </w:p>
        </w:tc>
      </w:tr>
      <w:tr w:rsidR="00B128BE" w:rsidRPr="00B128BE" w14:paraId="5027055F" w14:textId="77777777" w:rsidTr="00CA7AA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A0B742" w14:textId="77650141" w:rsidR="00B128BE" w:rsidRPr="00E47C8D" w:rsidRDefault="00B128BE" w:rsidP="00B128BE">
            <w:pPr>
              <w:pStyle w:val="a1"/>
              <w:jc w:val="center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2</w:t>
            </w:r>
            <w:r w:rsidRPr="00E47C8D">
              <w:rPr>
                <w:rFonts w:ascii="宋体" w:hAnsi="宋体" w:hint="eastAsia"/>
                <w:sz w:val="24"/>
                <w:szCs w:val="24"/>
                <w:lang w:eastAsia="zh-CN"/>
              </w:rPr>
              <w:t>1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3209E" w14:textId="778F7CCE" w:rsidR="00B128BE" w:rsidRPr="00E47C8D" w:rsidRDefault="00B128BE" w:rsidP="00C55DEE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系统从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库卡)系统接收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电池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物料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追溯信息</w:t>
            </w:r>
            <w:r w:rsidRPr="00C412C7">
              <w:rPr>
                <w:rFonts w:ascii="宋体" w:hAnsi="宋体"/>
                <w:sz w:val="24"/>
                <w:szCs w:val="24"/>
                <w:lang w:eastAsia="zh-CN"/>
              </w:rPr>
              <w:t>；</w:t>
            </w:r>
          </w:p>
        </w:tc>
      </w:tr>
      <w:tr w:rsidR="00B128BE" w:rsidRPr="00B128BE" w14:paraId="711D8789" w14:textId="77777777" w:rsidTr="00CA7AA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AD12D4" w14:textId="75D18579" w:rsidR="00B128BE" w:rsidRPr="00E47C8D" w:rsidRDefault="00B128BE" w:rsidP="00B128BE">
            <w:pPr>
              <w:pStyle w:val="a1"/>
              <w:jc w:val="center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2</w:t>
            </w:r>
            <w:r w:rsidRPr="00E47C8D">
              <w:rPr>
                <w:rFonts w:ascii="宋体" w:hAnsi="宋体" w:hint="eastAsia"/>
                <w:sz w:val="24"/>
                <w:szCs w:val="24"/>
                <w:lang w:eastAsia="zh-CN"/>
              </w:rPr>
              <w:t>2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83D8A" w14:textId="570FDAE2" w:rsidR="00B128BE" w:rsidRPr="00E47C8D" w:rsidRDefault="00B128BE" w:rsidP="00C55DEE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系统中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查看</w:t>
            </w:r>
            <w:r w:rsidR="00C55DEE">
              <w:rPr>
                <w:rFonts w:ascii="宋体" w:hAnsi="宋体"/>
                <w:sz w:val="24"/>
                <w:szCs w:val="24"/>
                <w:lang w:eastAsia="zh-CN"/>
              </w:rPr>
              <w:t>电池</w:t>
            </w:r>
            <w:r w:rsidR="00C55DEE">
              <w:rPr>
                <w:rFonts w:ascii="宋体" w:hAnsi="宋体" w:hint="eastAsia"/>
                <w:sz w:val="24"/>
                <w:szCs w:val="24"/>
                <w:lang w:eastAsia="zh-CN"/>
              </w:rPr>
              <w:t>物料</w:t>
            </w:r>
            <w:r w:rsidR="00C55DEE">
              <w:rPr>
                <w:rFonts w:ascii="宋体" w:hAnsi="宋体"/>
                <w:sz w:val="24"/>
                <w:szCs w:val="24"/>
                <w:lang w:eastAsia="zh-CN"/>
              </w:rPr>
              <w:t>追溯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及履历；</w:t>
            </w:r>
          </w:p>
        </w:tc>
      </w:tr>
      <w:tr w:rsidR="00C55DEE" w:rsidRPr="00B128BE" w14:paraId="4DCD9CCC" w14:textId="77777777" w:rsidTr="00CA7AA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B359A2" w14:textId="38A1FEB4" w:rsidR="00C55DEE" w:rsidRPr="00E47C8D" w:rsidRDefault="00C55DEE" w:rsidP="00C55DEE">
            <w:pPr>
              <w:pStyle w:val="a1"/>
              <w:jc w:val="center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3</w:t>
            </w:r>
            <w:r w:rsidRPr="00E47C8D">
              <w:rPr>
                <w:rFonts w:ascii="宋体" w:hAnsi="宋体"/>
                <w:sz w:val="24"/>
                <w:szCs w:val="24"/>
                <w:lang w:eastAsia="zh-CN"/>
              </w:rPr>
              <w:t>0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8260F0" w14:textId="69E1A70C" w:rsidR="00C55DEE" w:rsidRPr="00E47C8D" w:rsidRDefault="00C55DEE" w:rsidP="00C55DEE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库卡)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系统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通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过PLC采集电池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拧紧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数据信息；</w:t>
            </w:r>
          </w:p>
        </w:tc>
      </w:tr>
      <w:tr w:rsidR="00C55DEE" w:rsidRPr="00B128BE" w14:paraId="2F43D009" w14:textId="77777777" w:rsidTr="00CA7AA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391259" w14:textId="25954BE1" w:rsidR="00C55DEE" w:rsidRPr="00E47C8D" w:rsidRDefault="00C55DEE" w:rsidP="00C55DEE">
            <w:pPr>
              <w:pStyle w:val="a1"/>
              <w:jc w:val="center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31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19BD3" w14:textId="775901C6" w:rsidR="00C55DEE" w:rsidRPr="00E47C8D" w:rsidRDefault="00C55DEE" w:rsidP="00C55DEE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库卡)系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将采集电池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拧紧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数据信息发给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系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;</w:t>
            </w:r>
          </w:p>
        </w:tc>
      </w:tr>
      <w:tr w:rsidR="00C55DEE" w:rsidRPr="00B128BE" w14:paraId="5742FCEB" w14:textId="77777777" w:rsidTr="00CA7AA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6B6B798" w14:textId="65BCD946" w:rsidR="00C55DEE" w:rsidRPr="00E47C8D" w:rsidRDefault="00C55DEE" w:rsidP="00C55DEE">
            <w:pPr>
              <w:pStyle w:val="a1"/>
              <w:jc w:val="center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3</w:t>
            </w:r>
            <w:r w:rsidRPr="00E47C8D">
              <w:rPr>
                <w:rFonts w:ascii="宋体" w:hAnsi="宋体" w:hint="eastAsia"/>
                <w:sz w:val="24"/>
                <w:szCs w:val="24"/>
                <w:lang w:eastAsia="zh-CN"/>
              </w:rPr>
              <w:t>1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E2EB8" w14:textId="6474FA1F" w:rsidR="00C55DEE" w:rsidRPr="00E47C8D" w:rsidRDefault="00C55DEE" w:rsidP="00C55DEE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系统从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库卡)系统接收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电池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拧紧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数据信息</w:t>
            </w:r>
            <w:r w:rsidRPr="00C412C7">
              <w:rPr>
                <w:rFonts w:ascii="宋体" w:hAnsi="宋体"/>
                <w:sz w:val="24"/>
                <w:szCs w:val="24"/>
                <w:lang w:eastAsia="zh-CN"/>
              </w:rPr>
              <w:t>；</w:t>
            </w:r>
          </w:p>
        </w:tc>
      </w:tr>
      <w:tr w:rsidR="00C55DEE" w:rsidRPr="00C55DEE" w14:paraId="53A6C7D8" w14:textId="77777777" w:rsidTr="00CA7AA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69EF83" w14:textId="7A6FC5E8" w:rsidR="00C55DEE" w:rsidRPr="00E47C8D" w:rsidRDefault="00C55DEE" w:rsidP="00C55DEE">
            <w:pPr>
              <w:pStyle w:val="a1"/>
              <w:jc w:val="center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3</w:t>
            </w:r>
            <w:r w:rsidRPr="00E47C8D">
              <w:rPr>
                <w:rFonts w:ascii="宋体" w:hAnsi="宋体" w:hint="eastAsia"/>
                <w:sz w:val="24"/>
                <w:szCs w:val="24"/>
                <w:lang w:eastAsia="zh-CN"/>
              </w:rPr>
              <w:t>2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63973" w14:textId="1E07190C" w:rsidR="00C55DEE" w:rsidRPr="00E47C8D" w:rsidRDefault="00C55DEE" w:rsidP="00C55DEE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系统中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查看电池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拧紧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数据信息及履历；</w:t>
            </w:r>
          </w:p>
        </w:tc>
      </w:tr>
      <w:tr w:rsidR="00C55DEE" w:rsidRPr="00C55DEE" w14:paraId="341E11FE" w14:textId="77777777" w:rsidTr="00CA7AA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6035596" w14:textId="2BE17B69" w:rsidR="00C55DEE" w:rsidRDefault="00C55DEE" w:rsidP="00C55DEE">
            <w:pPr>
              <w:pStyle w:val="a1"/>
              <w:jc w:val="center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4</w:t>
            </w:r>
            <w:r w:rsidRPr="00E47C8D">
              <w:rPr>
                <w:rFonts w:ascii="宋体" w:hAnsi="宋体"/>
                <w:sz w:val="24"/>
                <w:szCs w:val="24"/>
                <w:lang w:eastAsia="zh-CN"/>
              </w:rPr>
              <w:t>0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75900" w14:textId="72A1AB57" w:rsidR="00C55DEE" w:rsidRDefault="00C55DEE" w:rsidP="00C55DEE">
            <w:pPr>
              <w:pStyle w:val="a1"/>
              <w:spacing w:after="0" w:line="300" w:lineRule="auto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库卡)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系统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通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过PLC采集电池</w:t>
            </w:r>
            <w:r w:rsidRPr="00C55DEE">
              <w:rPr>
                <w:rFonts w:ascii="宋体" w:hAnsi="宋体" w:hint="eastAsia"/>
                <w:sz w:val="24"/>
                <w:szCs w:val="24"/>
                <w:lang w:eastAsia="zh-CN"/>
              </w:rPr>
              <w:t>模组检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；</w:t>
            </w:r>
          </w:p>
        </w:tc>
      </w:tr>
      <w:tr w:rsidR="00C55DEE" w:rsidRPr="00C55DEE" w14:paraId="62CD3C4B" w14:textId="77777777" w:rsidTr="00CA7AA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65748D" w14:textId="54237FC8" w:rsidR="00C55DEE" w:rsidRDefault="00C55DEE" w:rsidP="00C55DEE">
            <w:pPr>
              <w:pStyle w:val="a1"/>
              <w:jc w:val="center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41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51E02" w14:textId="47B7C389" w:rsidR="00C55DEE" w:rsidRDefault="00C55DEE" w:rsidP="00C55DEE">
            <w:pPr>
              <w:pStyle w:val="a1"/>
              <w:spacing w:after="0" w:line="300" w:lineRule="auto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库卡)系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将采集电池</w:t>
            </w:r>
            <w:r w:rsidRPr="00C55DEE">
              <w:rPr>
                <w:rFonts w:ascii="宋体" w:hAnsi="宋体" w:hint="eastAsia"/>
                <w:sz w:val="24"/>
                <w:szCs w:val="24"/>
                <w:lang w:eastAsia="zh-CN"/>
              </w:rPr>
              <w:t>模组检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发给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系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;</w:t>
            </w:r>
          </w:p>
        </w:tc>
      </w:tr>
      <w:tr w:rsidR="00C55DEE" w:rsidRPr="00C55DEE" w14:paraId="0981C63C" w14:textId="77777777" w:rsidTr="00CA7AA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6F780C" w14:textId="7A1154F9" w:rsidR="00C55DEE" w:rsidRDefault="00C55DEE" w:rsidP="00C55DEE">
            <w:pPr>
              <w:pStyle w:val="a1"/>
              <w:jc w:val="center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4</w:t>
            </w:r>
            <w:r w:rsidRPr="00E47C8D">
              <w:rPr>
                <w:rFonts w:ascii="宋体" w:hAnsi="宋体" w:hint="eastAsia"/>
                <w:sz w:val="24"/>
                <w:szCs w:val="24"/>
                <w:lang w:eastAsia="zh-CN"/>
              </w:rPr>
              <w:t>1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D25D9" w14:textId="405A0DA3" w:rsidR="00C55DEE" w:rsidRDefault="00C55DEE" w:rsidP="00C55DEE">
            <w:pPr>
              <w:pStyle w:val="a1"/>
              <w:spacing w:after="0" w:line="300" w:lineRule="auto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系统从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库卡)系统接收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电池</w:t>
            </w:r>
            <w:r w:rsidRPr="00C55DEE">
              <w:rPr>
                <w:rFonts w:ascii="宋体" w:hAnsi="宋体" w:hint="eastAsia"/>
                <w:sz w:val="24"/>
                <w:szCs w:val="24"/>
                <w:lang w:eastAsia="zh-CN"/>
              </w:rPr>
              <w:t>模组检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</w:t>
            </w:r>
            <w:r w:rsidRPr="00C412C7">
              <w:rPr>
                <w:rFonts w:ascii="宋体" w:hAnsi="宋体"/>
                <w:sz w:val="24"/>
                <w:szCs w:val="24"/>
                <w:lang w:eastAsia="zh-CN"/>
              </w:rPr>
              <w:t>；</w:t>
            </w:r>
          </w:p>
        </w:tc>
      </w:tr>
      <w:tr w:rsidR="00C55DEE" w:rsidRPr="00C55DEE" w14:paraId="45262B94" w14:textId="77777777" w:rsidTr="00CA7AA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F12960" w14:textId="7C4F9828" w:rsidR="00C55DEE" w:rsidRDefault="00C55DEE" w:rsidP="00C55DEE">
            <w:pPr>
              <w:pStyle w:val="a1"/>
              <w:jc w:val="center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4</w:t>
            </w:r>
            <w:r w:rsidRPr="00E47C8D">
              <w:rPr>
                <w:rFonts w:ascii="宋体" w:hAnsi="宋体" w:hint="eastAsia"/>
                <w:sz w:val="24"/>
                <w:szCs w:val="24"/>
                <w:lang w:eastAsia="zh-CN"/>
              </w:rPr>
              <w:t>2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D1833" w14:textId="11E04AA0" w:rsidR="00C55DEE" w:rsidRDefault="00C55DEE" w:rsidP="00C55DEE">
            <w:pPr>
              <w:pStyle w:val="a1"/>
              <w:spacing w:after="0" w:line="300" w:lineRule="auto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系统中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查看电池</w:t>
            </w:r>
            <w:r w:rsidRPr="00C55DEE">
              <w:rPr>
                <w:rFonts w:ascii="宋体" w:hAnsi="宋体" w:hint="eastAsia"/>
                <w:sz w:val="24"/>
                <w:szCs w:val="24"/>
                <w:lang w:eastAsia="zh-CN"/>
              </w:rPr>
              <w:t>模组检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及履历；</w:t>
            </w:r>
          </w:p>
        </w:tc>
      </w:tr>
      <w:tr w:rsidR="00C55DEE" w:rsidRPr="00C55DEE" w14:paraId="66F29E3C" w14:textId="77777777" w:rsidTr="00CA7AA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629871" w14:textId="4648B3FB" w:rsidR="00C55DEE" w:rsidRDefault="00C55DEE" w:rsidP="00C55DEE">
            <w:pPr>
              <w:pStyle w:val="a1"/>
              <w:jc w:val="center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5</w:t>
            </w:r>
            <w:r w:rsidRPr="00E47C8D">
              <w:rPr>
                <w:rFonts w:ascii="宋体" w:hAnsi="宋体"/>
                <w:sz w:val="24"/>
                <w:szCs w:val="24"/>
                <w:lang w:eastAsia="zh-CN"/>
              </w:rPr>
              <w:t>0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F126D" w14:textId="4FA05179" w:rsidR="00C55DEE" w:rsidRDefault="00C55DEE" w:rsidP="00C55DEE">
            <w:pPr>
              <w:pStyle w:val="a1"/>
              <w:spacing w:after="0" w:line="300" w:lineRule="auto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库卡)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系统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通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过PLC采集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电池</w:t>
            </w:r>
            <w:r w:rsidRPr="00C55DEE">
              <w:rPr>
                <w:rFonts w:ascii="宋体" w:hAnsi="宋体"/>
                <w:sz w:val="24"/>
                <w:szCs w:val="24"/>
                <w:lang w:eastAsia="zh-CN"/>
              </w:rPr>
              <w:t>EOL</w:t>
            </w:r>
            <w:r w:rsidRPr="00C55DEE">
              <w:rPr>
                <w:rFonts w:ascii="宋体" w:hAnsi="宋体" w:hint="eastAsia"/>
                <w:sz w:val="24"/>
                <w:szCs w:val="24"/>
                <w:lang w:eastAsia="zh-CN"/>
              </w:rPr>
              <w:t>动态检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；</w:t>
            </w:r>
          </w:p>
        </w:tc>
      </w:tr>
      <w:tr w:rsidR="00C55DEE" w:rsidRPr="00C55DEE" w14:paraId="63E4A12E" w14:textId="77777777" w:rsidTr="00CA7AA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4AD5E4F" w14:textId="5724BFFF" w:rsidR="00C55DEE" w:rsidRDefault="00C55DEE" w:rsidP="00C55DEE">
            <w:pPr>
              <w:pStyle w:val="a1"/>
              <w:jc w:val="center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lastRenderedPageBreak/>
              <w:t>51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7AF81" w14:textId="33E30CCB" w:rsidR="00C55DEE" w:rsidRDefault="00C55DEE" w:rsidP="00C55DEE">
            <w:pPr>
              <w:pStyle w:val="a1"/>
              <w:spacing w:after="0" w:line="300" w:lineRule="auto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库卡)系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将采集电池</w:t>
            </w:r>
            <w:r w:rsidRPr="00C55DEE">
              <w:rPr>
                <w:rFonts w:ascii="宋体" w:hAnsi="宋体"/>
                <w:sz w:val="24"/>
                <w:szCs w:val="24"/>
                <w:lang w:eastAsia="zh-CN"/>
              </w:rPr>
              <w:t>EOL</w:t>
            </w:r>
            <w:r w:rsidRPr="00C55DEE">
              <w:rPr>
                <w:rFonts w:ascii="宋体" w:hAnsi="宋体" w:hint="eastAsia"/>
                <w:sz w:val="24"/>
                <w:szCs w:val="24"/>
                <w:lang w:eastAsia="zh-CN"/>
              </w:rPr>
              <w:t>动态检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发给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系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;</w:t>
            </w:r>
          </w:p>
        </w:tc>
      </w:tr>
      <w:tr w:rsidR="00C55DEE" w:rsidRPr="00C55DEE" w14:paraId="00F5AC1F" w14:textId="77777777" w:rsidTr="00CA7AA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086030" w14:textId="50D91319" w:rsidR="00C55DEE" w:rsidRDefault="00C55DEE" w:rsidP="00C55DEE">
            <w:pPr>
              <w:pStyle w:val="a1"/>
              <w:jc w:val="center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5</w:t>
            </w:r>
            <w:r w:rsidRPr="00E47C8D">
              <w:rPr>
                <w:rFonts w:ascii="宋体" w:hAnsi="宋体" w:hint="eastAsia"/>
                <w:sz w:val="24"/>
                <w:szCs w:val="24"/>
                <w:lang w:eastAsia="zh-CN"/>
              </w:rPr>
              <w:t>1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F02A8" w14:textId="6BE8BB29" w:rsidR="00C55DEE" w:rsidRDefault="00C55DEE" w:rsidP="00C55DEE">
            <w:pPr>
              <w:pStyle w:val="a1"/>
              <w:spacing w:after="0" w:line="300" w:lineRule="auto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系统从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库卡)系统接收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电池</w:t>
            </w:r>
            <w:r w:rsidR="00D77785" w:rsidRPr="00D77785">
              <w:rPr>
                <w:rFonts w:ascii="宋体" w:hAnsi="宋体"/>
                <w:sz w:val="24"/>
                <w:szCs w:val="24"/>
                <w:lang w:eastAsia="zh-CN"/>
              </w:rPr>
              <w:t>EOL</w:t>
            </w:r>
            <w:r w:rsidR="00D77785" w:rsidRPr="00D77785">
              <w:rPr>
                <w:rFonts w:ascii="宋体" w:hAnsi="宋体" w:hint="eastAsia"/>
                <w:sz w:val="24"/>
                <w:szCs w:val="24"/>
                <w:lang w:eastAsia="zh-CN"/>
              </w:rPr>
              <w:t>动态检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</w:t>
            </w:r>
            <w:r w:rsidRPr="00C412C7">
              <w:rPr>
                <w:rFonts w:ascii="宋体" w:hAnsi="宋体"/>
                <w:sz w:val="24"/>
                <w:szCs w:val="24"/>
                <w:lang w:eastAsia="zh-CN"/>
              </w:rPr>
              <w:t>；</w:t>
            </w:r>
          </w:p>
        </w:tc>
      </w:tr>
      <w:tr w:rsidR="00C55DEE" w:rsidRPr="00C55DEE" w14:paraId="3B6C8114" w14:textId="77777777" w:rsidTr="00CA7AA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D6CF1E" w14:textId="73740E39" w:rsidR="00C55DEE" w:rsidRDefault="00C55DEE" w:rsidP="00C55DEE">
            <w:pPr>
              <w:pStyle w:val="a1"/>
              <w:jc w:val="center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5</w:t>
            </w:r>
            <w:r w:rsidRPr="00E47C8D">
              <w:rPr>
                <w:rFonts w:ascii="宋体" w:hAnsi="宋体" w:hint="eastAsia"/>
                <w:sz w:val="24"/>
                <w:szCs w:val="24"/>
                <w:lang w:eastAsia="zh-CN"/>
              </w:rPr>
              <w:t>2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47A81" w14:textId="482D37D1" w:rsidR="00C55DEE" w:rsidRDefault="00C55DEE" w:rsidP="00C55DEE">
            <w:pPr>
              <w:pStyle w:val="a1"/>
              <w:spacing w:after="0" w:line="300" w:lineRule="auto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系统中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查看电池</w:t>
            </w:r>
            <w:r w:rsidR="00D77785" w:rsidRPr="00D77785">
              <w:rPr>
                <w:rFonts w:ascii="宋体" w:hAnsi="宋体"/>
                <w:sz w:val="24"/>
                <w:szCs w:val="24"/>
                <w:lang w:eastAsia="zh-CN"/>
              </w:rPr>
              <w:t>EOL</w:t>
            </w:r>
            <w:r w:rsidR="00D77785" w:rsidRPr="00D77785">
              <w:rPr>
                <w:rFonts w:ascii="宋体" w:hAnsi="宋体" w:hint="eastAsia"/>
                <w:sz w:val="24"/>
                <w:szCs w:val="24"/>
                <w:lang w:eastAsia="zh-CN"/>
              </w:rPr>
              <w:t>动态检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及履历；</w:t>
            </w:r>
          </w:p>
        </w:tc>
      </w:tr>
      <w:tr w:rsidR="00C55DEE" w:rsidRPr="00C55DEE" w14:paraId="58B1F021" w14:textId="77777777" w:rsidTr="00CA7AA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CA0AA6A" w14:textId="2C454DE6" w:rsidR="00C55DEE" w:rsidRDefault="00C55DEE" w:rsidP="00C55DEE">
            <w:pPr>
              <w:pStyle w:val="a1"/>
              <w:jc w:val="center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6</w:t>
            </w:r>
            <w:r w:rsidRPr="00E47C8D">
              <w:rPr>
                <w:rFonts w:ascii="宋体" w:hAnsi="宋体"/>
                <w:sz w:val="24"/>
                <w:szCs w:val="24"/>
                <w:lang w:eastAsia="zh-CN"/>
              </w:rPr>
              <w:t>0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68FA8" w14:textId="7E1ADEAA" w:rsidR="00C55DEE" w:rsidRDefault="00C55DEE" w:rsidP="00D77785">
            <w:pPr>
              <w:pStyle w:val="a1"/>
              <w:spacing w:after="0" w:line="300" w:lineRule="auto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库卡)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系统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通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过PLC采集电池</w:t>
            </w:r>
            <w:r w:rsidR="00D77785">
              <w:rPr>
                <w:rFonts w:ascii="宋体" w:hAnsi="宋体" w:hint="eastAsia"/>
                <w:sz w:val="24"/>
                <w:szCs w:val="24"/>
                <w:lang w:eastAsia="zh-CN"/>
              </w:rPr>
              <w:t>EOL</w:t>
            </w:r>
            <w:r w:rsidR="00D77785" w:rsidRPr="00D77785">
              <w:rPr>
                <w:rFonts w:ascii="宋体" w:hAnsi="宋体" w:hint="eastAsia"/>
                <w:sz w:val="24"/>
                <w:szCs w:val="24"/>
                <w:lang w:eastAsia="zh-CN"/>
              </w:rPr>
              <w:t>静态检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；</w:t>
            </w:r>
          </w:p>
        </w:tc>
      </w:tr>
      <w:tr w:rsidR="00C55DEE" w:rsidRPr="00C55DEE" w14:paraId="56E99A98" w14:textId="77777777" w:rsidTr="00CA7AA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56027F" w14:textId="2F34DADF" w:rsidR="00C55DEE" w:rsidRDefault="00C55DEE" w:rsidP="00C55DEE">
            <w:pPr>
              <w:pStyle w:val="a1"/>
              <w:jc w:val="center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61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A9A2E" w14:textId="0ADA3FDB" w:rsidR="00C55DEE" w:rsidRDefault="00C55DEE" w:rsidP="00C55DEE">
            <w:pPr>
              <w:pStyle w:val="a1"/>
              <w:spacing w:after="0" w:line="300" w:lineRule="auto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库卡)系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将采集电池</w:t>
            </w:r>
            <w:r w:rsidR="00D77785">
              <w:rPr>
                <w:rFonts w:ascii="宋体" w:hAnsi="宋体" w:hint="eastAsia"/>
                <w:sz w:val="24"/>
                <w:szCs w:val="24"/>
                <w:lang w:eastAsia="zh-CN"/>
              </w:rPr>
              <w:t>EOL</w:t>
            </w:r>
            <w:r w:rsidR="00D77785" w:rsidRPr="00D77785">
              <w:rPr>
                <w:rFonts w:ascii="宋体" w:hAnsi="宋体" w:hint="eastAsia"/>
                <w:sz w:val="24"/>
                <w:szCs w:val="24"/>
                <w:lang w:eastAsia="zh-CN"/>
              </w:rPr>
              <w:t>静态检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发给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系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;</w:t>
            </w:r>
          </w:p>
        </w:tc>
      </w:tr>
      <w:tr w:rsidR="00C55DEE" w:rsidRPr="00C55DEE" w14:paraId="748B0AF1" w14:textId="77777777" w:rsidTr="00CA7AA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DCA8C9" w14:textId="4151AE6F" w:rsidR="00C55DEE" w:rsidRDefault="00C55DEE" w:rsidP="00C55DEE">
            <w:pPr>
              <w:pStyle w:val="a1"/>
              <w:jc w:val="center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6</w:t>
            </w:r>
            <w:r w:rsidRPr="00E47C8D">
              <w:rPr>
                <w:rFonts w:ascii="宋体" w:hAnsi="宋体" w:hint="eastAsia"/>
                <w:sz w:val="24"/>
                <w:szCs w:val="24"/>
                <w:lang w:eastAsia="zh-CN"/>
              </w:rPr>
              <w:t>1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4129D" w14:textId="187E1972" w:rsidR="00C55DEE" w:rsidRDefault="00C55DEE" w:rsidP="00D77785">
            <w:pPr>
              <w:pStyle w:val="a1"/>
              <w:spacing w:after="0" w:line="300" w:lineRule="auto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系统从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库卡)系统接收</w:t>
            </w:r>
            <w:r w:rsidR="00D77785">
              <w:rPr>
                <w:rFonts w:ascii="宋体" w:hAnsi="宋体"/>
                <w:sz w:val="24"/>
                <w:szCs w:val="24"/>
                <w:lang w:eastAsia="zh-CN"/>
              </w:rPr>
              <w:t>电池</w:t>
            </w:r>
            <w:r w:rsidR="00D77785">
              <w:rPr>
                <w:rFonts w:ascii="宋体" w:hAnsi="宋体" w:hint="eastAsia"/>
                <w:sz w:val="24"/>
                <w:szCs w:val="24"/>
                <w:lang w:eastAsia="zh-CN"/>
              </w:rPr>
              <w:t>EOL</w:t>
            </w:r>
            <w:r w:rsidR="00D77785" w:rsidRPr="00D77785">
              <w:rPr>
                <w:rFonts w:ascii="宋体" w:hAnsi="宋体" w:hint="eastAsia"/>
                <w:sz w:val="24"/>
                <w:szCs w:val="24"/>
                <w:lang w:eastAsia="zh-CN"/>
              </w:rPr>
              <w:t>静态检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</w:t>
            </w:r>
            <w:r w:rsidRPr="00C412C7">
              <w:rPr>
                <w:rFonts w:ascii="宋体" w:hAnsi="宋体"/>
                <w:sz w:val="24"/>
                <w:szCs w:val="24"/>
                <w:lang w:eastAsia="zh-CN"/>
              </w:rPr>
              <w:t>；</w:t>
            </w:r>
          </w:p>
        </w:tc>
      </w:tr>
      <w:tr w:rsidR="00C55DEE" w:rsidRPr="00C55DEE" w14:paraId="3E9EA880" w14:textId="77777777" w:rsidTr="00CA7AA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52FADB3" w14:textId="1F301AE8" w:rsidR="00C55DEE" w:rsidRDefault="00C55DEE" w:rsidP="00C55DEE">
            <w:pPr>
              <w:pStyle w:val="a1"/>
              <w:jc w:val="center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6</w:t>
            </w:r>
            <w:r w:rsidRPr="00E47C8D">
              <w:rPr>
                <w:rFonts w:ascii="宋体" w:hAnsi="宋体" w:hint="eastAsia"/>
                <w:sz w:val="24"/>
                <w:szCs w:val="24"/>
                <w:lang w:eastAsia="zh-CN"/>
              </w:rPr>
              <w:t>2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27601A" w14:textId="6CAF9095" w:rsidR="00C55DEE" w:rsidRDefault="00C55DEE" w:rsidP="00C55DEE">
            <w:pPr>
              <w:pStyle w:val="a1"/>
              <w:spacing w:after="0" w:line="300" w:lineRule="auto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系统中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查看电池</w:t>
            </w:r>
            <w:r w:rsidR="00D77785">
              <w:rPr>
                <w:rFonts w:ascii="宋体" w:hAnsi="宋体" w:hint="eastAsia"/>
                <w:sz w:val="24"/>
                <w:szCs w:val="24"/>
                <w:lang w:eastAsia="zh-CN"/>
              </w:rPr>
              <w:t>EOL</w:t>
            </w:r>
            <w:r w:rsidR="00D77785" w:rsidRPr="00D77785">
              <w:rPr>
                <w:rFonts w:ascii="宋体" w:hAnsi="宋体" w:hint="eastAsia"/>
                <w:sz w:val="24"/>
                <w:szCs w:val="24"/>
                <w:lang w:eastAsia="zh-CN"/>
              </w:rPr>
              <w:t>静态检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及履历；</w:t>
            </w:r>
          </w:p>
        </w:tc>
      </w:tr>
      <w:tr w:rsidR="00C55DEE" w:rsidRPr="00C55DEE" w14:paraId="468CE8F7" w14:textId="77777777" w:rsidTr="00CA7AA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B31548" w14:textId="71D0E18B" w:rsidR="00C55DEE" w:rsidRDefault="00C55DEE" w:rsidP="00C55DEE">
            <w:pPr>
              <w:pStyle w:val="a1"/>
              <w:jc w:val="center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7</w:t>
            </w:r>
            <w:r w:rsidRPr="00E47C8D">
              <w:rPr>
                <w:rFonts w:ascii="宋体" w:hAnsi="宋体"/>
                <w:sz w:val="24"/>
                <w:szCs w:val="24"/>
                <w:lang w:eastAsia="zh-CN"/>
              </w:rPr>
              <w:t>0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4462BE" w14:textId="473F349D" w:rsidR="00C55DEE" w:rsidRDefault="00C55DEE" w:rsidP="00C55DEE">
            <w:pPr>
              <w:pStyle w:val="a1"/>
              <w:spacing w:after="0" w:line="300" w:lineRule="auto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库卡)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系统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通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过PLC采集电池</w:t>
            </w:r>
            <w:r w:rsidR="00D77785" w:rsidRPr="00D77785">
              <w:rPr>
                <w:rFonts w:ascii="宋体" w:hAnsi="宋体" w:hint="eastAsia"/>
                <w:sz w:val="24"/>
                <w:szCs w:val="24"/>
                <w:lang w:eastAsia="zh-CN"/>
              </w:rPr>
              <w:t>水冷泄露检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；</w:t>
            </w:r>
          </w:p>
        </w:tc>
      </w:tr>
      <w:tr w:rsidR="00C55DEE" w:rsidRPr="00C55DEE" w14:paraId="3AA13960" w14:textId="77777777" w:rsidTr="00CA7AA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D232AF" w14:textId="0E71B6E3" w:rsidR="00C55DEE" w:rsidRDefault="00C55DEE" w:rsidP="00C55DEE">
            <w:pPr>
              <w:pStyle w:val="a1"/>
              <w:jc w:val="center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71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F2D14" w14:textId="6EFB07E6" w:rsidR="00C55DEE" w:rsidRDefault="00C55DEE" w:rsidP="00C55DEE">
            <w:pPr>
              <w:pStyle w:val="a1"/>
              <w:spacing w:after="0" w:line="300" w:lineRule="auto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库卡)系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将采集电池</w:t>
            </w:r>
            <w:r w:rsidR="00D77785" w:rsidRPr="00D77785">
              <w:rPr>
                <w:rFonts w:ascii="宋体" w:hAnsi="宋体" w:hint="eastAsia"/>
                <w:sz w:val="24"/>
                <w:szCs w:val="24"/>
                <w:lang w:eastAsia="zh-CN"/>
              </w:rPr>
              <w:t>水冷泄露检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发给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系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;</w:t>
            </w:r>
          </w:p>
        </w:tc>
      </w:tr>
      <w:tr w:rsidR="00C55DEE" w:rsidRPr="00C55DEE" w14:paraId="3AA3B1CC" w14:textId="77777777" w:rsidTr="00CA7AA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22DAEF" w14:textId="25427C6B" w:rsidR="00C55DEE" w:rsidRDefault="00C55DEE" w:rsidP="00C55DEE">
            <w:pPr>
              <w:pStyle w:val="a1"/>
              <w:jc w:val="center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7</w:t>
            </w:r>
            <w:r w:rsidRPr="00E47C8D">
              <w:rPr>
                <w:rFonts w:ascii="宋体" w:hAnsi="宋体" w:hint="eastAsia"/>
                <w:sz w:val="24"/>
                <w:szCs w:val="24"/>
                <w:lang w:eastAsia="zh-CN"/>
              </w:rPr>
              <w:t>1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35F278" w14:textId="0E4BF8F6" w:rsidR="00C55DEE" w:rsidRDefault="00C55DEE" w:rsidP="00C55DEE">
            <w:pPr>
              <w:pStyle w:val="a1"/>
              <w:spacing w:after="0" w:line="300" w:lineRule="auto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系统从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库卡)系统接收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电池</w:t>
            </w:r>
            <w:r w:rsidR="00D77785" w:rsidRPr="00D77785">
              <w:rPr>
                <w:rFonts w:ascii="宋体" w:hAnsi="宋体" w:hint="eastAsia"/>
                <w:sz w:val="24"/>
                <w:szCs w:val="24"/>
                <w:lang w:eastAsia="zh-CN"/>
              </w:rPr>
              <w:t>水冷泄露检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</w:t>
            </w:r>
            <w:r w:rsidRPr="00C412C7">
              <w:rPr>
                <w:rFonts w:ascii="宋体" w:hAnsi="宋体"/>
                <w:sz w:val="24"/>
                <w:szCs w:val="24"/>
                <w:lang w:eastAsia="zh-CN"/>
              </w:rPr>
              <w:t>；</w:t>
            </w:r>
          </w:p>
        </w:tc>
      </w:tr>
      <w:tr w:rsidR="00C55DEE" w:rsidRPr="00C55DEE" w14:paraId="596E3CF8" w14:textId="77777777" w:rsidTr="00CA7AA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F9C958" w14:textId="37574A9D" w:rsidR="00C55DEE" w:rsidRDefault="00C55DEE" w:rsidP="00C55DEE">
            <w:pPr>
              <w:pStyle w:val="a1"/>
              <w:jc w:val="center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7</w:t>
            </w:r>
            <w:r w:rsidRPr="00E47C8D">
              <w:rPr>
                <w:rFonts w:ascii="宋体" w:hAnsi="宋体" w:hint="eastAsia"/>
                <w:sz w:val="24"/>
                <w:szCs w:val="24"/>
                <w:lang w:eastAsia="zh-CN"/>
              </w:rPr>
              <w:t>2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E3D31" w14:textId="580429D7" w:rsidR="00C55DEE" w:rsidRDefault="00C55DEE" w:rsidP="00C55DEE">
            <w:pPr>
              <w:pStyle w:val="a1"/>
              <w:spacing w:after="0" w:line="300" w:lineRule="auto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系统中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查看电池</w:t>
            </w:r>
            <w:r w:rsidR="00D77785" w:rsidRPr="00D77785">
              <w:rPr>
                <w:rFonts w:ascii="宋体" w:hAnsi="宋体" w:hint="eastAsia"/>
                <w:sz w:val="24"/>
                <w:szCs w:val="24"/>
                <w:lang w:eastAsia="zh-CN"/>
              </w:rPr>
              <w:t>水冷泄露检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及履历；</w:t>
            </w:r>
          </w:p>
        </w:tc>
      </w:tr>
      <w:tr w:rsidR="00C55DEE" w:rsidRPr="00C55DEE" w14:paraId="17451096" w14:textId="77777777" w:rsidTr="00CA7AA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25CA76" w14:textId="6D7F78D8" w:rsidR="00C55DEE" w:rsidRDefault="00C55DEE" w:rsidP="00C55DEE">
            <w:pPr>
              <w:pStyle w:val="a1"/>
              <w:jc w:val="center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8</w:t>
            </w:r>
            <w:r w:rsidRPr="00E47C8D">
              <w:rPr>
                <w:rFonts w:ascii="宋体" w:hAnsi="宋体"/>
                <w:sz w:val="24"/>
                <w:szCs w:val="24"/>
                <w:lang w:eastAsia="zh-CN"/>
              </w:rPr>
              <w:t>0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4FEF0" w14:textId="4EBFA5B8" w:rsidR="00C55DEE" w:rsidRDefault="00C55DEE" w:rsidP="00C55DEE">
            <w:pPr>
              <w:pStyle w:val="a1"/>
              <w:spacing w:after="0" w:line="300" w:lineRule="auto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库卡)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系统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通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过PLC采集电池</w:t>
            </w:r>
            <w:r w:rsidR="00D77785" w:rsidRPr="00D77785">
              <w:rPr>
                <w:rFonts w:ascii="宋体" w:hAnsi="宋体" w:hint="eastAsia"/>
                <w:sz w:val="24"/>
                <w:szCs w:val="24"/>
                <w:lang w:eastAsia="zh-CN"/>
              </w:rPr>
              <w:t>气密泄露检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；</w:t>
            </w:r>
          </w:p>
        </w:tc>
      </w:tr>
      <w:tr w:rsidR="00C55DEE" w:rsidRPr="00C55DEE" w14:paraId="77A6354C" w14:textId="77777777" w:rsidTr="00CA7AA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9A0456" w14:textId="2D55B371" w:rsidR="00C55DEE" w:rsidRDefault="00C55DEE" w:rsidP="00C55DEE">
            <w:pPr>
              <w:pStyle w:val="a1"/>
              <w:jc w:val="center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81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539C5" w14:textId="2914FFEF" w:rsidR="00C55DEE" w:rsidRDefault="00C55DEE" w:rsidP="00C55DEE">
            <w:pPr>
              <w:pStyle w:val="a1"/>
              <w:spacing w:after="0" w:line="300" w:lineRule="auto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库卡)系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将采集电池</w:t>
            </w:r>
            <w:r w:rsidR="00D77785" w:rsidRPr="00D77785">
              <w:rPr>
                <w:rFonts w:ascii="宋体" w:hAnsi="宋体" w:hint="eastAsia"/>
                <w:sz w:val="24"/>
                <w:szCs w:val="24"/>
                <w:lang w:eastAsia="zh-CN"/>
              </w:rPr>
              <w:t>气密泄露检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发给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系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;</w:t>
            </w:r>
          </w:p>
        </w:tc>
      </w:tr>
      <w:tr w:rsidR="00C55DEE" w:rsidRPr="00C55DEE" w14:paraId="45F54A84" w14:textId="77777777" w:rsidTr="00CA7AA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5792AE" w14:textId="5710C02C" w:rsidR="00C55DEE" w:rsidRDefault="00C55DEE" w:rsidP="00C55DEE">
            <w:pPr>
              <w:pStyle w:val="a1"/>
              <w:jc w:val="center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8</w:t>
            </w:r>
            <w:r w:rsidRPr="00E47C8D">
              <w:rPr>
                <w:rFonts w:ascii="宋体" w:hAnsi="宋体" w:hint="eastAsia"/>
                <w:sz w:val="24"/>
                <w:szCs w:val="24"/>
                <w:lang w:eastAsia="zh-CN"/>
              </w:rPr>
              <w:t>1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2F09B" w14:textId="605A122A" w:rsidR="00C55DEE" w:rsidRDefault="00C55DEE" w:rsidP="00C55DEE">
            <w:pPr>
              <w:pStyle w:val="a1"/>
              <w:spacing w:after="0" w:line="300" w:lineRule="auto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系统从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库卡)系统接收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电池</w:t>
            </w:r>
            <w:r w:rsidR="00D77785" w:rsidRPr="00D77785">
              <w:rPr>
                <w:rFonts w:ascii="宋体" w:hAnsi="宋体" w:hint="eastAsia"/>
                <w:sz w:val="24"/>
                <w:szCs w:val="24"/>
                <w:lang w:eastAsia="zh-CN"/>
              </w:rPr>
              <w:t>气密泄露检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</w:t>
            </w:r>
            <w:r w:rsidRPr="00C412C7">
              <w:rPr>
                <w:rFonts w:ascii="宋体" w:hAnsi="宋体"/>
                <w:sz w:val="24"/>
                <w:szCs w:val="24"/>
                <w:lang w:eastAsia="zh-CN"/>
              </w:rPr>
              <w:t>；</w:t>
            </w:r>
          </w:p>
        </w:tc>
      </w:tr>
      <w:tr w:rsidR="00C55DEE" w:rsidRPr="00C55DEE" w14:paraId="5CDDE1BA" w14:textId="77777777" w:rsidTr="00CA7AA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E388C7B" w14:textId="23E6A358" w:rsidR="00C55DEE" w:rsidRDefault="00C55DEE" w:rsidP="00C55DEE">
            <w:pPr>
              <w:pStyle w:val="a1"/>
              <w:jc w:val="center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8</w:t>
            </w:r>
            <w:r w:rsidRPr="00E47C8D">
              <w:rPr>
                <w:rFonts w:ascii="宋体" w:hAnsi="宋体" w:hint="eastAsia"/>
                <w:sz w:val="24"/>
                <w:szCs w:val="24"/>
                <w:lang w:eastAsia="zh-CN"/>
              </w:rPr>
              <w:t>2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2456B" w14:textId="2249B9FD" w:rsidR="00C55DEE" w:rsidRDefault="00C55DEE" w:rsidP="00C55DEE">
            <w:pPr>
              <w:pStyle w:val="a1"/>
              <w:spacing w:after="0" w:line="300" w:lineRule="auto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系统中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查看电池</w:t>
            </w:r>
            <w:r w:rsidR="00D77785" w:rsidRPr="00D77785">
              <w:rPr>
                <w:rFonts w:ascii="宋体" w:hAnsi="宋体" w:hint="eastAsia"/>
                <w:sz w:val="24"/>
                <w:szCs w:val="24"/>
                <w:lang w:eastAsia="zh-CN"/>
              </w:rPr>
              <w:t>气密泄露检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及履历；</w:t>
            </w:r>
          </w:p>
        </w:tc>
      </w:tr>
      <w:tr w:rsidR="00C55DEE" w:rsidRPr="00C55DEE" w14:paraId="5C5FFD7D" w14:textId="77777777" w:rsidTr="00CA7AA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297DD4" w14:textId="393697FD" w:rsidR="00C55DEE" w:rsidRDefault="00C55DEE" w:rsidP="00C55DEE">
            <w:pPr>
              <w:pStyle w:val="a1"/>
              <w:jc w:val="center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9</w:t>
            </w:r>
            <w:r w:rsidRPr="00E47C8D">
              <w:rPr>
                <w:rFonts w:ascii="宋体" w:hAnsi="宋体"/>
                <w:sz w:val="24"/>
                <w:szCs w:val="24"/>
                <w:lang w:eastAsia="zh-CN"/>
              </w:rPr>
              <w:t>0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CFF04" w14:textId="4B5F137D" w:rsidR="00C55DEE" w:rsidRDefault="00C55DEE" w:rsidP="00C55DEE">
            <w:pPr>
              <w:pStyle w:val="a1"/>
              <w:spacing w:after="0" w:line="300" w:lineRule="auto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库卡)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系统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通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过PLC采集</w:t>
            </w:r>
            <w:r w:rsidR="00D77785" w:rsidRPr="00D77785">
              <w:rPr>
                <w:rFonts w:ascii="宋体" w:hAnsi="宋体" w:hint="eastAsia"/>
                <w:sz w:val="24"/>
                <w:szCs w:val="24"/>
                <w:lang w:eastAsia="zh-CN"/>
              </w:rPr>
              <w:t>在线返修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数据信息；</w:t>
            </w:r>
          </w:p>
        </w:tc>
      </w:tr>
      <w:tr w:rsidR="00C55DEE" w:rsidRPr="00C55DEE" w14:paraId="333209B4" w14:textId="77777777" w:rsidTr="00CA7AA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BD9351" w14:textId="6176DB38" w:rsidR="00C55DEE" w:rsidRDefault="00C55DEE" w:rsidP="00C55DEE">
            <w:pPr>
              <w:pStyle w:val="a1"/>
              <w:jc w:val="center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91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96B9B" w14:textId="0A1AFF2D" w:rsidR="00C55DEE" w:rsidRDefault="00C55DEE" w:rsidP="00C55DEE">
            <w:pPr>
              <w:pStyle w:val="a1"/>
              <w:spacing w:after="0" w:line="300" w:lineRule="auto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库卡)系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将采集电池</w:t>
            </w:r>
            <w:r w:rsidR="00D77785" w:rsidRPr="00D77785">
              <w:rPr>
                <w:rFonts w:ascii="宋体" w:hAnsi="宋体" w:hint="eastAsia"/>
                <w:sz w:val="24"/>
                <w:szCs w:val="24"/>
                <w:lang w:eastAsia="zh-CN"/>
              </w:rPr>
              <w:t>在线返修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发给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系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;</w:t>
            </w:r>
          </w:p>
        </w:tc>
      </w:tr>
      <w:tr w:rsidR="00C55DEE" w:rsidRPr="00C55DEE" w14:paraId="559D8FF3" w14:textId="77777777" w:rsidTr="00CA7AA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8C97B9" w14:textId="6B44565A" w:rsidR="00C55DEE" w:rsidRDefault="00C55DEE" w:rsidP="00C55DEE">
            <w:pPr>
              <w:pStyle w:val="a1"/>
              <w:jc w:val="center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9</w:t>
            </w:r>
            <w:r w:rsidRPr="00E47C8D">
              <w:rPr>
                <w:rFonts w:ascii="宋体" w:hAnsi="宋体" w:hint="eastAsia"/>
                <w:sz w:val="24"/>
                <w:szCs w:val="24"/>
                <w:lang w:eastAsia="zh-CN"/>
              </w:rPr>
              <w:t>1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A582F3" w14:textId="5706F308" w:rsidR="00C55DEE" w:rsidRDefault="00C55DEE" w:rsidP="00C55DEE">
            <w:pPr>
              <w:pStyle w:val="a1"/>
              <w:spacing w:after="0" w:line="300" w:lineRule="auto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系统从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库卡)系统接收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电池</w:t>
            </w:r>
            <w:r w:rsidR="00D77785" w:rsidRPr="00D77785">
              <w:rPr>
                <w:rFonts w:ascii="宋体" w:hAnsi="宋体" w:hint="eastAsia"/>
                <w:sz w:val="24"/>
                <w:szCs w:val="24"/>
                <w:lang w:eastAsia="zh-CN"/>
              </w:rPr>
              <w:t>在线返修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</w:t>
            </w:r>
            <w:r w:rsidRPr="00C412C7">
              <w:rPr>
                <w:rFonts w:ascii="宋体" w:hAnsi="宋体"/>
                <w:sz w:val="24"/>
                <w:szCs w:val="24"/>
                <w:lang w:eastAsia="zh-CN"/>
              </w:rPr>
              <w:t>；</w:t>
            </w:r>
          </w:p>
        </w:tc>
      </w:tr>
      <w:tr w:rsidR="00C55DEE" w:rsidRPr="00C55DEE" w14:paraId="7874B271" w14:textId="77777777" w:rsidTr="00CA7AA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A837CB" w14:textId="2BEC0EAC" w:rsidR="00C55DEE" w:rsidRDefault="00C55DEE" w:rsidP="00C55DEE">
            <w:pPr>
              <w:pStyle w:val="a1"/>
              <w:jc w:val="center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9</w:t>
            </w:r>
            <w:r w:rsidRPr="00E47C8D">
              <w:rPr>
                <w:rFonts w:ascii="宋体" w:hAnsi="宋体" w:hint="eastAsia"/>
                <w:sz w:val="24"/>
                <w:szCs w:val="24"/>
                <w:lang w:eastAsia="zh-CN"/>
              </w:rPr>
              <w:t>2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712A69" w14:textId="208B9419" w:rsidR="00C55DEE" w:rsidRDefault="00C55DEE" w:rsidP="00C55DEE">
            <w:pPr>
              <w:pStyle w:val="a1"/>
              <w:spacing w:after="0" w:line="300" w:lineRule="auto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系统中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查看电池</w:t>
            </w:r>
            <w:r w:rsidR="00D77785" w:rsidRPr="00D77785">
              <w:rPr>
                <w:rFonts w:ascii="宋体" w:hAnsi="宋体" w:hint="eastAsia"/>
                <w:sz w:val="24"/>
                <w:szCs w:val="24"/>
                <w:lang w:eastAsia="zh-CN"/>
              </w:rPr>
              <w:t>在线返修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及履历；</w:t>
            </w:r>
          </w:p>
        </w:tc>
      </w:tr>
      <w:tr w:rsidR="00C55DEE" w:rsidRPr="00C55DEE" w14:paraId="508FAB9F" w14:textId="77777777" w:rsidTr="00CA7AA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3C751E" w14:textId="59E2D6B4" w:rsidR="00C55DEE" w:rsidRDefault="00C55DEE" w:rsidP="00C55DEE">
            <w:pPr>
              <w:pStyle w:val="a1"/>
              <w:jc w:val="center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10</w:t>
            </w:r>
            <w:r w:rsidRPr="00E47C8D">
              <w:rPr>
                <w:rFonts w:ascii="宋体" w:hAnsi="宋体"/>
                <w:sz w:val="24"/>
                <w:szCs w:val="24"/>
                <w:lang w:eastAsia="zh-CN"/>
              </w:rPr>
              <w:t>0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5E1AF" w14:textId="4A6292D1" w:rsidR="00C55DEE" w:rsidRDefault="00C55DEE" w:rsidP="00C55DEE">
            <w:pPr>
              <w:pStyle w:val="a1"/>
              <w:spacing w:after="0" w:line="300" w:lineRule="auto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库卡)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系统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通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过PLC采集电池</w:t>
            </w:r>
            <w:r w:rsidR="00D77785" w:rsidRPr="00D77785">
              <w:rPr>
                <w:rFonts w:ascii="宋体" w:hAnsi="宋体" w:hint="eastAsia"/>
                <w:sz w:val="24"/>
                <w:szCs w:val="24"/>
                <w:lang w:eastAsia="zh-CN"/>
              </w:rPr>
              <w:t>视觉检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；</w:t>
            </w:r>
          </w:p>
        </w:tc>
      </w:tr>
      <w:tr w:rsidR="00C55DEE" w:rsidRPr="00C55DEE" w14:paraId="2FCF4A1D" w14:textId="77777777" w:rsidTr="00CA7AA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B7E3AE" w14:textId="137734AB" w:rsidR="00C55DEE" w:rsidRDefault="00C55DEE" w:rsidP="00C55DEE">
            <w:pPr>
              <w:pStyle w:val="a1"/>
              <w:jc w:val="center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101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659C9" w14:textId="6CB073BA" w:rsidR="00C55DEE" w:rsidRDefault="00C55DEE" w:rsidP="00C55DEE">
            <w:pPr>
              <w:pStyle w:val="a1"/>
              <w:spacing w:after="0" w:line="300" w:lineRule="auto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库卡)系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将采集电池</w:t>
            </w:r>
            <w:r w:rsidR="00D77785" w:rsidRPr="00D77785">
              <w:rPr>
                <w:rFonts w:ascii="宋体" w:hAnsi="宋体" w:hint="eastAsia"/>
                <w:sz w:val="24"/>
                <w:szCs w:val="24"/>
                <w:lang w:eastAsia="zh-CN"/>
              </w:rPr>
              <w:t>视觉检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发给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系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;</w:t>
            </w:r>
          </w:p>
        </w:tc>
      </w:tr>
      <w:tr w:rsidR="00C55DEE" w:rsidRPr="00C55DEE" w14:paraId="1179F6C3" w14:textId="77777777" w:rsidTr="00CA7AA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5B090F" w14:textId="35D7A3EE" w:rsidR="00C55DEE" w:rsidRDefault="00C55DEE" w:rsidP="00C55DEE">
            <w:pPr>
              <w:pStyle w:val="a1"/>
              <w:jc w:val="center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10</w:t>
            </w:r>
            <w:r w:rsidRPr="00E47C8D">
              <w:rPr>
                <w:rFonts w:ascii="宋体" w:hAnsi="宋体" w:hint="eastAsia"/>
                <w:sz w:val="24"/>
                <w:szCs w:val="24"/>
                <w:lang w:eastAsia="zh-CN"/>
              </w:rPr>
              <w:t>1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76C13" w14:textId="32CE9D26" w:rsidR="00C55DEE" w:rsidRDefault="00C55DEE" w:rsidP="00C55DEE">
            <w:pPr>
              <w:pStyle w:val="a1"/>
              <w:spacing w:after="0" w:line="300" w:lineRule="auto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系统从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库卡)系统接收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电池</w:t>
            </w:r>
            <w:r w:rsidR="00D77785" w:rsidRPr="00D77785">
              <w:rPr>
                <w:rFonts w:ascii="宋体" w:hAnsi="宋体" w:hint="eastAsia"/>
                <w:sz w:val="24"/>
                <w:szCs w:val="24"/>
                <w:lang w:eastAsia="zh-CN"/>
              </w:rPr>
              <w:t>视觉检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</w:t>
            </w:r>
            <w:r w:rsidRPr="00C412C7">
              <w:rPr>
                <w:rFonts w:ascii="宋体" w:hAnsi="宋体"/>
                <w:sz w:val="24"/>
                <w:szCs w:val="24"/>
                <w:lang w:eastAsia="zh-CN"/>
              </w:rPr>
              <w:t>；</w:t>
            </w:r>
          </w:p>
        </w:tc>
      </w:tr>
      <w:tr w:rsidR="00C55DEE" w:rsidRPr="00C55DEE" w14:paraId="7F92DB01" w14:textId="77777777" w:rsidTr="00CA7AAA">
        <w:trPr>
          <w:trHeight w:val="154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FC52DC" w14:textId="758AD5D4" w:rsidR="00C55DEE" w:rsidRDefault="00C55DEE" w:rsidP="00C55DEE">
            <w:pPr>
              <w:pStyle w:val="a1"/>
              <w:jc w:val="center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10</w:t>
            </w:r>
            <w:r w:rsidRPr="00E47C8D">
              <w:rPr>
                <w:rFonts w:ascii="宋体" w:hAnsi="宋体" w:hint="eastAsia"/>
                <w:sz w:val="24"/>
                <w:szCs w:val="24"/>
                <w:lang w:eastAsia="zh-CN"/>
              </w:rPr>
              <w:t>2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03885C" w14:textId="66104921" w:rsidR="00C55DEE" w:rsidRDefault="00C55DEE" w:rsidP="00C55DEE">
            <w:pPr>
              <w:pStyle w:val="a1"/>
              <w:spacing w:after="0" w:line="300" w:lineRule="auto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系统中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查看电池</w:t>
            </w:r>
            <w:r w:rsidR="00D77785" w:rsidRPr="00D77785">
              <w:rPr>
                <w:rFonts w:ascii="宋体" w:hAnsi="宋体" w:hint="eastAsia"/>
                <w:sz w:val="24"/>
                <w:szCs w:val="24"/>
                <w:lang w:eastAsia="zh-CN"/>
              </w:rPr>
              <w:t>视觉检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及履历；</w:t>
            </w:r>
          </w:p>
        </w:tc>
      </w:tr>
    </w:tbl>
    <w:p w14:paraId="2FC6A46F" w14:textId="77777777" w:rsidR="00120AA7" w:rsidRDefault="00120AA7" w:rsidP="00120AA7">
      <w:pPr>
        <w:pStyle w:val="4"/>
      </w:pPr>
      <w:r>
        <w:rPr>
          <w:rFonts w:hint="eastAsia"/>
          <w:lang w:eastAsia="zh-CN"/>
        </w:rPr>
        <w:lastRenderedPageBreak/>
        <w:t>功能用例表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1843"/>
        <w:gridCol w:w="3118"/>
        <w:gridCol w:w="709"/>
        <w:gridCol w:w="2268"/>
      </w:tblGrid>
      <w:tr w:rsidR="00120AA7" w:rsidRPr="00E47C8D" w14:paraId="6D30F904" w14:textId="77777777" w:rsidTr="00CA7AAA">
        <w:trPr>
          <w:trHeight w:val="575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29EFA6E" w14:textId="77777777" w:rsidR="00120AA7" w:rsidRPr="00E47C8D" w:rsidRDefault="00120AA7" w:rsidP="00CA7AA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/>
                <w:b/>
                <w:sz w:val="24"/>
                <w:szCs w:val="24"/>
              </w:rPr>
              <w:t>BPD</w:t>
            </w: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7FA526F" w14:textId="77777777" w:rsidR="00120AA7" w:rsidRPr="00E47C8D" w:rsidRDefault="00120AA7" w:rsidP="00CA7AA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名称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9394B8F" w14:textId="77777777" w:rsidR="00120AA7" w:rsidRPr="00E47C8D" w:rsidRDefault="00120AA7" w:rsidP="00CA7AAA">
            <w:pPr>
              <w:pStyle w:val="a1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614819E" w14:textId="77777777" w:rsidR="00120AA7" w:rsidRPr="00E47C8D" w:rsidRDefault="00120AA7" w:rsidP="00CA7AA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BBD6DFB" w14:textId="77777777" w:rsidR="00120AA7" w:rsidRPr="00E47C8D" w:rsidRDefault="00120AA7" w:rsidP="00CA7AA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E47C8D">
              <w:rPr>
                <w:rFonts w:ascii="宋体" w:hAnsi="宋体"/>
                <w:b/>
                <w:sz w:val="24"/>
                <w:szCs w:val="24"/>
              </w:rPr>
              <w:t>SOW编号</w:t>
            </w:r>
          </w:p>
        </w:tc>
      </w:tr>
      <w:tr w:rsidR="00120AA7" w:rsidRPr="00E47C8D" w14:paraId="3A7EE0C8" w14:textId="77777777" w:rsidTr="00CA7AAA">
        <w:trPr>
          <w:trHeight w:val="431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CE0F8F" w14:textId="1CCE7D91" w:rsidR="00120AA7" w:rsidRPr="00E47C8D" w:rsidRDefault="005F5D1C" w:rsidP="00CA7AAA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 w:rsidR="00D77785">
              <w:rPr>
                <w:rFonts w:ascii="宋体" w:hAnsi="宋体"/>
                <w:sz w:val="24"/>
                <w:szCs w:val="24"/>
                <w:lang w:eastAsia="zh-CN"/>
              </w:rPr>
              <w:t>-005</w:t>
            </w:r>
            <w:r w:rsidR="00120AA7">
              <w:rPr>
                <w:rFonts w:ascii="宋体" w:hAnsi="宋体"/>
                <w:sz w:val="24"/>
                <w:szCs w:val="24"/>
                <w:lang w:eastAsia="zh-CN"/>
              </w:rPr>
              <w:t>.0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7933A" w14:textId="371A297D" w:rsidR="00120AA7" w:rsidRPr="00E47C8D" w:rsidRDefault="00D77785" w:rsidP="00CA7AAA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接收电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池过点信息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17ED56" w14:textId="76883411" w:rsidR="00120AA7" w:rsidRPr="00E47C8D" w:rsidRDefault="00D77785" w:rsidP="00D77785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从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库卡)系统接收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电池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过点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</w:t>
            </w:r>
            <w:r w:rsidRPr="00C412C7">
              <w:rPr>
                <w:rFonts w:ascii="宋体" w:hAnsi="宋体"/>
                <w:sz w:val="24"/>
                <w:szCs w:val="24"/>
                <w:lang w:eastAsia="zh-CN"/>
              </w:rPr>
              <w:t>；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F8F135" w14:textId="3377A228" w:rsidR="00120AA7" w:rsidRPr="00E47C8D" w:rsidRDefault="00D77785" w:rsidP="00CA7AAA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4A467D" w14:textId="77777777" w:rsidR="00120AA7" w:rsidRPr="00E47C8D" w:rsidRDefault="00120AA7" w:rsidP="00CA7AAA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120AA7" w:rsidRPr="00E47C8D" w14:paraId="1BD7F252" w14:textId="77777777" w:rsidTr="00CA7AAA">
        <w:trPr>
          <w:trHeight w:val="431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0823B6A" w14:textId="1CC9EA37" w:rsidR="00120AA7" w:rsidRPr="00E47C8D" w:rsidRDefault="005F5D1C" w:rsidP="00D7778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 w:rsidR="00120AA7">
              <w:rPr>
                <w:rFonts w:ascii="宋体" w:hAnsi="宋体"/>
                <w:sz w:val="24"/>
                <w:szCs w:val="24"/>
                <w:lang w:eastAsia="zh-CN"/>
              </w:rPr>
              <w:t>-00</w:t>
            </w:r>
            <w:r w:rsidR="00D77785">
              <w:rPr>
                <w:rFonts w:ascii="宋体" w:hAnsi="宋体"/>
                <w:sz w:val="24"/>
                <w:szCs w:val="24"/>
                <w:lang w:eastAsia="zh-CN"/>
              </w:rPr>
              <w:t>5</w:t>
            </w:r>
            <w:r w:rsidR="00120AA7">
              <w:rPr>
                <w:rFonts w:ascii="宋体" w:hAnsi="宋体"/>
                <w:sz w:val="24"/>
                <w:szCs w:val="24"/>
                <w:lang w:eastAsia="zh-CN"/>
              </w:rPr>
              <w:t>.0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E146C" w14:textId="45BCD04F" w:rsidR="00120AA7" w:rsidRPr="00A724FF" w:rsidRDefault="00D77785" w:rsidP="00D77785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查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电池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过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点信息及履历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D22E93" w14:textId="2367C6D9" w:rsidR="00120AA7" w:rsidRDefault="00D77785" w:rsidP="00D77785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查看电池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过点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及履历；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51B836" w14:textId="3CCD61EC" w:rsidR="00120AA7" w:rsidRDefault="00D77785" w:rsidP="00CA7AAA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14BE5E" w14:textId="77777777" w:rsidR="00120AA7" w:rsidRPr="00E47C8D" w:rsidRDefault="00120AA7" w:rsidP="00CA7AAA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77785" w:rsidRPr="00E47C8D" w14:paraId="3767059B" w14:textId="77777777" w:rsidTr="00CA7AAA">
        <w:trPr>
          <w:trHeight w:val="431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77E2EB" w14:textId="49690D8B" w:rsidR="00D77785" w:rsidRPr="00E47C8D" w:rsidRDefault="00D77785" w:rsidP="00D7778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5.03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934E1" w14:textId="73361713" w:rsidR="00D77785" w:rsidRDefault="00D77785" w:rsidP="00D77785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接收</w:t>
            </w:r>
            <w:r w:rsidR="00A11439" w:rsidRPr="00A11439">
              <w:rPr>
                <w:rFonts w:ascii="宋体" w:hAnsi="宋体" w:hint="eastAsia"/>
                <w:sz w:val="24"/>
                <w:szCs w:val="24"/>
                <w:lang w:eastAsia="zh-CN"/>
              </w:rPr>
              <w:t>电池拉入拉出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7E579C" w14:textId="655783E7" w:rsidR="00D77785" w:rsidRDefault="00D77785" w:rsidP="00D77785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从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库卡)系统接收</w:t>
            </w:r>
            <w:r w:rsidR="00A11439" w:rsidRPr="00A11439">
              <w:rPr>
                <w:rFonts w:ascii="宋体" w:hAnsi="宋体" w:hint="eastAsia"/>
                <w:sz w:val="24"/>
                <w:szCs w:val="24"/>
                <w:lang w:eastAsia="zh-CN"/>
              </w:rPr>
              <w:t>电池拉入拉出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</w:t>
            </w:r>
            <w:r w:rsidRPr="00C412C7">
              <w:rPr>
                <w:rFonts w:ascii="宋体" w:hAnsi="宋体"/>
                <w:sz w:val="24"/>
                <w:szCs w:val="24"/>
                <w:lang w:eastAsia="zh-CN"/>
              </w:rPr>
              <w:t>；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3B42B" w14:textId="54367BD6" w:rsidR="00D77785" w:rsidRPr="009078FB" w:rsidRDefault="00D77785" w:rsidP="00D7778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53BC2E" w14:textId="77777777" w:rsidR="00D77785" w:rsidRPr="00E47C8D" w:rsidRDefault="00D77785" w:rsidP="00D7778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77785" w:rsidRPr="00E47C8D" w14:paraId="0509C2C0" w14:textId="77777777" w:rsidTr="00CA7AAA">
        <w:trPr>
          <w:trHeight w:val="431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467D99" w14:textId="727776D5" w:rsidR="00D77785" w:rsidRDefault="00D77785" w:rsidP="00D77785">
            <w:pPr>
              <w:pStyle w:val="a1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 w:rsidRPr="00A477A3"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5.04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D5763" w14:textId="495C2CEC" w:rsidR="00D77785" w:rsidRDefault="00D77785" w:rsidP="00D77785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查看</w:t>
            </w:r>
            <w:r w:rsidR="00A11439" w:rsidRPr="00A11439">
              <w:rPr>
                <w:rFonts w:ascii="宋体" w:hAnsi="宋体" w:hint="eastAsia"/>
                <w:sz w:val="24"/>
                <w:szCs w:val="24"/>
                <w:lang w:eastAsia="zh-CN"/>
              </w:rPr>
              <w:t>电池拉入拉出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及履历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B1E2DA9" w14:textId="3024984E" w:rsidR="00D77785" w:rsidRDefault="00D77785" w:rsidP="00D77785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查看</w:t>
            </w:r>
            <w:r w:rsidR="00A11439" w:rsidRPr="00A11439">
              <w:rPr>
                <w:rFonts w:ascii="宋体" w:hAnsi="宋体" w:hint="eastAsia"/>
                <w:sz w:val="24"/>
                <w:szCs w:val="24"/>
                <w:lang w:eastAsia="zh-CN"/>
              </w:rPr>
              <w:t>电池拉入拉出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及履历；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A64D1" w14:textId="5292B188" w:rsidR="00D77785" w:rsidRPr="009078FB" w:rsidRDefault="00D77785" w:rsidP="00D7778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8A7726" w14:textId="77777777" w:rsidR="00D77785" w:rsidRPr="00E47C8D" w:rsidRDefault="00D77785" w:rsidP="00D7778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77785" w:rsidRPr="00E47C8D" w14:paraId="4AAF767A" w14:textId="77777777" w:rsidTr="00CA7AAA">
        <w:trPr>
          <w:trHeight w:val="431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810056" w14:textId="5F2550AB" w:rsidR="00D77785" w:rsidRDefault="00D77785" w:rsidP="00D77785">
            <w:pPr>
              <w:pStyle w:val="a1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 w:rsidRPr="00A477A3"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5.05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6D31D" w14:textId="6F1ABCBB" w:rsidR="00D77785" w:rsidRDefault="00D77785" w:rsidP="00D77785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接收</w:t>
            </w:r>
            <w:r w:rsidR="00A11439" w:rsidRPr="00A11439">
              <w:rPr>
                <w:rFonts w:ascii="宋体" w:hAnsi="宋体" w:hint="eastAsia"/>
                <w:sz w:val="24"/>
                <w:szCs w:val="24"/>
                <w:lang w:eastAsia="zh-CN"/>
              </w:rPr>
              <w:t>电池物料追溯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0DBA47" w14:textId="5D9B6DE2" w:rsidR="00D77785" w:rsidRDefault="00D77785" w:rsidP="00D77785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从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库卡)系统接收</w:t>
            </w:r>
            <w:r w:rsidR="00A11439" w:rsidRPr="00A11439">
              <w:rPr>
                <w:rFonts w:ascii="宋体" w:hAnsi="宋体" w:hint="eastAsia"/>
                <w:sz w:val="24"/>
                <w:szCs w:val="24"/>
                <w:lang w:eastAsia="zh-CN"/>
              </w:rPr>
              <w:t>电池物料追溯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</w:t>
            </w:r>
            <w:r w:rsidRPr="00C412C7">
              <w:rPr>
                <w:rFonts w:ascii="宋体" w:hAnsi="宋体"/>
                <w:sz w:val="24"/>
                <w:szCs w:val="24"/>
                <w:lang w:eastAsia="zh-CN"/>
              </w:rPr>
              <w:t>；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B01F37" w14:textId="1B1D8BA8" w:rsidR="00D77785" w:rsidRPr="009078FB" w:rsidRDefault="00D77785" w:rsidP="00D7778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AA709F" w14:textId="77777777" w:rsidR="00D77785" w:rsidRPr="00E47C8D" w:rsidRDefault="00D77785" w:rsidP="00D7778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77785" w:rsidRPr="00E47C8D" w14:paraId="6AEE5F6F" w14:textId="77777777" w:rsidTr="00CA7AAA">
        <w:trPr>
          <w:trHeight w:val="431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6103AE" w14:textId="610EA9F2" w:rsidR="00D77785" w:rsidRDefault="00D77785" w:rsidP="00D77785">
            <w:pPr>
              <w:pStyle w:val="a1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 w:rsidRPr="00A477A3"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5.06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D7107D" w14:textId="37E86F0F" w:rsidR="00D77785" w:rsidRDefault="00D77785" w:rsidP="00D77785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查看</w:t>
            </w:r>
            <w:r w:rsidR="00A11439" w:rsidRPr="00A11439">
              <w:rPr>
                <w:rFonts w:ascii="宋体" w:hAnsi="宋体" w:hint="eastAsia"/>
                <w:sz w:val="24"/>
                <w:szCs w:val="24"/>
                <w:lang w:eastAsia="zh-CN"/>
              </w:rPr>
              <w:t>电池物料追溯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及履历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A062EC" w14:textId="4AF6D0CB" w:rsidR="00D77785" w:rsidRDefault="00D77785" w:rsidP="00D77785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查看</w:t>
            </w:r>
            <w:r w:rsidR="00A11439" w:rsidRPr="00A11439">
              <w:rPr>
                <w:rFonts w:ascii="宋体" w:hAnsi="宋体" w:hint="eastAsia"/>
                <w:sz w:val="24"/>
                <w:szCs w:val="24"/>
                <w:lang w:eastAsia="zh-CN"/>
              </w:rPr>
              <w:t>电池物料追溯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及履历；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FFDEF" w14:textId="105CF278" w:rsidR="00D77785" w:rsidRPr="009078FB" w:rsidRDefault="00D77785" w:rsidP="00D7778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BD7996" w14:textId="77777777" w:rsidR="00D77785" w:rsidRPr="00E47C8D" w:rsidRDefault="00D77785" w:rsidP="00D7778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77785" w:rsidRPr="00E47C8D" w14:paraId="4D3FAB17" w14:textId="77777777" w:rsidTr="00CA7AAA">
        <w:trPr>
          <w:trHeight w:val="431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CD2916" w14:textId="7C7D888F" w:rsidR="00D77785" w:rsidRDefault="00D77785" w:rsidP="00D77785">
            <w:pPr>
              <w:pStyle w:val="a1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 w:rsidRPr="00A477A3"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5.07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E262E" w14:textId="2144051E" w:rsidR="00D77785" w:rsidRDefault="00D77785" w:rsidP="00D77785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接收</w:t>
            </w:r>
            <w:r w:rsidR="00A11439" w:rsidRPr="00A11439">
              <w:rPr>
                <w:rFonts w:ascii="宋体" w:hAnsi="宋体" w:hint="eastAsia"/>
                <w:sz w:val="24"/>
                <w:szCs w:val="24"/>
                <w:lang w:eastAsia="zh-CN"/>
              </w:rPr>
              <w:t>电池拧紧数据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FB8FD8" w14:textId="213CB26B" w:rsidR="00D77785" w:rsidRDefault="00D77785" w:rsidP="00D77785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从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库卡)系统接收</w:t>
            </w:r>
            <w:r w:rsidR="00A11439" w:rsidRPr="00A11439">
              <w:rPr>
                <w:rFonts w:ascii="宋体" w:hAnsi="宋体" w:hint="eastAsia"/>
                <w:sz w:val="24"/>
                <w:szCs w:val="24"/>
                <w:lang w:eastAsia="zh-CN"/>
              </w:rPr>
              <w:t>电池拧紧数据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</w:t>
            </w:r>
            <w:r w:rsidRPr="00C412C7">
              <w:rPr>
                <w:rFonts w:ascii="宋体" w:hAnsi="宋体"/>
                <w:sz w:val="24"/>
                <w:szCs w:val="24"/>
                <w:lang w:eastAsia="zh-CN"/>
              </w:rPr>
              <w:t>；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A4933" w14:textId="7A6C4987" w:rsidR="00D77785" w:rsidRPr="009078FB" w:rsidRDefault="00D77785" w:rsidP="00D7778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6733EB" w14:textId="77777777" w:rsidR="00D77785" w:rsidRPr="00E47C8D" w:rsidRDefault="00D77785" w:rsidP="00D7778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77785" w:rsidRPr="00E47C8D" w14:paraId="6F962F59" w14:textId="77777777" w:rsidTr="00CA7AAA">
        <w:trPr>
          <w:trHeight w:val="431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9380C7" w14:textId="5EAA7E7C" w:rsidR="00D77785" w:rsidRDefault="00D77785" w:rsidP="00D77785">
            <w:pPr>
              <w:pStyle w:val="a1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 w:rsidRPr="00A477A3"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5.08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00998" w14:textId="12BE4AE3" w:rsidR="00D77785" w:rsidRDefault="00D77785" w:rsidP="00A1143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查看</w:t>
            </w:r>
            <w:r w:rsidR="00A11439" w:rsidRPr="00A11439">
              <w:rPr>
                <w:rFonts w:ascii="宋体" w:hAnsi="宋体" w:hint="eastAsia"/>
                <w:sz w:val="24"/>
                <w:szCs w:val="24"/>
                <w:lang w:eastAsia="zh-CN"/>
              </w:rPr>
              <w:t>电池拧紧数据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及履历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3CC1A5" w14:textId="42774183" w:rsidR="00D77785" w:rsidRDefault="00D77785" w:rsidP="00D77785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查看</w:t>
            </w:r>
            <w:r w:rsidR="00A11439" w:rsidRPr="00A11439">
              <w:rPr>
                <w:rFonts w:ascii="宋体" w:hAnsi="宋体" w:hint="eastAsia"/>
                <w:sz w:val="24"/>
                <w:szCs w:val="24"/>
                <w:lang w:eastAsia="zh-CN"/>
              </w:rPr>
              <w:t>电池拧紧数据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及履历；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D9DFA" w14:textId="409185B2" w:rsidR="00D77785" w:rsidRPr="009078FB" w:rsidRDefault="00D77785" w:rsidP="00D7778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B023ACB" w14:textId="77777777" w:rsidR="00D77785" w:rsidRPr="00E47C8D" w:rsidRDefault="00D77785" w:rsidP="00D7778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77785" w:rsidRPr="00E47C8D" w14:paraId="2AB9851E" w14:textId="77777777" w:rsidTr="00CA7AAA">
        <w:trPr>
          <w:trHeight w:val="431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FA3639A" w14:textId="4D9AF470" w:rsidR="00D77785" w:rsidRDefault="00D77785" w:rsidP="00D77785">
            <w:pPr>
              <w:pStyle w:val="a1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 w:rsidRPr="00A477A3"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5.09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10CCB" w14:textId="624EAC48" w:rsidR="00D77785" w:rsidRDefault="00D77785" w:rsidP="00D77785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接收</w:t>
            </w:r>
            <w:r w:rsidR="00A11439" w:rsidRPr="00A11439">
              <w:rPr>
                <w:rFonts w:ascii="宋体" w:hAnsi="宋体" w:hint="eastAsia"/>
                <w:sz w:val="24"/>
                <w:szCs w:val="24"/>
                <w:lang w:eastAsia="zh-CN"/>
              </w:rPr>
              <w:t>电池模组检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C4BFB4" w14:textId="701FA849" w:rsidR="00D77785" w:rsidRDefault="00D77785" w:rsidP="00D77785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从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库卡)系统接收</w:t>
            </w:r>
            <w:r w:rsidR="00A11439" w:rsidRPr="00A11439">
              <w:rPr>
                <w:rFonts w:ascii="宋体" w:hAnsi="宋体" w:hint="eastAsia"/>
                <w:sz w:val="24"/>
                <w:szCs w:val="24"/>
                <w:lang w:eastAsia="zh-CN"/>
              </w:rPr>
              <w:t>电池模组检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</w:t>
            </w:r>
            <w:r w:rsidRPr="00C412C7">
              <w:rPr>
                <w:rFonts w:ascii="宋体" w:hAnsi="宋体"/>
                <w:sz w:val="24"/>
                <w:szCs w:val="24"/>
                <w:lang w:eastAsia="zh-CN"/>
              </w:rPr>
              <w:t>；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B552C" w14:textId="64A943F8" w:rsidR="00D77785" w:rsidRPr="009078FB" w:rsidRDefault="00D77785" w:rsidP="00D7778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8FF71B1" w14:textId="77777777" w:rsidR="00D77785" w:rsidRPr="00E47C8D" w:rsidRDefault="00D77785" w:rsidP="00D7778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77785" w:rsidRPr="00E47C8D" w14:paraId="4CD7A07E" w14:textId="77777777" w:rsidTr="00CA7AAA">
        <w:trPr>
          <w:trHeight w:val="431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0429731" w14:textId="50E30ED5" w:rsidR="00D77785" w:rsidRPr="00A477A3" w:rsidRDefault="00D77785" w:rsidP="00D77785">
            <w:pPr>
              <w:pStyle w:val="a1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 w:rsidRPr="00A477A3"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5.1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F23F1" w14:textId="55070ECE" w:rsidR="00D77785" w:rsidRDefault="00D77785" w:rsidP="00A1143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查看</w:t>
            </w:r>
            <w:r w:rsidR="00A11439" w:rsidRPr="00A11439">
              <w:rPr>
                <w:rFonts w:ascii="宋体" w:hAnsi="宋体" w:hint="eastAsia"/>
                <w:sz w:val="24"/>
                <w:szCs w:val="24"/>
                <w:lang w:eastAsia="zh-CN"/>
              </w:rPr>
              <w:t>电池模组检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及履历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02B92D" w14:textId="0DC25FF1" w:rsidR="00D77785" w:rsidRDefault="00D77785" w:rsidP="00D77785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查看</w:t>
            </w:r>
            <w:r w:rsidR="00A11439" w:rsidRPr="00A11439">
              <w:rPr>
                <w:rFonts w:ascii="宋体" w:hAnsi="宋体" w:hint="eastAsia"/>
                <w:sz w:val="24"/>
                <w:szCs w:val="24"/>
                <w:lang w:eastAsia="zh-CN"/>
              </w:rPr>
              <w:t>电池模组检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及履历；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6F160" w14:textId="7FAB6D8E" w:rsidR="00D77785" w:rsidRPr="009078FB" w:rsidRDefault="00D77785" w:rsidP="00D7778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E6DDCB" w14:textId="77777777" w:rsidR="00D77785" w:rsidRPr="00E47C8D" w:rsidRDefault="00D77785" w:rsidP="00D7778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77785" w:rsidRPr="00E47C8D" w14:paraId="17564E4E" w14:textId="77777777" w:rsidTr="00CA7AAA">
        <w:trPr>
          <w:trHeight w:val="431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F631E76" w14:textId="15BE305D" w:rsidR="00D77785" w:rsidRDefault="00D77785" w:rsidP="00D77785">
            <w:pPr>
              <w:pStyle w:val="a1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5.1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947CA5" w14:textId="09347333" w:rsidR="00D77785" w:rsidRDefault="00D77785" w:rsidP="00D77785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接收电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池</w:t>
            </w:r>
            <w:r w:rsidR="00A11439" w:rsidRPr="00A11439">
              <w:rPr>
                <w:rFonts w:ascii="宋体" w:hAnsi="宋体"/>
                <w:sz w:val="24"/>
                <w:szCs w:val="24"/>
                <w:lang w:eastAsia="zh-CN"/>
              </w:rPr>
              <w:t>EOL</w:t>
            </w:r>
            <w:r w:rsidR="00A11439" w:rsidRPr="00A11439">
              <w:rPr>
                <w:rFonts w:ascii="宋体" w:hAnsi="宋体" w:hint="eastAsia"/>
                <w:sz w:val="24"/>
                <w:szCs w:val="24"/>
                <w:lang w:eastAsia="zh-CN"/>
              </w:rPr>
              <w:t>动态检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7E8F73" w14:textId="1E07BB1A" w:rsidR="00D77785" w:rsidRDefault="00D77785" w:rsidP="00D77785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从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库卡)系统接收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电池</w:t>
            </w:r>
            <w:r w:rsidR="00A11439" w:rsidRPr="00A11439">
              <w:rPr>
                <w:rFonts w:ascii="宋体" w:hAnsi="宋体"/>
                <w:sz w:val="24"/>
                <w:szCs w:val="24"/>
                <w:lang w:eastAsia="zh-CN"/>
              </w:rPr>
              <w:t>EOL</w:t>
            </w:r>
            <w:r w:rsidR="00A11439" w:rsidRPr="00A11439">
              <w:rPr>
                <w:rFonts w:ascii="宋体" w:hAnsi="宋体" w:hint="eastAsia"/>
                <w:sz w:val="24"/>
                <w:szCs w:val="24"/>
                <w:lang w:eastAsia="zh-CN"/>
              </w:rPr>
              <w:t>动态检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</w:t>
            </w:r>
            <w:r w:rsidRPr="00C412C7">
              <w:rPr>
                <w:rFonts w:ascii="宋体" w:hAnsi="宋体"/>
                <w:sz w:val="24"/>
                <w:szCs w:val="24"/>
                <w:lang w:eastAsia="zh-CN"/>
              </w:rPr>
              <w:t>；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1E986" w14:textId="0986F876" w:rsidR="00D77785" w:rsidRPr="009078FB" w:rsidRDefault="00D77785" w:rsidP="00D7778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787CBE" w14:textId="77777777" w:rsidR="00D77785" w:rsidRPr="00E47C8D" w:rsidRDefault="00D77785" w:rsidP="00D7778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77785" w:rsidRPr="00E47C8D" w14:paraId="4442B96F" w14:textId="77777777" w:rsidTr="00CA7AAA">
        <w:trPr>
          <w:trHeight w:val="431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06D289" w14:textId="0AF4B40C" w:rsidR="00D77785" w:rsidRDefault="00D77785" w:rsidP="00D77785">
            <w:pPr>
              <w:pStyle w:val="a1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lastRenderedPageBreak/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5.1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C7C78E" w14:textId="3D3BA9BA" w:rsidR="00D77785" w:rsidRDefault="00D77785" w:rsidP="00D77785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查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电池</w:t>
            </w:r>
            <w:r w:rsidR="00A11439" w:rsidRPr="00A11439">
              <w:rPr>
                <w:rFonts w:ascii="宋体" w:hAnsi="宋体"/>
                <w:sz w:val="24"/>
                <w:szCs w:val="24"/>
                <w:lang w:eastAsia="zh-CN"/>
              </w:rPr>
              <w:t>EOL</w:t>
            </w:r>
            <w:r w:rsidR="00A11439" w:rsidRPr="00A11439">
              <w:rPr>
                <w:rFonts w:ascii="宋体" w:hAnsi="宋体" w:hint="eastAsia"/>
                <w:sz w:val="24"/>
                <w:szCs w:val="24"/>
                <w:lang w:eastAsia="zh-CN"/>
              </w:rPr>
              <w:t>动态检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及履历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83F811A" w14:textId="3A7900A5" w:rsidR="00D77785" w:rsidRDefault="00D77785" w:rsidP="00D77785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查看电池</w:t>
            </w:r>
            <w:r w:rsidR="00A11439" w:rsidRPr="00A11439">
              <w:rPr>
                <w:rFonts w:ascii="宋体" w:hAnsi="宋体"/>
                <w:sz w:val="24"/>
                <w:szCs w:val="24"/>
                <w:lang w:eastAsia="zh-CN"/>
              </w:rPr>
              <w:t>EOL</w:t>
            </w:r>
            <w:r w:rsidR="00A11439" w:rsidRPr="00A11439">
              <w:rPr>
                <w:rFonts w:ascii="宋体" w:hAnsi="宋体" w:hint="eastAsia"/>
                <w:sz w:val="24"/>
                <w:szCs w:val="24"/>
                <w:lang w:eastAsia="zh-CN"/>
              </w:rPr>
              <w:t>动态检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及履历；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8BF94" w14:textId="5A18FDE9" w:rsidR="00D77785" w:rsidRPr="009078FB" w:rsidRDefault="00D77785" w:rsidP="00D7778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CEA516D" w14:textId="77777777" w:rsidR="00D77785" w:rsidRPr="00E47C8D" w:rsidRDefault="00D77785" w:rsidP="00D7778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77785" w:rsidRPr="00E47C8D" w14:paraId="1CCA50D9" w14:textId="77777777" w:rsidTr="00CA7AAA">
        <w:trPr>
          <w:trHeight w:val="431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D0B476" w14:textId="0BD93C17" w:rsidR="00D77785" w:rsidRDefault="00D77785" w:rsidP="00D77785">
            <w:pPr>
              <w:pStyle w:val="a1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5.13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7E43D" w14:textId="23181B1D" w:rsidR="00D77785" w:rsidRDefault="00D77785" w:rsidP="00D77785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接收电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池</w:t>
            </w:r>
            <w:r w:rsidR="00A11439" w:rsidRPr="00A11439">
              <w:rPr>
                <w:rFonts w:ascii="宋体" w:hAnsi="宋体"/>
                <w:sz w:val="24"/>
                <w:szCs w:val="24"/>
                <w:lang w:eastAsia="zh-CN"/>
              </w:rPr>
              <w:t>EOL</w:t>
            </w:r>
            <w:r w:rsidR="00A11439" w:rsidRPr="00A11439">
              <w:rPr>
                <w:rFonts w:ascii="宋体" w:hAnsi="宋体" w:hint="eastAsia"/>
                <w:sz w:val="24"/>
                <w:szCs w:val="24"/>
                <w:lang w:eastAsia="zh-CN"/>
              </w:rPr>
              <w:t>静态检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EBDC0A" w14:textId="1D856055" w:rsidR="00D77785" w:rsidRDefault="00D77785" w:rsidP="00D77785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从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库卡)系统接收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电池</w:t>
            </w:r>
            <w:r w:rsidR="00A11439" w:rsidRPr="00A11439">
              <w:rPr>
                <w:rFonts w:ascii="宋体" w:hAnsi="宋体"/>
                <w:sz w:val="24"/>
                <w:szCs w:val="24"/>
                <w:lang w:eastAsia="zh-CN"/>
              </w:rPr>
              <w:t>EOL</w:t>
            </w:r>
            <w:r w:rsidR="00A11439" w:rsidRPr="00A11439">
              <w:rPr>
                <w:rFonts w:ascii="宋体" w:hAnsi="宋体" w:hint="eastAsia"/>
                <w:sz w:val="24"/>
                <w:szCs w:val="24"/>
                <w:lang w:eastAsia="zh-CN"/>
              </w:rPr>
              <w:t>静态检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</w:t>
            </w:r>
            <w:r w:rsidRPr="00C412C7">
              <w:rPr>
                <w:rFonts w:ascii="宋体" w:hAnsi="宋体"/>
                <w:sz w:val="24"/>
                <w:szCs w:val="24"/>
                <w:lang w:eastAsia="zh-CN"/>
              </w:rPr>
              <w:t>；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54A57" w14:textId="78B89BF6" w:rsidR="00D77785" w:rsidRPr="009078FB" w:rsidRDefault="00D77785" w:rsidP="00D7778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E1DC39" w14:textId="77777777" w:rsidR="00D77785" w:rsidRPr="00E47C8D" w:rsidRDefault="00D77785" w:rsidP="00D7778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77785" w:rsidRPr="00E47C8D" w14:paraId="10579B72" w14:textId="77777777" w:rsidTr="00CA7AAA">
        <w:trPr>
          <w:trHeight w:val="431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768FDD8" w14:textId="34F53320" w:rsidR="00D77785" w:rsidRDefault="00D77785" w:rsidP="00D77785">
            <w:pPr>
              <w:pStyle w:val="a1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 w:rsidRPr="00A477A3"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5.14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F340A" w14:textId="50CD3AC0" w:rsidR="00D77785" w:rsidRDefault="00D77785" w:rsidP="00D77785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查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电池</w:t>
            </w:r>
            <w:r w:rsidR="00A11439" w:rsidRPr="00A11439">
              <w:rPr>
                <w:rFonts w:ascii="宋体" w:hAnsi="宋体"/>
                <w:sz w:val="24"/>
                <w:szCs w:val="24"/>
                <w:lang w:eastAsia="zh-CN"/>
              </w:rPr>
              <w:t>EOL</w:t>
            </w:r>
            <w:r w:rsidR="00A11439" w:rsidRPr="00A11439">
              <w:rPr>
                <w:rFonts w:ascii="宋体" w:hAnsi="宋体" w:hint="eastAsia"/>
                <w:sz w:val="24"/>
                <w:szCs w:val="24"/>
                <w:lang w:eastAsia="zh-CN"/>
              </w:rPr>
              <w:t>静态检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及履历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DC450B" w14:textId="08103BFD" w:rsidR="00D77785" w:rsidRDefault="00D77785" w:rsidP="00D77785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查看电池</w:t>
            </w:r>
            <w:r w:rsidR="00A11439" w:rsidRPr="00A11439">
              <w:rPr>
                <w:rFonts w:ascii="宋体" w:hAnsi="宋体"/>
                <w:sz w:val="24"/>
                <w:szCs w:val="24"/>
                <w:lang w:eastAsia="zh-CN"/>
              </w:rPr>
              <w:t>EOL</w:t>
            </w:r>
            <w:r w:rsidR="00A11439" w:rsidRPr="00A11439">
              <w:rPr>
                <w:rFonts w:ascii="宋体" w:hAnsi="宋体" w:hint="eastAsia"/>
                <w:sz w:val="24"/>
                <w:szCs w:val="24"/>
                <w:lang w:eastAsia="zh-CN"/>
              </w:rPr>
              <w:t>静态检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及履历；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16F92" w14:textId="126D1FCA" w:rsidR="00D77785" w:rsidRPr="009078FB" w:rsidRDefault="00D77785" w:rsidP="00D7778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31ECD6" w14:textId="77777777" w:rsidR="00D77785" w:rsidRPr="00E47C8D" w:rsidRDefault="00D77785" w:rsidP="00D7778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77785" w:rsidRPr="00E47C8D" w14:paraId="65D2DCC6" w14:textId="77777777" w:rsidTr="00CA7AAA">
        <w:trPr>
          <w:trHeight w:val="431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BF325C1" w14:textId="089FE134" w:rsidR="00D77785" w:rsidRDefault="00D77785" w:rsidP="00D77785">
            <w:pPr>
              <w:pStyle w:val="a1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 w:rsidRPr="00A477A3"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5.15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C1F94" w14:textId="0108809A" w:rsidR="00D77785" w:rsidRDefault="00D77785" w:rsidP="00D77785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接收电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池</w:t>
            </w:r>
            <w:r w:rsidR="00A11439" w:rsidRPr="00A11439">
              <w:rPr>
                <w:rFonts w:ascii="宋体" w:hAnsi="宋体" w:hint="eastAsia"/>
                <w:sz w:val="24"/>
                <w:szCs w:val="24"/>
                <w:lang w:eastAsia="zh-CN"/>
              </w:rPr>
              <w:t>水冷泄露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5428AA" w14:textId="076D28BD" w:rsidR="00D77785" w:rsidRDefault="00D77785" w:rsidP="00D77785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从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库卡)系统接收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电池</w:t>
            </w:r>
            <w:r w:rsidR="00A11439" w:rsidRPr="00A11439">
              <w:rPr>
                <w:rFonts w:ascii="宋体" w:hAnsi="宋体" w:hint="eastAsia"/>
                <w:sz w:val="24"/>
                <w:szCs w:val="24"/>
                <w:lang w:eastAsia="zh-CN"/>
              </w:rPr>
              <w:t>水冷泄露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</w:t>
            </w:r>
            <w:r w:rsidRPr="00C412C7">
              <w:rPr>
                <w:rFonts w:ascii="宋体" w:hAnsi="宋体"/>
                <w:sz w:val="24"/>
                <w:szCs w:val="24"/>
                <w:lang w:eastAsia="zh-CN"/>
              </w:rPr>
              <w:t>；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8C891" w14:textId="606FE853" w:rsidR="00D77785" w:rsidRPr="009078FB" w:rsidRDefault="00D77785" w:rsidP="00D7778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232F1A" w14:textId="77777777" w:rsidR="00D77785" w:rsidRPr="00E47C8D" w:rsidRDefault="00D77785" w:rsidP="00D7778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77785" w:rsidRPr="00E47C8D" w14:paraId="238AF726" w14:textId="77777777" w:rsidTr="00CA7AAA">
        <w:trPr>
          <w:trHeight w:val="431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6C7A15" w14:textId="1A788655" w:rsidR="00D77785" w:rsidRDefault="00D77785" w:rsidP="00D77785">
            <w:pPr>
              <w:pStyle w:val="a1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 w:rsidRPr="00A477A3"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5.16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475E3" w14:textId="2B763DB7" w:rsidR="00D77785" w:rsidRDefault="00D77785" w:rsidP="00D77785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查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电池</w:t>
            </w:r>
            <w:r w:rsidR="00A11439" w:rsidRPr="00A11439">
              <w:rPr>
                <w:rFonts w:ascii="宋体" w:hAnsi="宋体" w:hint="eastAsia"/>
                <w:sz w:val="24"/>
                <w:szCs w:val="24"/>
                <w:lang w:eastAsia="zh-CN"/>
              </w:rPr>
              <w:t>水冷泄露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及履历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7B3B6B" w14:textId="2C3E22A2" w:rsidR="00D77785" w:rsidRDefault="00D77785" w:rsidP="00D77785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查看电池</w:t>
            </w:r>
            <w:r w:rsidR="00A11439" w:rsidRPr="00A11439">
              <w:rPr>
                <w:rFonts w:ascii="宋体" w:hAnsi="宋体" w:hint="eastAsia"/>
                <w:sz w:val="24"/>
                <w:szCs w:val="24"/>
                <w:lang w:eastAsia="zh-CN"/>
              </w:rPr>
              <w:t>水冷泄露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及履历；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322F4" w14:textId="0B238528" w:rsidR="00D77785" w:rsidRPr="009078FB" w:rsidRDefault="00D77785" w:rsidP="00D7778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80D57E" w14:textId="77777777" w:rsidR="00D77785" w:rsidRPr="00E47C8D" w:rsidRDefault="00D77785" w:rsidP="00D7778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77785" w:rsidRPr="00E47C8D" w14:paraId="21DAC686" w14:textId="77777777" w:rsidTr="00CA7AAA">
        <w:trPr>
          <w:trHeight w:val="431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384560" w14:textId="339C1365" w:rsidR="00D77785" w:rsidRDefault="00D77785" w:rsidP="00D77785">
            <w:pPr>
              <w:pStyle w:val="a1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 w:rsidRPr="00A477A3"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5.17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CA32D0" w14:textId="0444C5B0" w:rsidR="00D77785" w:rsidRDefault="00D77785" w:rsidP="00D77785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接收电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池</w:t>
            </w:r>
            <w:r w:rsidR="00A11439" w:rsidRPr="00A11439">
              <w:rPr>
                <w:rFonts w:ascii="宋体" w:hAnsi="宋体" w:hint="eastAsia"/>
                <w:sz w:val="24"/>
                <w:szCs w:val="24"/>
                <w:lang w:eastAsia="zh-CN"/>
              </w:rPr>
              <w:t>气密泄露检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0C4595" w14:textId="69A57404" w:rsidR="00D77785" w:rsidRDefault="00D77785" w:rsidP="00D77785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从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库卡)系统接收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电池</w:t>
            </w:r>
            <w:r w:rsidR="00A11439" w:rsidRPr="00A11439">
              <w:rPr>
                <w:rFonts w:ascii="宋体" w:hAnsi="宋体" w:hint="eastAsia"/>
                <w:sz w:val="24"/>
                <w:szCs w:val="24"/>
                <w:lang w:eastAsia="zh-CN"/>
              </w:rPr>
              <w:t>气密泄露检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</w:t>
            </w:r>
            <w:r w:rsidRPr="00C412C7">
              <w:rPr>
                <w:rFonts w:ascii="宋体" w:hAnsi="宋体"/>
                <w:sz w:val="24"/>
                <w:szCs w:val="24"/>
                <w:lang w:eastAsia="zh-CN"/>
              </w:rPr>
              <w:t>；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62DE3" w14:textId="03C2CB05" w:rsidR="00D77785" w:rsidRPr="009078FB" w:rsidRDefault="00D77785" w:rsidP="00D7778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AAB1F40" w14:textId="77777777" w:rsidR="00D77785" w:rsidRPr="00E47C8D" w:rsidRDefault="00D77785" w:rsidP="00D7778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77785" w:rsidRPr="00E47C8D" w14:paraId="5664F47D" w14:textId="77777777" w:rsidTr="00CA7AAA">
        <w:trPr>
          <w:trHeight w:val="431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FEC836" w14:textId="4E2A3FF8" w:rsidR="00D77785" w:rsidRDefault="00D77785" w:rsidP="00D77785">
            <w:pPr>
              <w:pStyle w:val="a1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 w:rsidRPr="00A477A3"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5.18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3AF0A" w14:textId="57CD2BCE" w:rsidR="00D77785" w:rsidRDefault="00D77785" w:rsidP="00D77785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查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电池</w:t>
            </w:r>
            <w:r w:rsidR="00A11439" w:rsidRPr="00A11439">
              <w:rPr>
                <w:rFonts w:ascii="宋体" w:hAnsi="宋体" w:hint="eastAsia"/>
                <w:sz w:val="24"/>
                <w:szCs w:val="24"/>
                <w:lang w:eastAsia="zh-CN"/>
              </w:rPr>
              <w:t>气密泄露检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及履历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6EC9EF" w14:textId="3C179CD6" w:rsidR="00D77785" w:rsidRDefault="00D77785" w:rsidP="00D77785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查看电池</w:t>
            </w:r>
            <w:r w:rsidR="00A11439" w:rsidRPr="00A11439">
              <w:rPr>
                <w:rFonts w:ascii="宋体" w:hAnsi="宋体" w:hint="eastAsia"/>
                <w:sz w:val="24"/>
                <w:szCs w:val="24"/>
                <w:lang w:eastAsia="zh-CN"/>
              </w:rPr>
              <w:t>气密泄露检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及履历；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58B3F" w14:textId="0C4DDADA" w:rsidR="00D77785" w:rsidRPr="009078FB" w:rsidRDefault="00D77785" w:rsidP="00D7778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FBDD49" w14:textId="77777777" w:rsidR="00D77785" w:rsidRPr="00E47C8D" w:rsidRDefault="00D77785" w:rsidP="00D7778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77785" w:rsidRPr="00E47C8D" w14:paraId="081FBCCD" w14:textId="77777777" w:rsidTr="00CA7AAA">
        <w:trPr>
          <w:trHeight w:val="431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A04375F" w14:textId="0F91BC39" w:rsidR="00D77785" w:rsidRDefault="00D77785" w:rsidP="00D77785">
            <w:pPr>
              <w:pStyle w:val="a1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 w:rsidRPr="00A477A3"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5.19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D4129" w14:textId="6B0A613F" w:rsidR="00D77785" w:rsidRDefault="00D77785" w:rsidP="00D77785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接收电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池</w:t>
            </w:r>
            <w:r w:rsidR="00A11439" w:rsidRPr="00A11439">
              <w:rPr>
                <w:rFonts w:ascii="宋体" w:hAnsi="宋体" w:hint="eastAsia"/>
                <w:sz w:val="24"/>
                <w:szCs w:val="24"/>
                <w:lang w:eastAsia="zh-CN"/>
              </w:rPr>
              <w:t>在线返修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4968EE" w14:textId="4AD2AE33" w:rsidR="00D77785" w:rsidRDefault="00D77785" w:rsidP="00D77785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从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库卡)系统接收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电池</w:t>
            </w:r>
            <w:r w:rsidR="00A11439" w:rsidRPr="00A11439">
              <w:rPr>
                <w:rFonts w:ascii="宋体" w:hAnsi="宋体" w:hint="eastAsia"/>
                <w:sz w:val="24"/>
                <w:szCs w:val="24"/>
                <w:lang w:eastAsia="zh-CN"/>
              </w:rPr>
              <w:t>在线返修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</w:t>
            </w:r>
            <w:r w:rsidRPr="00C412C7">
              <w:rPr>
                <w:rFonts w:ascii="宋体" w:hAnsi="宋体"/>
                <w:sz w:val="24"/>
                <w:szCs w:val="24"/>
                <w:lang w:eastAsia="zh-CN"/>
              </w:rPr>
              <w:t>；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B64A6" w14:textId="2AB9CD57" w:rsidR="00D77785" w:rsidRPr="009078FB" w:rsidRDefault="00D77785" w:rsidP="00D7778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612D9E" w14:textId="77777777" w:rsidR="00D77785" w:rsidRPr="00E47C8D" w:rsidRDefault="00D77785" w:rsidP="00D7778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77785" w:rsidRPr="00E47C8D" w14:paraId="23D623D7" w14:textId="77777777" w:rsidTr="00CA7AAA">
        <w:trPr>
          <w:trHeight w:val="431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49AB301" w14:textId="723CB14B" w:rsidR="00D77785" w:rsidRDefault="00D77785" w:rsidP="00D77785">
            <w:pPr>
              <w:pStyle w:val="a1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5.2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D20AFC" w14:textId="471237B9" w:rsidR="00D77785" w:rsidRDefault="00D77785" w:rsidP="00D77785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查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电池</w:t>
            </w:r>
            <w:r w:rsidR="00A11439" w:rsidRPr="00A11439">
              <w:rPr>
                <w:rFonts w:ascii="宋体" w:hAnsi="宋体" w:hint="eastAsia"/>
                <w:sz w:val="24"/>
                <w:szCs w:val="24"/>
                <w:lang w:eastAsia="zh-CN"/>
              </w:rPr>
              <w:t>在线返修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及履历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DFC50FE" w14:textId="5384E7EC" w:rsidR="00D77785" w:rsidRDefault="00D77785" w:rsidP="00D77785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查看电池</w:t>
            </w:r>
            <w:r w:rsidR="00A11439" w:rsidRPr="00A11439">
              <w:rPr>
                <w:rFonts w:ascii="宋体" w:hAnsi="宋体" w:hint="eastAsia"/>
                <w:sz w:val="24"/>
                <w:szCs w:val="24"/>
                <w:lang w:eastAsia="zh-CN"/>
              </w:rPr>
              <w:t>在线返修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及履历；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C0C65" w14:textId="33325A6F" w:rsidR="00D77785" w:rsidRPr="009078FB" w:rsidRDefault="00D77785" w:rsidP="00D7778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0345CB9" w14:textId="77777777" w:rsidR="00D77785" w:rsidRPr="00E47C8D" w:rsidRDefault="00D77785" w:rsidP="00D77785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A11439" w:rsidRPr="00E47C8D" w14:paraId="61940ABD" w14:textId="77777777" w:rsidTr="00CA7AAA">
        <w:trPr>
          <w:trHeight w:val="431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AAA46E" w14:textId="25DE76AD" w:rsidR="00A11439" w:rsidRDefault="00A11439" w:rsidP="00A11439">
            <w:pPr>
              <w:pStyle w:val="a1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 w:rsidRPr="00A477A3"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5.2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72D50B" w14:textId="7284F416" w:rsidR="00A11439" w:rsidRDefault="00A11439" w:rsidP="00A11439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接收电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池</w:t>
            </w:r>
            <w:r w:rsidRPr="00A11439">
              <w:rPr>
                <w:rFonts w:ascii="宋体" w:hAnsi="宋体" w:hint="eastAsia"/>
                <w:sz w:val="24"/>
                <w:szCs w:val="24"/>
                <w:lang w:eastAsia="zh-CN"/>
              </w:rPr>
              <w:t>视觉检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63F2F8" w14:textId="7EDF857F" w:rsidR="00A11439" w:rsidRDefault="00A11439" w:rsidP="00A1143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从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库卡)系统接收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电池</w:t>
            </w:r>
            <w:r w:rsidRPr="00A11439">
              <w:rPr>
                <w:rFonts w:ascii="宋体" w:hAnsi="宋体" w:hint="eastAsia"/>
                <w:sz w:val="24"/>
                <w:szCs w:val="24"/>
                <w:lang w:eastAsia="zh-CN"/>
              </w:rPr>
              <w:t>视觉检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</w:t>
            </w:r>
            <w:r w:rsidRPr="00C412C7">
              <w:rPr>
                <w:rFonts w:ascii="宋体" w:hAnsi="宋体"/>
                <w:sz w:val="24"/>
                <w:szCs w:val="24"/>
                <w:lang w:eastAsia="zh-CN"/>
              </w:rPr>
              <w:t>；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CE431" w14:textId="5BB7B569" w:rsidR="00A11439" w:rsidRDefault="00A11439" w:rsidP="00A11439">
            <w:pPr>
              <w:pStyle w:val="a1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7B0C4F" w14:textId="77777777" w:rsidR="00A11439" w:rsidRPr="00E47C8D" w:rsidRDefault="00A11439" w:rsidP="00A11439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A11439" w:rsidRPr="00E47C8D" w14:paraId="5F30B27A" w14:textId="77777777" w:rsidTr="00CA7AAA">
        <w:trPr>
          <w:trHeight w:val="431"/>
        </w:trPr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EB3EFF" w14:textId="1503B993" w:rsidR="00A11439" w:rsidRDefault="00A11439" w:rsidP="00A11439">
            <w:pPr>
              <w:pStyle w:val="a1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5.2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C76A2" w14:textId="497B71FB" w:rsidR="00A11439" w:rsidRDefault="00A11439" w:rsidP="00A11439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查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电池</w:t>
            </w:r>
            <w:r w:rsidRPr="00A11439">
              <w:rPr>
                <w:rFonts w:ascii="宋体" w:hAnsi="宋体" w:hint="eastAsia"/>
                <w:sz w:val="24"/>
                <w:szCs w:val="24"/>
                <w:lang w:eastAsia="zh-CN"/>
              </w:rPr>
              <w:t>视觉检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及履历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BFEEF4" w14:textId="5958C0BF" w:rsidR="00A11439" w:rsidRDefault="00A11439" w:rsidP="00A1143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查看电池</w:t>
            </w:r>
            <w:r w:rsidRPr="00A11439">
              <w:rPr>
                <w:rFonts w:ascii="宋体" w:hAnsi="宋体" w:hint="eastAsia"/>
                <w:sz w:val="24"/>
                <w:szCs w:val="24"/>
                <w:lang w:eastAsia="zh-CN"/>
              </w:rPr>
              <w:t>视觉检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信息及履历；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3EF921" w14:textId="3E83B979" w:rsidR="00A11439" w:rsidRDefault="00A11439" w:rsidP="00A11439">
            <w:pPr>
              <w:pStyle w:val="a1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E855CF" w14:textId="77777777" w:rsidR="00A11439" w:rsidRPr="00E47C8D" w:rsidRDefault="00A11439" w:rsidP="00A11439">
            <w:pPr>
              <w:pStyle w:val="a1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</w:tbl>
    <w:p w14:paraId="064EDD6F" w14:textId="77777777" w:rsidR="00120AA7" w:rsidRPr="00985B68" w:rsidRDefault="00120AA7" w:rsidP="00120AA7">
      <w:pPr>
        <w:pStyle w:val="4"/>
        <w:rPr>
          <w:rFonts w:ascii="宋体" w:hAnsi="宋体"/>
          <w:szCs w:val="24"/>
          <w:lang w:eastAsia="zh-CN"/>
        </w:rPr>
      </w:pPr>
      <w:r>
        <w:rPr>
          <w:rFonts w:hint="eastAsia"/>
          <w:lang w:eastAsia="zh-CN"/>
        </w:rPr>
        <w:t>界面样例</w:t>
      </w:r>
    </w:p>
    <w:p w14:paraId="5FF8EAF8" w14:textId="77777777" w:rsidR="00120AA7" w:rsidRDefault="00120AA7" w:rsidP="00120AA7">
      <w:pPr>
        <w:pStyle w:val="a2"/>
        <w:ind w:left="0"/>
        <w:rPr>
          <w:rFonts w:ascii="宋体" w:hAnsi="宋体"/>
          <w:sz w:val="24"/>
          <w:szCs w:val="24"/>
          <w:lang w:eastAsia="zh-CN"/>
        </w:rPr>
      </w:pPr>
      <w:r>
        <w:rPr>
          <w:rFonts w:ascii="宋体" w:hAnsi="宋体" w:hint="eastAsia"/>
          <w:sz w:val="24"/>
          <w:szCs w:val="24"/>
          <w:lang w:eastAsia="zh-CN"/>
        </w:rPr>
        <w:t>@</w:t>
      </w:r>
      <w:r>
        <w:rPr>
          <w:rFonts w:ascii="宋体" w:hAnsi="宋体"/>
          <w:sz w:val="24"/>
          <w:szCs w:val="24"/>
          <w:lang w:eastAsia="zh-CN"/>
        </w:rPr>
        <w:t>TODO</w:t>
      </w:r>
    </w:p>
    <w:p w14:paraId="21F905B8" w14:textId="77777777" w:rsidR="00120AA7" w:rsidRDefault="00120AA7" w:rsidP="00120AA7">
      <w:pPr>
        <w:pStyle w:val="4"/>
        <w:rPr>
          <w:lang w:eastAsia="zh-CN"/>
        </w:rPr>
      </w:pPr>
      <w:r>
        <w:rPr>
          <w:rFonts w:hint="eastAsia"/>
          <w:lang w:eastAsia="zh-CN"/>
        </w:rPr>
        <w:lastRenderedPageBreak/>
        <w:t>数据说明</w:t>
      </w:r>
    </w:p>
    <w:p w14:paraId="183C2039" w14:textId="2D50B484" w:rsidR="00EA6381" w:rsidRDefault="00EA6381" w:rsidP="00EA6381">
      <w:pPr>
        <w:pStyle w:val="a2"/>
        <w:rPr>
          <w:rFonts w:ascii="宋体" w:hAnsi="宋体"/>
          <w:sz w:val="24"/>
          <w:szCs w:val="24"/>
          <w:lang w:val="x-none" w:eastAsia="zh-CN"/>
        </w:rPr>
      </w:pPr>
      <w:r w:rsidRPr="00EA6381">
        <w:rPr>
          <w:rFonts w:ascii="宋体" w:hAnsi="宋体" w:hint="eastAsia"/>
          <w:sz w:val="24"/>
          <w:szCs w:val="24"/>
          <w:lang w:val="x-none" w:eastAsia="zh-CN"/>
        </w:rPr>
        <w:t>电池过点信息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EA6381" w:rsidRPr="00E47C8D" w14:paraId="2476F53D" w14:textId="77777777" w:rsidTr="00130F7C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801D068" w14:textId="77777777" w:rsidR="00EA6381" w:rsidRPr="00E47C8D" w:rsidRDefault="00EA6381" w:rsidP="00130F7C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8A4EB64" w14:textId="77777777" w:rsidR="00EA6381" w:rsidRPr="00E47C8D" w:rsidRDefault="00EA6381" w:rsidP="00130F7C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9E72B5A" w14:textId="77777777" w:rsidR="00EA6381" w:rsidRPr="00E47C8D" w:rsidRDefault="00EA6381" w:rsidP="00130F7C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EA6381" w:rsidRPr="00E47C8D" w14:paraId="75599C25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AADAF6" w14:textId="77777777" w:rsidR="00EA6381" w:rsidRPr="00E47C8D" w:rsidRDefault="00EA6381" w:rsidP="00EA6381">
            <w:pPr>
              <w:pStyle w:val="a1"/>
              <w:numPr>
                <w:ilvl w:val="0"/>
                <w:numId w:val="26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9ED2E0" w14:textId="4730CC72" w:rsidR="00EA6381" w:rsidRPr="00E47C8D" w:rsidRDefault="00EA6381" w:rsidP="00EA6381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cs="Arial"/>
                <w:sz w:val="18"/>
                <w:szCs w:val="18"/>
              </w:rPr>
              <w:t>工厂</w:t>
            </w:r>
            <w:r>
              <w:rPr>
                <w:rFonts w:cs="Arial"/>
                <w:sz w:val="18"/>
                <w:szCs w:val="18"/>
              </w:rPr>
              <w:t>Site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0CCE78" w14:textId="77777777" w:rsidR="00EA6381" w:rsidRPr="00E47C8D" w:rsidRDefault="00EA6381" w:rsidP="00EA6381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EA6381" w:rsidRPr="00E47C8D" w14:paraId="244421D4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9C82D62" w14:textId="77777777" w:rsidR="00EA6381" w:rsidRPr="00E47C8D" w:rsidRDefault="00EA6381" w:rsidP="00EA6381">
            <w:pPr>
              <w:pStyle w:val="a1"/>
              <w:numPr>
                <w:ilvl w:val="0"/>
                <w:numId w:val="26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81B87B" w14:textId="3620167E" w:rsidR="00EA6381" w:rsidRPr="00E47C8D" w:rsidRDefault="00EA6381" w:rsidP="00EA6381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cs="Arial"/>
                <w:sz w:val="18"/>
                <w:szCs w:val="18"/>
              </w:rPr>
              <w:t>订单</w:t>
            </w:r>
            <w:r>
              <w:rPr>
                <w:rFonts w:cs="Arial"/>
                <w:sz w:val="18"/>
                <w:szCs w:val="18"/>
              </w:rPr>
              <w:t xml:space="preserve"> OrderNumber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8F2326" w14:textId="77777777" w:rsidR="00EA6381" w:rsidRPr="00E47C8D" w:rsidRDefault="00EA6381" w:rsidP="00EA6381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EA6381" w:rsidRPr="00E47C8D" w14:paraId="7ACE9EEE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D27E42" w14:textId="77777777" w:rsidR="00EA6381" w:rsidRPr="00E47C8D" w:rsidRDefault="00EA6381" w:rsidP="00EA6381">
            <w:pPr>
              <w:pStyle w:val="a1"/>
              <w:numPr>
                <w:ilvl w:val="0"/>
                <w:numId w:val="26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428550" w14:textId="080BBAE4" w:rsidR="00EA6381" w:rsidRPr="00E47C8D" w:rsidRDefault="00EA6381" w:rsidP="00EA6381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cs="Arial"/>
                <w:sz w:val="18"/>
                <w:szCs w:val="18"/>
              </w:rPr>
              <w:t>报告点</w:t>
            </w:r>
            <w:r>
              <w:rPr>
                <w:rFonts w:cs="Arial"/>
                <w:sz w:val="18"/>
                <w:szCs w:val="18"/>
              </w:rPr>
              <w:t xml:space="preserve"> Reporting Point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013802" w14:textId="77777777" w:rsidR="00EA6381" w:rsidRPr="00E47C8D" w:rsidRDefault="00EA6381" w:rsidP="00EA6381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EA6381" w:rsidRPr="00E47C8D" w14:paraId="44C59690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E97624" w14:textId="77777777" w:rsidR="00EA6381" w:rsidRPr="00E47C8D" w:rsidRDefault="00EA6381" w:rsidP="00EA6381">
            <w:pPr>
              <w:pStyle w:val="a1"/>
              <w:numPr>
                <w:ilvl w:val="0"/>
                <w:numId w:val="26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66083D" w14:textId="450D6B82" w:rsidR="00EA6381" w:rsidRDefault="00EA6381" w:rsidP="00EA6381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>
              <w:rPr>
                <w:rFonts w:cs="Arial"/>
                <w:sz w:val="18"/>
                <w:szCs w:val="18"/>
              </w:rPr>
              <w:t>过点日期</w:t>
            </w:r>
            <w:r>
              <w:rPr>
                <w:rFonts w:cs="Arial"/>
                <w:sz w:val="18"/>
                <w:szCs w:val="18"/>
              </w:rPr>
              <w:t xml:space="preserve"> Date of passing reporting point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56D8BC" w14:textId="77777777" w:rsidR="00EA6381" w:rsidRPr="00E47C8D" w:rsidRDefault="00EA6381" w:rsidP="00EA6381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EA6381" w:rsidRPr="00E47C8D" w14:paraId="0A3B1B56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BA4CC5" w14:textId="77777777" w:rsidR="00EA6381" w:rsidRPr="00E47C8D" w:rsidRDefault="00EA6381" w:rsidP="00EA6381">
            <w:pPr>
              <w:pStyle w:val="a1"/>
              <w:numPr>
                <w:ilvl w:val="0"/>
                <w:numId w:val="26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1FE9B9" w14:textId="2EE23A49" w:rsidR="00EA6381" w:rsidRDefault="00EA6381" w:rsidP="00EA6381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>
              <w:rPr>
                <w:rFonts w:cs="Arial"/>
                <w:sz w:val="18"/>
                <w:szCs w:val="18"/>
              </w:rPr>
              <w:t>过点时间</w:t>
            </w:r>
            <w:r>
              <w:rPr>
                <w:rFonts w:cs="Arial"/>
                <w:sz w:val="18"/>
                <w:szCs w:val="18"/>
              </w:rPr>
              <w:t xml:space="preserve"> Time of passing reporting point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5634F9" w14:textId="77777777" w:rsidR="00EA6381" w:rsidRPr="00E47C8D" w:rsidRDefault="00EA6381" w:rsidP="00EA6381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EA6381" w:rsidRPr="00E47C8D" w14:paraId="6A2BD498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A82427" w14:textId="77777777" w:rsidR="00EA6381" w:rsidRPr="00E47C8D" w:rsidRDefault="00EA6381" w:rsidP="00EA6381">
            <w:pPr>
              <w:pStyle w:val="a1"/>
              <w:numPr>
                <w:ilvl w:val="0"/>
                <w:numId w:val="26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7FB991" w14:textId="37E2D71D" w:rsidR="00EA6381" w:rsidRDefault="00EA6381" w:rsidP="00EA6381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>
              <w:rPr>
                <w:rFonts w:cs="Arial"/>
                <w:sz w:val="18"/>
                <w:szCs w:val="18"/>
              </w:rPr>
              <w:t>电池序列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FEE1DE" w14:textId="77777777" w:rsidR="00EA6381" w:rsidRPr="00E47C8D" w:rsidRDefault="00EA6381" w:rsidP="00EA6381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EA6381" w:rsidRPr="00E47C8D" w14:paraId="0F5A9652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F3D62A" w14:textId="77777777" w:rsidR="00EA6381" w:rsidRPr="00E47C8D" w:rsidRDefault="00EA6381" w:rsidP="00EA6381">
            <w:pPr>
              <w:pStyle w:val="a1"/>
              <w:numPr>
                <w:ilvl w:val="0"/>
                <w:numId w:val="26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6BE499" w14:textId="14635026" w:rsidR="00EA6381" w:rsidRDefault="00EA6381" w:rsidP="00EA6381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>
              <w:rPr>
                <w:rFonts w:cs="Arial"/>
                <w:sz w:val="18"/>
                <w:szCs w:val="18"/>
              </w:rPr>
              <w:t>质检状态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2D852C" w14:textId="77777777" w:rsidR="00EA6381" w:rsidRPr="00E47C8D" w:rsidRDefault="00EA6381" w:rsidP="00EA6381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</w:tbl>
    <w:p w14:paraId="55ACFC4E" w14:textId="54E07504" w:rsidR="00EA6381" w:rsidRDefault="00EA6381" w:rsidP="00EA6381">
      <w:pPr>
        <w:pStyle w:val="a2"/>
        <w:rPr>
          <w:rFonts w:ascii="宋体" w:hAnsi="宋体"/>
          <w:sz w:val="24"/>
          <w:szCs w:val="24"/>
          <w:lang w:val="x-none" w:eastAsia="zh-CN"/>
        </w:rPr>
      </w:pPr>
      <w:r w:rsidRPr="00EA6381">
        <w:rPr>
          <w:rFonts w:ascii="宋体" w:hAnsi="宋体" w:hint="eastAsia"/>
          <w:sz w:val="24"/>
          <w:szCs w:val="24"/>
          <w:lang w:val="x-none" w:eastAsia="zh-CN"/>
        </w:rPr>
        <w:t>电池拉入拉出信息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EA6381" w:rsidRPr="00E47C8D" w14:paraId="4B552632" w14:textId="77777777" w:rsidTr="00130F7C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917DB07" w14:textId="77777777" w:rsidR="00EA6381" w:rsidRPr="00E47C8D" w:rsidRDefault="00EA6381" w:rsidP="00130F7C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33A78C1" w14:textId="77777777" w:rsidR="00EA6381" w:rsidRPr="00E47C8D" w:rsidRDefault="00EA6381" w:rsidP="00130F7C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5377375" w14:textId="77777777" w:rsidR="00EA6381" w:rsidRPr="00E47C8D" w:rsidRDefault="00EA6381" w:rsidP="00130F7C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EA6381" w:rsidRPr="00E47C8D" w14:paraId="651A220B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A72C13" w14:textId="77777777" w:rsidR="00EA6381" w:rsidRPr="00E47C8D" w:rsidRDefault="00EA6381" w:rsidP="00EA6381">
            <w:pPr>
              <w:pStyle w:val="a1"/>
              <w:numPr>
                <w:ilvl w:val="0"/>
                <w:numId w:val="30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29B8F" w14:textId="661EF930" w:rsidR="00EA6381" w:rsidRPr="00E47C8D" w:rsidRDefault="00EA6381" w:rsidP="00EA6381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>工单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26A1CF" w14:textId="77777777" w:rsidR="00EA6381" w:rsidRPr="00E47C8D" w:rsidRDefault="00EA6381" w:rsidP="00EA6381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EA6381" w:rsidRPr="00E47C8D" w14:paraId="66A5BC44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98E168" w14:textId="77777777" w:rsidR="00EA6381" w:rsidRPr="00E47C8D" w:rsidRDefault="00EA6381" w:rsidP="00EA6381">
            <w:pPr>
              <w:pStyle w:val="a1"/>
              <w:numPr>
                <w:ilvl w:val="0"/>
                <w:numId w:val="30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0C19BE" w14:textId="4194AE05" w:rsidR="00EA6381" w:rsidRPr="00E47C8D" w:rsidRDefault="00EA6381" w:rsidP="00EA6381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cs="Arial"/>
                <w:sz w:val="18"/>
                <w:szCs w:val="18"/>
              </w:rPr>
              <w:t>成品物料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444206" w14:textId="77777777" w:rsidR="00EA6381" w:rsidRPr="00E47C8D" w:rsidRDefault="00EA6381" w:rsidP="00EA6381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EA6381" w:rsidRPr="00E47C8D" w14:paraId="1D754CB9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345F9B" w14:textId="77777777" w:rsidR="00EA6381" w:rsidRPr="00E47C8D" w:rsidRDefault="00EA6381" w:rsidP="00EA6381">
            <w:pPr>
              <w:pStyle w:val="a1"/>
              <w:numPr>
                <w:ilvl w:val="0"/>
                <w:numId w:val="30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44B486" w14:textId="0949C2D6" w:rsidR="00EA6381" w:rsidRPr="00E47C8D" w:rsidRDefault="00EA6381" w:rsidP="00EA6381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cs="Arial"/>
                <w:sz w:val="18"/>
                <w:szCs w:val="18"/>
              </w:rPr>
              <w:t>成品</w:t>
            </w:r>
            <w:r>
              <w:rPr>
                <w:rFonts w:cs="Arial"/>
                <w:sz w:val="18"/>
                <w:szCs w:val="18"/>
              </w:rPr>
              <w:t>SN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CE2BDB" w14:textId="77777777" w:rsidR="00EA6381" w:rsidRPr="00E47C8D" w:rsidRDefault="00EA6381" w:rsidP="00EA6381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EA6381" w:rsidRPr="00E47C8D" w14:paraId="3B3F2A69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80D18B8" w14:textId="77777777" w:rsidR="00EA6381" w:rsidRPr="00E47C8D" w:rsidRDefault="00EA6381" w:rsidP="00EA6381">
            <w:pPr>
              <w:pStyle w:val="a1"/>
              <w:numPr>
                <w:ilvl w:val="0"/>
                <w:numId w:val="30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A1791" w14:textId="1AA37113" w:rsidR="00EA6381" w:rsidRDefault="00EA6381" w:rsidP="00EA6381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>拉入拉出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E715E2" w14:textId="77777777" w:rsidR="00EA6381" w:rsidRPr="00E47C8D" w:rsidRDefault="00EA6381" w:rsidP="00EA6381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EA6381" w:rsidRPr="00E47C8D" w14:paraId="164A7DCF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4AD78A" w14:textId="77777777" w:rsidR="00EA6381" w:rsidRPr="00E47C8D" w:rsidRDefault="00EA6381" w:rsidP="00EA6381">
            <w:pPr>
              <w:pStyle w:val="a1"/>
              <w:numPr>
                <w:ilvl w:val="0"/>
                <w:numId w:val="30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B70FF" w14:textId="221BF1FB" w:rsidR="00EA6381" w:rsidRDefault="00EA6381" w:rsidP="00EA6381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>操作时间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6AB265" w14:textId="77777777" w:rsidR="00EA6381" w:rsidRPr="00E47C8D" w:rsidRDefault="00EA6381" w:rsidP="00EA6381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EA6381" w:rsidRPr="00E47C8D" w14:paraId="1ECC4EBF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C9375E" w14:textId="77777777" w:rsidR="00EA6381" w:rsidRPr="00E47C8D" w:rsidRDefault="00EA6381" w:rsidP="00EA6381">
            <w:pPr>
              <w:pStyle w:val="a1"/>
              <w:numPr>
                <w:ilvl w:val="0"/>
                <w:numId w:val="30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DE615" w14:textId="303AFF40" w:rsidR="00EA6381" w:rsidRDefault="00EA6381" w:rsidP="00EA6381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>产线编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507603" w14:textId="77777777" w:rsidR="00EA6381" w:rsidRPr="00E47C8D" w:rsidRDefault="00EA6381" w:rsidP="00EA6381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</w:tbl>
    <w:p w14:paraId="68580EC1" w14:textId="30CB377E" w:rsidR="00EA6381" w:rsidRDefault="00EA6381" w:rsidP="00EA6381">
      <w:pPr>
        <w:pStyle w:val="a2"/>
        <w:rPr>
          <w:rFonts w:ascii="宋体" w:hAnsi="宋体"/>
          <w:sz w:val="24"/>
          <w:szCs w:val="24"/>
          <w:lang w:val="x-none" w:eastAsia="zh-CN"/>
        </w:rPr>
      </w:pPr>
      <w:r w:rsidRPr="00EA6381">
        <w:rPr>
          <w:rFonts w:ascii="宋体" w:hAnsi="宋体" w:hint="eastAsia"/>
          <w:sz w:val="24"/>
          <w:szCs w:val="24"/>
          <w:lang w:val="x-none" w:eastAsia="zh-CN"/>
        </w:rPr>
        <w:t>电池物料追溯信息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EA6381" w:rsidRPr="00E47C8D" w14:paraId="439417A2" w14:textId="77777777" w:rsidTr="00130F7C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20AB575" w14:textId="77777777" w:rsidR="00EA6381" w:rsidRPr="00E47C8D" w:rsidRDefault="00EA6381" w:rsidP="00130F7C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FE0152E" w14:textId="77777777" w:rsidR="00EA6381" w:rsidRPr="00E47C8D" w:rsidRDefault="00EA6381" w:rsidP="00130F7C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2997116" w14:textId="77777777" w:rsidR="00EA6381" w:rsidRPr="00E47C8D" w:rsidRDefault="00EA6381" w:rsidP="00130F7C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EA6381" w:rsidRPr="00E47C8D" w14:paraId="43D41EA6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35B7600" w14:textId="77777777" w:rsidR="00EA6381" w:rsidRPr="00E47C8D" w:rsidRDefault="00EA6381" w:rsidP="00EA6381">
            <w:pPr>
              <w:pStyle w:val="a1"/>
              <w:numPr>
                <w:ilvl w:val="0"/>
                <w:numId w:val="31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A90CE" w14:textId="274632EC" w:rsidR="00EA6381" w:rsidRPr="00E47C8D" w:rsidRDefault="00EA6381" w:rsidP="00EA6381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>工单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21E828" w14:textId="77777777" w:rsidR="00EA6381" w:rsidRPr="00E47C8D" w:rsidRDefault="00EA6381" w:rsidP="00EA6381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EA6381" w:rsidRPr="00E47C8D" w14:paraId="64759BC5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A89129" w14:textId="77777777" w:rsidR="00EA6381" w:rsidRPr="00E47C8D" w:rsidRDefault="00EA6381" w:rsidP="00EA6381">
            <w:pPr>
              <w:pStyle w:val="a1"/>
              <w:numPr>
                <w:ilvl w:val="0"/>
                <w:numId w:val="31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D596FA" w14:textId="4B1C5343" w:rsidR="00EA6381" w:rsidRPr="00E47C8D" w:rsidRDefault="00EA6381" w:rsidP="00EA6381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cs="Arial"/>
                <w:sz w:val="18"/>
                <w:szCs w:val="18"/>
              </w:rPr>
              <w:t>成品物料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0DE0CB" w14:textId="77777777" w:rsidR="00EA6381" w:rsidRPr="00E47C8D" w:rsidRDefault="00EA6381" w:rsidP="00EA6381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EA6381" w:rsidRPr="00E47C8D" w14:paraId="2371A2D3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E5AE1C" w14:textId="77777777" w:rsidR="00EA6381" w:rsidRPr="00E47C8D" w:rsidRDefault="00EA6381" w:rsidP="00EA6381">
            <w:pPr>
              <w:pStyle w:val="a1"/>
              <w:numPr>
                <w:ilvl w:val="0"/>
                <w:numId w:val="31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551DF9" w14:textId="18B30EC7" w:rsidR="00EA6381" w:rsidRPr="00E47C8D" w:rsidRDefault="00EA6381" w:rsidP="00EA6381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cs="Arial"/>
                <w:sz w:val="18"/>
                <w:szCs w:val="18"/>
              </w:rPr>
              <w:t>成品</w:t>
            </w:r>
            <w:r>
              <w:rPr>
                <w:rFonts w:cs="Arial"/>
                <w:sz w:val="18"/>
                <w:szCs w:val="18"/>
              </w:rPr>
              <w:t>SN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6B9CF9" w14:textId="77777777" w:rsidR="00EA6381" w:rsidRPr="00E47C8D" w:rsidRDefault="00EA6381" w:rsidP="00EA6381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EA6381" w:rsidRPr="00E47C8D" w14:paraId="235AE03F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9802C20" w14:textId="77777777" w:rsidR="00EA6381" w:rsidRPr="00E47C8D" w:rsidRDefault="00EA6381" w:rsidP="00EA6381">
            <w:pPr>
              <w:pStyle w:val="a1"/>
              <w:numPr>
                <w:ilvl w:val="0"/>
                <w:numId w:val="31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29BFA9" w14:textId="284AAF2D" w:rsidR="00EA6381" w:rsidRDefault="00EA6381" w:rsidP="00EA6381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>
              <w:rPr>
                <w:rFonts w:cs="Arial"/>
                <w:sz w:val="18"/>
                <w:szCs w:val="18"/>
              </w:rPr>
              <w:t>原材料条码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AA8FC9" w14:textId="77777777" w:rsidR="00EA6381" w:rsidRPr="00E47C8D" w:rsidRDefault="00EA6381" w:rsidP="00EA6381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EA6381" w:rsidRPr="00E47C8D" w14:paraId="1897BADB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0599CA3" w14:textId="77777777" w:rsidR="00EA6381" w:rsidRPr="00E47C8D" w:rsidRDefault="00EA6381" w:rsidP="00EA6381">
            <w:pPr>
              <w:pStyle w:val="a1"/>
              <w:numPr>
                <w:ilvl w:val="0"/>
                <w:numId w:val="31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DB0B8E" w14:textId="542F24BE" w:rsidR="00EA6381" w:rsidRDefault="00EA6381" w:rsidP="00EA6381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>
              <w:rPr>
                <w:rFonts w:cs="Arial"/>
                <w:sz w:val="18"/>
                <w:szCs w:val="18"/>
              </w:rPr>
              <w:t>站点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57279E" w14:textId="77777777" w:rsidR="00EA6381" w:rsidRPr="00E47C8D" w:rsidRDefault="00EA6381" w:rsidP="00EA6381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EA6381" w:rsidRPr="00E47C8D" w14:paraId="55441CEF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E830F6" w14:textId="77777777" w:rsidR="00EA6381" w:rsidRPr="00E47C8D" w:rsidRDefault="00EA6381" w:rsidP="00EA6381">
            <w:pPr>
              <w:pStyle w:val="a1"/>
              <w:numPr>
                <w:ilvl w:val="0"/>
                <w:numId w:val="31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AB1932" w14:textId="2FA16D3C" w:rsidR="00EA6381" w:rsidRDefault="00EA6381" w:rsidP="00EA6381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>
              <w:rPr>
                <w:rFonts w:cs="Arial"/>
                <w:sz w:val="18"/>
                <w:szCs w:val="18"/>
              </w:rPr>
              <w:t>工步编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F2661D" w14:textId="77777777" w:rsidR="00EA6381" w:rsidRPr="00E47C8D" w:rsidRDefault="00EA6381" w:rsidP="00EA6381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EA6381" w:rsidRPr="00E47C8D" w14:paraId="2FC58F8A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16D1B8" w14:textId="77777777" w:rsidR="00EA6381" w:rsidRPr="00E47C8D" w:rsidRDefault="00EA6381" w:rsidP="00EA6381">
            <w:pPr>
              <w:pStyle w:val="a1"/>
              <w:numPr>
                <w:ilvl w:val="0"/>
                <w:numId w:val="31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7851F7" w14:textId="5EE852F6" w:rsidR="00EA6381" w:rsidRDefault="00EA6381" w:rsidP="00EA6381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>
              <w:rPr>
                <w:rFonts w:cs="Arial"/>
                <w:sz w:val="18"/>
                <w:szCs w:val="18"/>
              </w:rPr>
              <w:t>结果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ED4D91" w14:textId="77777777" w:rsidR="00EA6381" w:rsidRPr="00E47C8D" w:rsidRDefault="00EA6381" w:rsidP="00EA6381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EA6381" w:rsidRPr="00E47C8D" w14:paraId="2203AA81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206F22" w14:textId="77777777" w:rsidR="00EA6381" w:rsidRPr="00E47C8D" w:rsidRDefault="00EA6381" w:rsidP="00EA6381">
            <w:pPr>
              <w:pStyle w:val="a1"/>
              <w:numPr>
                <w:ilvl w:val="0"/>
                <w:numId w:val="31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54488F" w14:textId="11C3A21A" w:rsidR="00EA6381" w:rsidRDefault="00EA6381" w:rsidP="00EA6381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>
              <w:rPr>
                <w:rFonts w:cs="Arial"/>
                <w:sz w:val="18"/>
                <w:szCs w:val="18"/>
              </w:rPr>
              <w:t>时间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7094A7" w14:textId="77777777" w:rsidR="00EA6381" w:rsidRPr="00E47C8D" w:rsidRDefault="00EA6381" w:rsidP="00EA6381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EA6381" w:rsidRPr="00E47C8D" w14:paraId="70014F6D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B0D68E" w14:textId="77777777" w:rsidR="00EA6381" w:rsidRPr="00E47C8D" w:rsidRDefault="00EA6381" w:rsidP="00EA6381">
            <w:pPr>
              <w:pStyle w:val="a1"/>
              <w:numPr>
                <w:ilvl w:val="0"/>
                <w:numId w:val="31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23C832" w14:textId="192E8728" w:rsidR="00EA6381" w:rsidRDefault="00EA6381" w:rsidP="00EA6381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>
              <w:rPr>
                <w:rFonts w:cs="Arial"/>
                <w:sz w:val="18"/>
                <w:szCs w:val="18"/>
              </w:rPr>
              <w:t>产线编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C4125E" w14:textId="77777777" w:rsidR="00EA6381" w:rsidRPr="00E47C8D" w:rsidRDefault="00EA6381" w:rsidP="00EA6381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</w:tbl>
    <w:p w14:paraId="153AFAD3" w14:textId="00A53DF7" w:rsidR="00EA6381" w:rsidRDefault="00EA6381" w:rsidP="00EA6381">
      <w:pPr>
        <w:pStyle w:val="a2"/>
        <w:rPr>
          <w:rFonts w:ascii="宋体" w:hAnsi="宋体"/>
          <w:sz w:val="24"/>
          <w:szCs w:val="24"/>
          <w:lang w:val="x-none" w:eastAsia="zh-CN"/>
        </w:rPr>
      </w:pPr>
      <w:r w:rsidRPr="00EA6381">
        <w:rPr>
          <w:rFonts w:ascii="宋体" w:hAnsi="宋体" w:hint="eastAsia"/>
          <w:sz w:val="24"/>
          <w:szCs w:val="24"/>
          <w:lang w:val="x-none" w:eastAsia="zh-CN"/>
        </w:rPr>
        <w:t>电池拧紧数据信息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EA6381" w:rsidRPr="00E47C8D" w14:paraId="6B7ADCF6" w14:textId="77777777" w:rsidTr="00130F7C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2C3728C" w14:textId="77777777" w:rsidR="00EA6381" w:rsidRPr="00E47C8D" w:rsidRDefault="00EA6381" w:rsidP="00130F7C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F0E3E53" w14:textId="77777777" w:rsidR="00EA6381" w:rsidRPr="00E47C8D" w:rsidRDefault="00EA6381" w:rsidP="00130F7C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079CB58" w14:textId="77777777" w:rsidR="00EA6381" w:rsidRPr="00E47C8D" w:rsidRDefault="00EA6381" w:rsidP="00130F7C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DC0399" w:rsidRPr="00E47C8D" w14:paraId="150640D9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37BBC15" w14:textId="77777777" w:rsidR="00DC0399" w:rsidRPr="00E47C8D" w:rsidRDefault="00DC0399" w:rsidP="00DC0399">
            <w:pPr>
              <w:pStyle w:val="a1"/>
              <w:numPr>
                <w:ilvl w:val="0"/>
                <w:numId w:val="32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B4F11" w14:textId="1139FBF4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B7391F">
              <w:rPr>
                <w:rFonts w:hint="eastAsia"/>
              </w:rPr>
              <w:t>订单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450610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155AEE62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F27EAE" w14:textId="77777777" w:rsidR="00DC0399" w:rsidRPr="00E47C8D" w:rsidRDefault="00DC0399" w:rsidP="00DC0399">
            <w:pPr>
              <w:pStyle w:val="a1"/>
              <w:numPr>
                <w:ilvl w:val="0"/>
                <w:numId w:val="32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29562" w14:textId="78837DD4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B7391F">
              <w:rPr>
                <w:rFonts w:hint="eastAsia"/>
              </w:rPr>
              <w:t>电视物料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597E9C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02A8D781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77D28F" w14:textId="77777777" w:rsidR="00DC0399" w:rsidRPr="00E47C8D" w:rsidRDefault="00DC0399" w:rsidP="00DC0399">
            <w:pPr>
              <w:pStyle w:val="a1"/>
              <w:numPr>
                <w:ilvl w:val="0"/>
                <w:numId w:val="32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5912F" w14:textId="677F2513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B7391F">
              <w:rPr>
                <w:rFonts w:hint="eastAsia"/>
              </w:rPr>
              <w:t>电池序列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2FC517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38228AC6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6022AB" w14:textId="77777777" w:rsidR="00DC0399" w:rsidRPr="00E47C8D" w:rsidRDefault="00DC0399" w:rsidP="00DC0399">
            <w:pPr>
              <w:pStyle w:val="a1"/>
              <w:numPr>
                <w:ilvl w:val="0"/>
                <w:numId w:val="32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1EB371" w14:textId="13BE3BDF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B7391F">
              <w:rPr>
                <w:rFonts w:hint="eastAsia"/>
                <w:lang w:eastAsia="zh-CN"/>
              </w:rPr>
              <w:t>螺丝枪</w:t>
            </w:r>
            <w:r w:rsidRPr="00B7391F">
              <w:rPr>
                <w:lang w:eastAsia="zh-CN"/>
              </w:rPr>
              <w:t>PSET</w:t>
            </w:r>
            <w:r w:rsidRPr="00B7391F">
              <w:rPr>
                <w:rFonts w:hint="eastAsia"/>
                <w:lang w:eastAsia="zh-CN"/>
              </w:rPr>
              <w:t>设置值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D6E52A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26E8B4EB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3293FD" w14:textId="77777777" w:rsidR="00DC0399" w:rsidRPr="00E47C8D" w:rsidRDefault="00DC0399" w:rsidP="00DC0399">
            <w:pPr>
              <w:pStyle w:val="a1"/>
              <w:numPr>
                <w:ilvl w:val="0"/>
                <w:numId w:val="32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42461" w14:textId="040B980E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B7391F">
              <w:rPr>
                <w:rFonts w:hint="eastAsia"/>
              </w:rPr>
              <w:t>最终扭力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D4846A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273367DE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71701D" w14:textId="77777777" w:rsidR="00DC0399" w:rsidRPr="00E47C8D" w:rsidRDefault="00DC0399" w:rsidP="00DC0399">
            <w:pPr>
              <w:pStyle w:val="a1"/>
              <w:numPr>
                <w:ilvl w:val="0"/>
                <w:numId w:val="32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6F315" w14:textId="4BD513D9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B7391F">
              <w:rPr>
                <w:rFonts w:hint="eastAsia"/>
              </w:rPr>
              <w:t>最终角度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0851B5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1F4645CF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A2484B0" w14:textId="77777777" w:rsidR="00DC0399" w:rsidRPr="00E47C8D" w:rsidRDefault="00DC0399" w:rsidP="00DC0399">
            <w:pPr>
              <w:pStyle w:val="a1"/>
              <w:numPr>
                <w:ilvl w:val="0"/>
                <w:numId w:val="32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035A5B" w14:textId="48673F9A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B7391F">
              <w:rPr>
                <w:rFonts w:hint="eastAsia"/>
              </w:rPr>
              <w:t>设备编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AE502B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35BE5265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F0D4EA" w14:textId="77777777" w:rsidR="00DC0399" w:rsidRPr="00E47C8D" w:rsidRDefault="00DC0399" w:rsidP="00DC0399">
            <w:pPr>
              <w:pStyle w:val="a1"/>
              <w:numPr>
                <w:ilvl w:val="0"/>
                <w:numId w:val="32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4F01E" w14:textId="3BFFD3A2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B7391F">
              <w:rPr>
                <w:rFonts w:hint="eastAsia"/>
              </w:rPr>
              <w:t>控制器编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1CAA4F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0B9C6E24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6BC149" w14:textId="77777777" w:rsidR="00DC0399" w:rsidRPr="00E47C8D" w:rsidRDefault="00DC0399" w:rsidP="00DC0399">
            <w:pPr>
              <w:pStyle w:val="a1"/>
              <w:numPr>
                <w:ilvl w:val="0"/>
                <w:numId w:val="32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2EA21" w14:textId="6066BBC6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B7391F">
              <w:rPr>
                <w:rFonts w:hint="eastAsia"/>
              </w:rPr>
              <w:t>最大扭力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3CE150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2662FD51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B3A17C6" w14:textId="77777777" w:rsidR="00DC0399" w:rsidRPr="00E47C8D" w:rsidRDefault="00DC0399" w:rsidP="00DC0399">
            <w:pPr>
              <w:pStyle w:val="a1"/>
              <w:numPr>
                <w:ilvl w:val="0"/>
                <w:numId w:val="32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AEBF5A" w14:textId="603E9789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B7391F">
              <w:rPr>
                <w:rFonts w:hint="eastAsia"/>
              </w:rPr>
              <w:t>最小扭力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EFB0EB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6345A7C8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7F6AF5" w14:textId="77777777" w:rsidR="00DC0399" w:rsidRPr="00E47C8D" w:rsidRDefault="00DC0399" w:rsidP="00DC0399">
            <w:pPr>
              <w:pStyle w:val="a1"/>
              <w:numPr>
                <w:ilvl w:val="0"/>
                <w:numId w:val="32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371CF5" w14:textId="5C483F3B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B7391F">
              <w:rPr>
                <w:rFonts w:hint="eastAsia"/>
              </w:rPr>
              <w:t>最大角度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5EC8AF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044DA291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428511" w14:textId="77777777" w:rsidR="00DC0399" w:rsidRPr="00E47C8D" w:rsidRDefault="00DC0399" w:rsidP="00DC0399">
            <w:pPr>
              <w:pStyle w:val="a1"/>
              <w:numPr>
                <w:ilvl w:val="0"/>
                <w:numId w:val="32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795BF" w14:textId="5AAE99D1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B7391F">
              <w:rPr>
                <w:rFonts w:hint="eastAsia"/>
              </w:rPr>
              <w:t>最小角度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389F8C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34B02957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624CF3" w14:textId="77777777" w:rsidR="00DC0399" w:rsidRPr="00E47C8D" w:rsidRDefault="00DC0399" w:rsidP="00DC0399">
            <w:pPr>
              <w:pStyle w:val="a1"/>
              <w:numPr>
                <w:ilvl w:val="0"/>
                <w:numId w:val="32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EC991" w14:textId="774FC987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B7391F">
              <w:rPr>
                <w:rFonts w:hint="eastAsia"/>
              </w:rPr>
              <w:t>站点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F7777F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51AF5CAF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2EBF27" w14:textId="77777777" w:rsidR="00DC0399" w:rsidRPr="00E47C8D" w:rsidRDefault="00DC0399" w:rsidP="00DC0399">
            <w:pPr>
              <w:pStyle w:val="a1"/>
              <w:numPr>
                <w:ilvl w:val="0"/>
                <w:numId w:val="32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81F1F" w14:textId="4AF341BE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B7391F">
              <w:rPr>
                <w:rFonts w:hint="eastAsia"/>
              </w:rPr>
              <w:t>工步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7ECDF1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360A0A4C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838003" w14:textId="77777777" w:rsidR="00DC0399" w:rsidRPr="00E47C8D" w:rsidRDefault="00DC0399" w:rsidP="00DC0399">
            <w:pPr>
              <w:pStyle w:val="a1"/>
              <w:numPr>
                <w:ilvl w:val="0"/>
                <w:numId w:val="32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2D626" w14:textId="712E000B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B7391F">
              <w:rPr>
                <w:rFonts w:hint="eastAsia"/>
              </w:rPr>
              <w:t>结果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6E2839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73593CEF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39CC44" w14:textId="77777777" w:rsidR="00DC0399" w:rsidRPr="00E47C8D" w:rsidRDefault="00DC0399" w:rsidP="00DC0399">
            <w:pPr>
              <w:pStyle w:val="a1"/>
              <w:numPr>
                <w:ilvl w:val="0"/>
                <w:numId w:val="32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E318E" w14:textId="0CC4A707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B7391F">
              <w:rPr>
                <w:rFonts w:hint="eastAsia"/>
              </w:rPr>
              <w:t>产线编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A00127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7FBD7C90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83A21F" w14:textId="77777777" w:rsidR="00DC0399" w:rsidRPr="00E47C8D" w:rsidRDefault="00DC0399" w:rsidP="00DC0399">
            <w:pPr>
              <w:pStyle w:val="a1"/>
              <w:numPr>
                <w:ilvl w:val="0"/>
                <w:numId w:val="32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F5E7E" w14:textId="6F4862ED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B7391F">
              <w:rPr>
                <w:rFonts w:hint="eastAsia"/>
              </w:rPr>
              <w:t>拧紧时间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0902CF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</w:tbl>
    <w:p w14:paraId="12B53C09" w14:textId="1F0E4D95" w:rsidR="00EA6381" w:rsidRDefault="00EA6381" w:rsidP="00EA6381">
      <w:pPr>
        <w:pStyle w:val="a2"/>
        <w:rPr>
          <w:rFonts w:ascii="宋体" w:hAnsi="宋体"/>
          <w:sz w:val="24"/>
          <w:szCs w:val="24"/>
          <w:lang w:val="x-none" w:eastAsia="zh-CN"/>
        </w:rPr>
      </w:pPr>
      <w:r w:rsidRPr="00EA6381">
        <w:rPr>
          <w:rFonts w:ascii="宋体" w:hAnsi="宋体" w:hint="eastAsia"/>
          <w:sz w:val="24"/>
          <w:szCs w:val="24"/>
          <w:lang w:val="x-none" w:eastAsia="zh-CN"/>
        </w:rPr>
        <w:t>电池模组检测信息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EA6381" w:rsidRPr="00E47C8D" w14:paraId="61BA50B1" w14:textId="77777777" w:rsidTr="00130F7C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254DBCD" w14:textId="77777777" w:rsidR="00EA6381" w:rsidRPr="00E47C8D" w:rsidRDefault="00EA6381" w:rsidP="00130F7C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C8139E4" w14:textId="77777777" w:rsidR="00EA6381" w:rsidRPr="00E47C8D" w:rsidRDefault="00EA6381" w:rsidP="00130F7C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496A164" w14:textId="77777777" w:rsidR="00EA6381" w:rsidRPr="00E47C8D" w:rsidRDefault="00EA6381" w:rsidP="00130F7C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DC0399" w:rsidRPr="00E47C8D" w14:paraId="090CBEA1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B68E90" w14:textId="77777777" w:rsidR="00DC0399" w:rsidRPr="00E47C8D" w:rsidRDefault="00DC0399" w:rsidP="00DC0399">
            <w:pPr>
              <w:pStyle w:val="a1"/>
              <w:numPr>
                <w:ilvl w:val="0"/>
                <w:numId w:val="33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7F23E" w14:textId="3B465E3C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64C4E">
              <w:rPr>
                <w:rFonts w:hint="eastAsia"/>
              </w:rPr>
              <w:t>成品物料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651CBF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1BF75B8C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F9E80D" w14:textId="77777777" w:rsidR="00DC0399" w:rsidRPr="00E47C8D" w:rsidRDefault="00DC0399" w:rsidP="00DC0399">
            <w:pPr>
              <w:pStyle w:val="a1"/>
              <w:numPr>
                <w:ilvl w:val="0"/>
                <w:numId w:val="33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481217" w14:textId="1599FE2A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64C4E">
              <w:rPr>
                <w:rFonts w:hint="eastAsia"/>
              </w:rPr>
              <w:t>模组</w:t>
            </w:r>
            <w:r w:rsidRPr="00C64C4E">
              <w:t>SN</w:t>
            </w:r>
            <w:r w:rsidRPr="00C64C4E">
              <w:rPr>
                <w:rFonts w:hint="eastAsia"/>
              </w:rPr>
              <w:t>序列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EACE42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1ABB0508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7FCBB8" w14:textId="77777777" w:rsidR="00DC0399" w:rsidRPr="00E47C8D" w:rsidRDefault="00DC0399" w:rsidP="00DC0399">
            <w:pPr>
              <w:pStyle w:val="a1"/>
              <w:numPr>
                <w:ilvl w:val="0"/>
                <w:numId w:val="33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74515" w14:textId="4FB846FB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C64C4E">
              <w:rPr>
                <w:rFonts w:hint="eastAsia"/>
              </w:rPr>
              <w:t>内阻值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E21E8E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3B074DE1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BCB669" w14:textId="77777777" w:rsidR="00DC0399" w:rsidRPr="00E47C8D" w:rsidRDefault="00DC0399" w:rsidP="00DC0399">
            <w:pPr>
              <w:pStyle w:val="a1"/>
              <w:numPr>
                <w:ilvl w:val="0"/>
                <w:numId w:val="33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E9DF4" w14:textId="6B87EE16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C64C4E">
              <w:rPr>
                <w:rFonts w:hint="eastAsia"/>
              </w:rPr>
              <w:t>上限值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EE823D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4836AE72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4383E9" w14:textId="77777777" w:rsidR="00DC0399" w:rsidRPr="00E47C8D" w:rsidRDefault="00DC0399" w:rsidP="00DC0399">
            <w:pPr>
              <w:pStyle w:val="a1"/>
              <w:numPr>
                <w:ilvl w:val="0"/>
                <w:numId w:val="33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284CF3" w14:textId="58C5B934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C64C4E">
              <w:rPr>
                <w:rFonts w:hint="eastAsia"/>
              </w:rPr>
              <w:t>下限值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1CCED0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66CDF942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4CF1DAF" w14:textId="77777777" w:rsidR="00DC0399" w:rsidRPr="00E47C8D" w:rsidRDefault="00DC0399" w:rsidP="00DC0399">
            <w:pPr>
              <w:pStyle w:val="a1"/>
              <w:numPr>
                <w:ilvl w:val="0"/>
                <w:numId w:val="33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B2AD59" w14:textId="345ED96E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C64C4E">
              <w:rPr>
                <w:rFonts w:hint="eastAsia"/>
              </w:rPr>
              <w:t>站点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B10308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1024546A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6E05164" w14:textId="77777777" w:rsidR="00DC0399" w:rsidRPr="00E47C8D" w:rsidRDefault="00DC0399" w:rsidP="00DC0399">
            <w:pPr>
              <w:pStyle w:val="a1"/>
              <w:numPr>
                <w:ilvl w:val="0"/>
                <w:numId w:val="33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F18D5" w14:textId="35C82D20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C64C4E">
              <w:rPr>
                <w:rFonts w:hint="eastAsia"/>
              </w:rPr>
              <w:t>工步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88835E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3BB57E75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C720E0" w14:textId="77777777" w:rsidR="00DC0399" w:rsidRPr="00E47C8D" w:rsidRDefault="00DC0399" w:rsidP="00DC0399">
            <w:pPr>
              <w:pStyle w:val="a1"/>
              <w:numPr>
                <w:ilvl w:val="0"/>
                <w:numId w:val="33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529D2" w14:textId="5B77E822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C64C4E">
              <w:rPr>
                <w:rFonts w:hint="eastAsia"/>
              </w:rPr>
              <w:t>结果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6249CA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63AA4E42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CC1318F" w14:textId="77777777" w:rsidR="00DC0399" w:rsidRPr="00E47C8D" w:rsidRDefault="00DC0399" w:rsidP="00DC0399">
            <w:pPr>
              <w:pStyle w:val="a1"/>
              <w:numPr>
                <w:ilvl w:val="0"/>
                <w:numId w:val="33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719BB" w14:textId="22115372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C64C4E">
              <w:rPr>
                <w:rFonts w:hint="eastAsia"/>
              </w:rPr>
              <w:t>产线编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C31284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49100A5F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892101" w14:textId="77777777" w:rsidR="00DC0399" w:rsidRPr="00E47C8D" w:rsidRDefault="00DC0399" w:rsidP="00DC0399">
            <w:pPr>
              <w:pStyle w:val="a1"/>
              <w:numPr>
                <w:ilvl w:val="0"/>
                <w:numId w:val="33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C3F3D7" w14:textId="0DBAEFE5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C64C4E">
              <w:rPr>
                <w:rFonts w:hint="eastAsia"/>
              </w:rPr>
              <w:t>测试时间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6E35BB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</w:tbl>
    <w:p w14:paraId="4DCCCE68" w14:textId="09C989E7" w:rsidR="00EA6381" w:rsidRDefault="00EA6381" w:rsidP="00EA6381">
      <w:pPr>
        <w:pStyle w:val="a2"/>
        <w:rPr>
          <w:rFonts w:ascii="宋体" w:hAnsi="宋体"/>
          <w:sz w:val="24"/>
          <w:szCs w:val="24"/>
          <w:lang w:val="x-none" w:eastAsia="zh-CN"/>
        </w:rPr>
      </w:pPr>
      <w:r w:rsidRPr="00EA6381">
        <w:rPr>
          <w:rFonts w:ascii="宋体" w:hAnsi="宋体" w:hint="eastAsia"/>
          <w:sz w:val="24"/>
          <w:szCs w:val="24"/>
          <w:lang w:val="x-none" w:eastAsia="zh-CN"/>
        </w:rPr>
        <w:t>电池</w:t>
      </w:r>
      <w:r w:rsidRPr="00EA6381">
        <w:rPr>
          <w:rFonts w:ascii="宋体" w:hAnsi="宋体"/>
          <w:sz w:val="24"/>
          <w:szCs w:val="24"/>
          <w:lang w:val="x-none" w:eastAsia="zh-CN"/>
        </w:rPr>
        <w:t>EOL</w:t>
      </w:r>
      <w:r w:rsidRPr="00EA6381">
        <w:rPr>
          <w:rFonts w:ascii="宋体" w:hAnsi="宋体" w:hint="eastAsia"/>
          <w:sz w:val="24"/>
          <w:szCs w:val="24"/>
          <w:lang w:val="x-none" w:eastAsia="zh-CN"/>
        </w:rPr>
        <w:t>动态检测信息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EA6381" w:rsidRPr="00E47C8D" w14:paraId="136117A0" w14:textId="77777777" w:rsidTr="00130F7C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BB4893E" w14:textId="77777777" w:rsidR="00EA6381" w:rsidRPr="00E47C8D" w:rsidRDefault="00EA6381" w:rsidP="00130F7C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802181E" w14:textId="77777777" w:rsidR="00EA6381" w:rsidRPr="00E47C8D" w:rsidRDefault="00EA6381" w:rsidP="00130F7C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364215F" w14:textId="77777777" w:rsidR="00EA6381" w:rsidRPr="00E47C8D" w:rsidRDefault="00EA6381" w:rsidP="00130F7C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DC0399" w:rsidRPr="00E47C8D" w14:paraId="036E4549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D40E00" w14:textId="77777777" w:rsidR="00DC0399" w:rsidRPr="00E47C8D" w:rsidRDefault="00DC0399" w:rsidP="00DC0399">
            <w:pPr>
              <w:pStyle w:val="a1"/>
              <w:numPr>
                <w:ilvl w:val="0"/>
                <w:numId w:val="34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9C44D" w14:textId="7C3FFD82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FE679C">
              <w:rPr>
                <w:rFonts w:hint="eastAsia"/>
              </w:rPr>
              <w:t>工单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5CC7EA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1D523214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864BCF0" w14:textId="77777777" w:rsidR="00DC0399" w:rsidRPr="00E47C8D" w:rsidRDefault="00DC0399" w:rsidP="00DC0399">
            <w:pPr>
              <w:pStyle w:val="a1"/>
              <w:numPr>
                <w:ilvl w:val="0"/>
                <w:numId w:val="34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11E9B" w14:textId="3DED6614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FE679C">
              <w:rPr>
                <w:rFonts w:hint="eastAsia"/>
              </w:rPr>
              <w:t>成品物料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EFC480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790B512B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57D8FE" w14:textId="77777777" w:rsidR="00DC0399" w:rsidRPr="00E47C8D" w:rsidRDefault="00DC0399" w:rsidP="00DC0399">
            <w:pPr>
              <w:pStyle w:val="a1"/>
              <w:numPr>
                <w:ilvl w:val="0"/>
                <w:numId w:val="34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C7D29" w14:textId="5771DEDD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FE679C">
              <w:rPr>
                <w:rFonts w:hint="eastAsia"/>
              </w:rPr>
              <w:t>成品</w:t>
            </w:r>
            <w:r w:rsidRPr="00FE679C">
              <w:t>SN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CA7585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297A8EBB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35E75E" w14:textId="77777777" w:rsidR="00DC0399" w:rsidRPr="00E47C8D" w:rsidRDefault="00DC0399" w:rsidP="00DC0399">
            <w:pPr>
              <w:pStyle w:val="a1"/>
              <w:numPr>
                <w:ilvl w:val="0"/>
                <w:numId w:val="34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9C7A8" w14:textId="467F96B5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FE679C">
              <w:rPr>
                <w:rFonts w:hint="eastAsia"/>
              </w:rPr>
              <w:t>站点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6D4EF4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04AE531B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C2563A" w14:textId="77777777" w:rsidR="00DC0399" w:rsidRPr="00E47C8D" w:rsidRDefault="00DC0399" w:rsidP="00DC0399">
            <w:pPr>
              <w:pStyle w:val="a1"/>
              <w:numPr>
                <w:ilvl w:val="0"/>
                <w:numId w:val="34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2D50D" w14:textId="27C5701A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FE679C">
              <w:rPr>
                <w:rFonts w:hint="eastAsia"/>
              </w:rPr>
              <w:t>工步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640F5D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35749006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B6F100" w14:textId="77777777" w:rsidR="00DC0399" w:rsidRPr="00E47C8D" w:rsidRDefault="00DC0399" w:rsidP="00DC0399">
            <w:pPr>
              <w:pStyle w:val="a1"/>
              <w:numPr>
                <w:ilvl w:val="0"/>
                <w:numId w:val="34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85DB3" w14:textId="5C6A60D2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FE679C">
              <w:rPr>
                <w:rFonts w:hint="eastAsia"/>
              </w:rPr>
              <w:t>结果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3F678E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63433065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3C5FD10" w14:textId="77777777" w:rsidR="00DC0399" w:rsidRPr="00E47C8D" w:rsidRDefault="00DC0399" w:rsidP="00DC0399">
            <w:pPr>
              <w:pStyle w:val="a1"/>
              <w:numPr>
                <w:ilvl w:val="0"/>
                <w:numId w:val="34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8A2235" w14:textId="78114E26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FE679C">
              <w:rPr>
                <w:rFonts w:hint="eastAsia"/>
              </w:rPr>
              <w:t>产线编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4F2B76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79232345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3A48D6D" w14:textId="77777777" w:rsidR="00DC0399" w:rsidRPr="00E47C8D" w:rsidRDefault="00DC0399" w:rsidP="00DC0399">
            <w:pPr>
              <w:pStyle w:val="a1"/>
              <w:numPr>
                <w:ilvl w:val="0"/>
                <w:numId w:val="34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D2564D" w14:textId="4AEFFD4B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FE679C">
              <w:rPr>
                <w:rFonts w:hint="eastAsia"/>
              </w:rPr>
              <w:t>测试时间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45C1A7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</w:tbl>
    <w:p w14:paraId="45173AE8" w14:textId="6394D996" w:rsidR="00EA6381" w:rsidRDefault="00EA6381" w:rsidP="00EA6381">
      <w:pPr>
        <w:pStyle w:val="a2"/>
        <w:rPr>
          <w:rFonts w:ascii="宋体" w:hAnsi="宋体"/>
          <w:sz w:val="24"/>
          <w:szCs w:val="24"/>
          <w:lang w:val="x-none" w:eastAsia="zh-CN"/>
        </w:rPr>
      </w:pPr>
      <w:r w:rsidRPr="00EA6381">
        <w:rPr>
          <w:rFonts w:ascii="宋体" w:hAnsi="宋体" w:hint="eastAsia"/>
          <w:sz w:val="24"/>
          <w:szCs w:val="24"/>
          <w:lang w:val="x-none" w:eastAsia="zh-CN"/>
        </w:rPr>
        <w:t>电池</w:t>
      </w:r>
      <w:r w:rsidRPr="00EA6381">
        <w:rPr>
          <w:rFonts w:ascii="宋体" w:hAnsi="宋体"/>
          <w:sz w:val="24"/>
          <w:szCs w:val="24"/>
          <w:lang w:val="x-none" w:eastAsia="zh-CN"/>
        </w:rPr>
        <w:t>EOL</w:t>
      </w:r>
      <w:r w:rsidRPr="00EA6381">
        <w:rPr>
          <w:rFonts w:ascii="宋体" w:hAnsi="宋体" w:hint="eastAsia"/>
          <w:sz w:val="24"/>
          <w:szCs w:val="24"/>
          <w:lang w:val="x-none" w:eastAsia="zh-CN"/>
        </w:rPr>
        <w:t>静态检测信息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EA6381" w:rsidRPr="00E47C8D" w14:paraId="5AD30F6E" w14:textId="77777777" w:rsidTr="00130F7C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0CA19A9" w14:textId="77777777" w:rsidR="00EA6381" w:rsidRPr="00E47C8D" w:rsidRDefault="00EA6381" w:rsidP="00130F7C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4472576" w14:textId="77777777" w:rsidR="00EA6381" w:rsidRPr="00E47C8D" w:rsidRDefault="00EA6381" w:rsidP="00130F7C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874FB22" w14:textId="77777777" w:rsidR="00EA6381" w:rsidRPr="00E47C8D" w:rsidRDefault="00EA6381" w:rsidP="00130F7C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DC0399" w:rsidRPr="00E47C8D" w14:paraId="6CC5BC3F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E03E51F" w14:textId="77777777" w:rsidR="00DC0399" w:rsidRPr="00E47C8D" w:rsidRDefault="00DC0399" w:rsidP="00DC0399">
            <w:pPr>
              <w:pStyle w:val="a1"/>
              <w:numPr>
                <w:ilvl w:val="0"/>
                <w:numId w:val="35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9C143" w14:textId="0FD24B94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>工单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F7E981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0A2587FF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8D3BA8A" w14:textId="77777777" w:rsidR="00DC0399" w:rsidRPr="00E47C8D" w:rsidRDefault="00DC0399" w:rsidP="00DC0399">
            <w:pPr>
              <w:pStyle w:val="a1"/>
              <w:numPr>
                <w:ilvl w:val="0"/>
                <w:numId w:val="35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A8317F" w14:textId="11AA391F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cs="Arial"/>
                <w:sz w:val="18"/>
                <w:szCs w:val="18"/>
              </w:rPr>
              <w:t>成品物料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7FCE98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272FAC7D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DEEEE4" w14:textId="77777777" w:rsidR="00DC0399" w:rsidRPr="00E47C8D" w:rsidRDefault="00DC0399" w:rsidP="00DC0399">
            <w:pPr>
              <w:pStyle w:val="a1"/>
              <w:numPr>
                <w:ilvl w:val="0"/>
                <w:numId w:val="35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7F95F0" w14:textId="4A5E1142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cs="Arial"/>
                <w:sz w:val="18"/>
                <w:szCs w:val="18"/>
              </w:rPr>
              <w:t>成品</w:t>
            </w:r>
            <w:r>
              <w:rPr>
                <w:rFonts w:cs="Arial"/>
                <w:sz w:val="18"/>
                <w:szCs w:val="18"/>
              </w:rPr>
              <w:t>SN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A814B9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308DB9DA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F9027C" w14:textId="77777777" w:rsidR="00DC0399" w:rsidRPr="00E47C8D" w:rsidRDefault="00DC0399" w:rsidP="00DC0399">
            <w:pPr>
              <w:pStyle w:val="a1"/>
              <w:numPr>
                <w:ilvl w:val="0"/>
                <w:numId w:val="35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E14F66" w14:textId="15C8F742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Cs w:val="22"/>
              </w:rPr>
              <w:t>电压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AFDBBC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6BF4B048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1FB217" w14:textId="77777777" w:rsidR="00DC0399" w:rsidRPr="00E47C8D" w:rsidRDefault="00DC0399" w:rsidP="00DC0399">
            <w:pPr>
              <w:pStyle w:val="a1"/>
              <w:numPr>
                <w:ilvl w:val="0"/>
                <w:numId w:val="35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000AA7" w14:textId="59C25021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Cs w:val="22"/>
              </w:rPr>
              <w:t>最小电压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A56A88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6479CB8B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1BB8F0" w14:textId="77777777" w:rsidR="00DC0399" w:rsidRPr="00E47C8D" w:rsidRDefault="00DC0399" w:rsidP="00DC0399">
            <w:pPr>
              <w:pStyle w:val="a1"/>
              <w:numPr>
                <w:ilvl w:val="0"/>
                <w:numId w:val="35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928F8D" w14:textId="0E88E1D3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Cs w:val="22"/>
              </w:rPr>
              <w:t>最大电压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99EF30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4B8F056A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F827BCC" w14:textId="77777777" w:rsidR="00DC0399" w:rsidRPr="00E47C8D" w:rsidRDefault="00DC0399" w:rsidP="00DC0399">
            <w:pPr>
              <w:pStyle w:val="a1"/>
              <w:numPr>
                <w:ilvl w:val="0"/>
                <w:numId w:val="35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D414F4" w14:textId="344C1B58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Cs w:val="22"/>
              </w:rPr>
              <w:t>内阻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34B84B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07320DA0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CF8A20" w14:textId="77777777" w:rsidR="00DC0399" w:rsidRPr="00E47C8D" w:rsidRDefault="00DC0399" w:rsidP="00DC0399">
            <w:pPr>
              <w:pStyle w:val="a1"/>
              <w:numPr>
                <w:ilvl w:val="0"/>
                <w:numId w:val="35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F2C690" w14:textId="66C1C194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Cs w:val="22"/>
              </w:rPr>
              <w:t>最小阻值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B87374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31733104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41567E" w14:textId="77777777" w:rsidR="00DC0399" w:rsidRPr="00E47C8D" w:rsidRDefault="00DC0399" w:rsidP="00DC0399">
            <w:pPr>
              <w:pStyle w:val="a1"/>
              <w:numPr>
                <w:ilvl w:val="0"/>
                <w:numId w:val="35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9FEF6C" w14:textId="322C36F7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Cs w:val="22"/>
              </w:rPr>
              <w:t>最大阻值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B0DF4C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18CCE393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2C2818" w14:textId="77777777" w:rsidR="00DC0399" w:rsidRPr="00E47C8D" w:rsidRDefault="00DC0399" w:rsidP="00DC0399">
            <w:pPr>
              <w:pStyle w:val="a1"/>
              <w:numPr>
                <w:ilvl w:val="0"/>
                <w:numId w:val="35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0AD8B0" w14:textId="6545604B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Cs w:val="22"/>
              </w:rPr>
              <w:t>绝缘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27CC14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4B9B0D7C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D6459F" w14:textId="77777777" w:rsidR="00DC0399" w:rsidRPr="00E47C8D" w:rsidRDefault="00DC0399" w:rsidP="00DC0399">
            <w:pPr>
              <w:pStyle w:val="a1"/>
              <w:numPr>
                <w:ilvl w:val="0"/>
                <w:numId w:val="35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3995B1" w14:textId="318C10C9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Cs w:val="22"/>
              </w:rPr>
              <w:t>漏电流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30723B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6237C721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487F23" w14:textId="77777777" w:rsidR="00DC0399" w:rsidRPr="00E47C8D" w:rsidRDefault="00DC0399" w:rsidP="00DC0399">
            <w:pPr>
              <w:pStyle w:val="a1"/>
              <w:numPr>
                <w:ilvl w:val="0"/>
                <w:numId w:val="35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2363C" w14:textId="656CCC4E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>站点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277170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7F4199CD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B71B5D" w14:textId="77777777" w:rsidR="00DC0399" w:rsidRPr="00E47C8D" w:rsidRDefault="00DC0399" w:rsidP="00DC0399">
            <w:pPr>
              <w:pStyle w:val="a1"/>
              <w:numPr>
                <w:ilvl w:val="0"/>
                <w:numId w:val="35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18E22" w14:textId="19E6ABA6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>工步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D695E6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29714322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6E19C23" w14:textId="77777777" w:rsidR="00DC0399" w:rsidRPr="00E47C8D" w:rsidRDefault="00DC0399" w:rsidP="00DC0399">
            <w:pPr>
              <w:pStyle w:val="a1"/>
              <w:numPr>
                <w:ilvl w:val="0"/>
                <w:numId w:val="35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FE658" w14:textId="4153B494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>结果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A4B2EE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41F9CD09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E89AC6" w14:textId="77777777" w:rsidR="00DC0399" w:rsidRPr="00E47C8D" w:rsidRDefault="00DC0399" w:rsidP="00DC0399">
            <w:pPr>
              <w:pStyle w:val="a1"/>
              <w:numPr>
                <w:ilvl w:val="0"/>
                <w:numId w:val="35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868DDF" w14:textId="43437139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>产线编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FD8C3D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4617D6E7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D91B58" w14:textId="77777777" w:rsidR="00DC0399" w:rsidRPr="00E47C8D" w:rsidRDefault="00DC0399" w:rsidP="00DC0399">
            <w:pPr>
              <w:pStyle w:val="a1"/>
              <w:numPr>
                <w:ilvl w:val="0"/>
                <w:numId w:val="35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ADB34" w14:textId="0D5B8149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>
              <w:rPr>
                <w:rFonts w:hint="eastAsia"/>
                <w:sz w:val="18"/>
                <w:szCs w:val="18"/>
              </w:rPr>
              <w:t>测试时间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B84ABB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</w:tbl>
    <w:p w14:paraId="273BA8EE" w14:textId="4CE51ED3" w:rsidR="00EA6381" w:rsidRDefault="00EA6381" w:rsidP="00EA6381">
      <w:pPr>
        <w:pStyle w:val="a2"/>
        <w:rPr>
          <w:rFonts w:ascii="宋体" w:hAnsi="宋体"/>
          <w:sz w:val="24"/>
          <w:szCs w:val="24"/>
          <w:lang w:val="x-none" w:eastAsia="zh-CN"/>
        </w:rPr>
      </w:pPr>
      <w:r w:rsidRPr="00EA6381">
        <w:rPr>
          <w:rFonts w:ascii="宋体" w:hAnsi="宋体" w:hint="eastAsia"/>
          <w:sz w:val="24"/>
          <w:szCs w:val="24"/>
          <w:lang w:val="x-none" w:eastAsia="zh-CN"/>
        </w:rPr>
        <w:t>电池水冷泄露检测信息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EA6381" w:rsidRPr="00E47C8D" w14:paraId="7F3DF409" w14:textId="77777777" w:rsidTr="00130F7C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A1DC762" w14:textId="77777777" w:rsidR="00EA6381" w:rsidRPr="00E47C8D" w:rsidRDefault="00EA6381" w:rsidP="00130F7C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lastRenderedPageBreak/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376C1A3" w14:textId="77777777" w:rsidR="00EA6381" w:rsidRPr="00E47C8D" w:rsidRDefault="00EA6381" w:rsidP="00130F7C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DEF4530" w14:textId="77777777" w:rsidR="00EA6381" w:rsidRPr="00E47C8D" w:rsidRDefault="00EA6381" w:rsidP="00130F7C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DC0399" w:rsidRPr="00E47C8D" w14:paraId="5AAC9A67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6C806EB" w14:textId="77777777" w:rsidR="00DC0399" w:rsidRPr="00E47C8D" w:rsidRDefault="00DC0399" w:rsidP="00DC0399">
            <w:pPr>
              <w:pStyle w:val="a1"/>
              <w:numPr>
                <w:ilvl w:val="0"/>
                <w:numId w:val="36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E0C69" w14:textId="775804A6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F45F4E">
              <w:rPr>
                <w:rFonts w:hint="eastAsia"/>
              </w:rPr>
              <w:t>工单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EEE3FA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29DC2BCC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AC3E2E" w14:textId="77777777" w:rsidR="00DC0399" w:rsidRPr="00E47C8D" w:rsidRDefault="00DC0399" w:rsidP="00DC0399">
            <w:pPr>
              <w:pStyle w:val="a1"/>
              <w:numPr>
                <w:ilvl w:val="0"/>
                <w:numId w:val="36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A3F9B" w14:textId="06B75C74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F45F4E">
              <w:rPr>
                <w:rFonts w:hint="eastAsia"/>
              </w:rPr>
              <w:t>成品物料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C6EF6E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22C09FB2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890CF8" w14:textId="77777777" w:rsidR="00DC0399" w:rsidRPr="00E47C8D" w:rsidRDefault="00DC0399" w:rsidP="00DC0399">
            <w:pPr>
              <w:pStyle w:val="a1"/>
              <w:numPr>
                <w:ilvl w:val="0"/>
                <w:numId w:val="36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37A75" w14:textId="43628344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F45F4E">
              <w:rPr>
                <w:rFonts w:hint="eastAsia"/>
              </w:rPr>
              <w:t>成品</w:t>
            </w:r>
            <w:r w:rsidRPr="00F45F4E">
              <w:t>SN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3DB7CA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1D1C903F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2BB24F0" w14:textId="77777777" w:rsidR="00DC0399" w:rsidRPr="00E47C8D" w:rsidRDefault="00DC0399" w:rsidP="00DC0399">
            <w:pPr>
              <w:pStyle w:val="a1"/>
              <w:numPr>
                <w:ilvl w:val="0"/>
                <w:numId w:val="36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4EAA5" w14:textId="3552993A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F45F4E">
              <w:rPr>
                <w:rFonts w:hint="eastAsia"/>
              </w:rPr>
              <w:t>测试温度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2AA584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493E18C1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D68BD0" w14:textId="77777777" w:rsidR="00DC0399" w:rsidRPr="00E47C8D" w:rsidRDefault="00DC0399" w:rsidP="00DC0399">
            <w:pPr>
              <w:pStyle w:val="a1"/>
              <w:numPr>
                <w:ilvl w:val="0"/>
                <w:numId w:val="36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E9CFB" w14:textId="3CCD1186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F45F4E">
              <w:rPr>
                <w:rFonts w:hint="eastAsia"/>
              </w:rPr>
              <w:t>测试次数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990ABF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02811BF4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E487602" w14:textId="77777777" w:rsidR="00DC0399" w:rsidRPr="00E47C8D" w:rsidRDefault="00DC0399" w:rsidP="00DC0399">
            <w:pPr>
              <w:pStyle w:val="a1"/>
              <w:numPr>
                <w:ilvl w:val="0"/>
                <w:numId w:val="36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41905" w14:textId="22261826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F45F4E">
              <w:rPr>
                <w:rFonts w:hint="eastAsia"/>
              </w:rPr>
              <w:t>测试方案编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A0BD0C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4856843D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1A01A9" w14:textId="77777777" w:rsidR="00DC0399" w:rsidRPr="00E47C8D" w:rsidRDefault="00DC0399" w:rsidP="00DC0399">
            <w:pPr>
              <w:pStyle w:val="a1"/>
              <w:numPr>
                <w:ilvl w:val="0"/>
                <w:numId w:val="36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E75B5" w14:textId="2A7934CF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F45F4E">
              <w:rPr>
                <w:rFonts w:hint="eastAsia"/>
              </w:rPr>
              <w:t>测试压力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B66BE8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0C57DA11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1BF3A6" w14:textId="77777777" w:rsidR="00DC0399" w:rsidRPr="00E47C8D" w:rsidRDefault="00DC0399" w:rsidP="00DC0399">
            <w:pPr>
              <w:pStyle w:val="a1"/>
              <w:numPr>
                <w:ilvl w:val="0"/>
                <w:numId w:val="36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5EF8D3" w14:textId="06EBBC39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F45F4E">
              <w:rPr>
                <w:rFonts w:hint="eastAsia"/>
              </w:rPr>
              <w:t>泄漏率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7CA879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3141E3B7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5562D1" w14:textId="77777777" w:rsidR="00DC0399" w:rsidRPr="00E47C8D" w:rsidRDefault="00DC0399" w:rsidP="00DC0399">
            <w:pPr>
              <w:pStyle w:val="a1"/>
              <w:numPr>
                <w:ilvl w:val="0"/>
                <w:numId w:val="36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CBEF2" w14:textId="1CA09413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F45F4E">
              <w:rPr>
                <w:rFonts w:hint="eastAsia"/>
              </w:rPr>
              <w:t>站点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F62DA4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78654A54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C9B5FA" w14:textId="77777777" w:rsidR="00DC0399" w:rsidRPr="00E47C8D" w:rsidRDefault="00DC0399" w:rsidP="00DC0399">
            <w:pPr>
              <w:pStyle w:val="a1"/>
              <w:numPr>
                <w:ilvl w:val="0"/>
                <w:numId w:val="36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71123" w14:textId="575D6DAD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F45F4E">
              <w:rPr>
                <w:rFonts w:hint="eastAsia"/>
              </w:rPr>
              <w:t>工步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3932F9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7C3158F6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72BAC1" w14:textId="77777777" w:rsidR="00DC0399" w:rsidRPr="00E47C8D" w:rsidRDefault="00DC0399" w:rsidP="00DC0399">
            <w:pPr>
              <w:pStyle w:val="a1"/>
              <w:numPr>
                <w:ilvl w:val="0"/>
                <w:numId w:val="36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37254" w14:textId="36455858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F45F4E">
              <w:rPr>
                <w:rFonts w:hint="eastAsia"/>
              </w:rPr>
              <w:t>结果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F5CFCB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2A99D2F2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564361" w14:textId="77777777" w:rsidR="00DC0399" w:rsidRPr="00E47C8D" w:rsidRDefault="00DC0399" w:rsidP="00DC0399">
            <w:pPr>
              <w:pStyle w:val="a1"/>
              <w:numPr>
                <w:ilvl w:val="0"/>
                <w:numId w:val="36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3D92D" w14:textId="1D5B0149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F45F4E">
              <w:rPr>
                <w:rFonts w:hint="eastAsia"/>
              </w:rPr>
              <w:t>产线编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8F4D6C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4D26F4FA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D402EA" w14:textId="77777777" w:rsidR="00DC0399" w:rsidRPr="00E47C8D" w:rsidRDefault="00DC0399" w:rsidP="00DC0399">
            <w:pPr>
              <w:pStyle w:val="a1"/>
              <w:numPr>
                <w:ilvl w:val="0"/>
                <w:numId w:val="36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808FCB" w14:textId="474D14C7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F45F4E">
              <w:rPr>
                <w:rFonts w:hint="eastAsia"/>
              </w:rPr>
              <w:t>测试时间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192ED8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</w:tbl>
    <w:p w14:paraId="36CC735A" w14:textId="2374685D" w:rsidR="00EA6381" w:rsidRDefault="00EA6381" w:rsidP="00EA6381">
      <w:pPr>
        <w:pStyle w:val="a2"/>
        <w:rPr>
          <w:rFonts w:ascii="宋体" w:hAnsi="宋体"/>
          <w:sz w:val="24"/>
          <w:szCs w:val="24"/>
          <w:lang w:val="x-none" w:eastAsia="zh-CN"/>
        </w:rPr>
      </w:pPr>
      <w:r w:rsidRPr="00EA6381">
        <w:rPr>
          <w:rFonts w:ascii="宋体" w:hAnsi="宋体" w:hint="eastAsia"/>
          <w:sz w:val="24"/>
          <w:szCs w:val="24"/>
          <w:lang w:val="x-none" w:eastAsia="zh-CN"/>
        </w:rPr>
        <w:t>电池气密泄露检测信息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EA6381" w:rsidRPr="00E47C8D" w14:paraId="43BB8C83" w14:textId="77777777" w:rsidTr="00130F7C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9A09F77" w14:textId="77777777" w:rsidR="00EA6381" w:rsidRPr="00E47C8D" w:rsidRDefault="00EA6381" w:rsidP="00130F7C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2124D80" w14:textId="77777777" w:rsidR="00EA6381" w:rsidRPr="00E47C8D" w:rsidRDefault="00EA6381" w:rsidP="00130F7C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3342D52" w14:textId="77777777" w:rsidR="00EA6381" w:rsidRPr="00E47C8D" w:rsidRDefault="00EA6381" w:rsidP="00130F7C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DC0399" w:rsidRPr="00E47C8D" w14:paraId="555C2F5E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0A62BF" w14:textId="77777777" w:rsidR="00DC0399" w:rsidRPr="00E47C8D" w:rsidRDefault="00DC0399" w:rsidP="00DC0399">
            <w:pPr>
              <w:pStyle w:val="a1"/>
              <w:numPr>
                <w:ilvl w:val="0"/>
                <w:numId w:val="37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AF51A" w14:textId="14A90C3C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1B5556">
              <w:rPr>
                <w:rFonts w:hint="eastAsia"/>
              </w:rPr>
              <w:t>工单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19DDBC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38034AD2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C91FA38" w14:textId="77777777" w:rsidR="00DC0399" w:rsidRPr="00E47C8D" w:rsidRDefault="00DC0399" w:rsidP="00DC0399">
            <w:pPr>
              <w:pStyle w:val="a1"/>
              <w:numPr>
                <w:ilvl w:val="0"/>
                <w:numId w:val="37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924B7" w14:textId="34470E79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1B5556">
              <w:rPr>
                <w:rFonts w:hint="eastAsia"/>
              </w:rPr>
              <w:t>成品物料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424951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662F5706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5A1C13" w14:textId="77777777" w:rsidR="00DC0399" w:rsidRPr="00E47C8D" w:rsidRDefault="00DC0399" w:rsidP="00DC0399">
            <w:pPr>
              <w:pStyle w:val="a1"/>
              <w:numPr>
                <w:ilvl w:val="0"/>
                <w:numId w:val="37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3F12D" w14:textId="25030609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1B5556">
              <w:rPr>
                <w:rFonts w:hint="eastAsia"/>
              </w:rPr>
              <w:t>成品</w:t>
            </w:r>
            <w:r w:rsidRPr="001B5556">
              <w:t>SN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7810F5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7FAB11B3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2A8115" w14:textId="77777777" w:rsidR="00DC0399" w:rsidRPr="00E47C8D" w:rsidRDefault="00DC0399" w:rsidP="00DC0399">
            <w:pPr>
              <w:pStyle w:val="a1"/>
              <w:numPr>
                <w:ilvl w:val="0"/>
                <w:numId w:val="37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6DECB" w14:textId="000B4517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1B5556">
              <w:rPr>
                <w:rFonts w:hint="eastAsia"/>
              </w:rPr>
              <w:t>测试温度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BDD542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7561BEA4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D3003A" w14:textId="77777777" w:rsidR="00DC0399" w:rsidRPr="00E47C8D" w:rsidRDefault="00DC0399" w:rsidP="00DC0399">
            <w:pPr>
              <w:pStyle w:val="a1"/>
              <w:numPr>
                <w:ilvl w:val="0"/>
                <w:numId w:val="37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CA92F" w14:textId="4B663136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1B5556">
              <w:rPr>
                <w:rFonts w:hint="eastAsia"/>
              </w:rPr>
              <w:t>测试次数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B32A11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6578E17E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DB8C25" w14:textId="77777777" w:rsidR="00DC0399" w:rsidRPr="00E47C8D" w:rsidRDefault="00DC0399" w:rsidP="00DC0399">
            <w:pPr>
              <w:pStyle w:val="a1"/>
              <w:numPr>
                <w:ilvl w:val="0"/>
                <w:numId w:val="37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C36F1" w14:textId="2A7AC4C1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1B5556">
              <w:rPr>
                <w:rFonts w:hint="eastAsia"/>
              </w:rPr>
              <w:t>测试方案编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F48AAC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0F5852F7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6F8606" w14:textId="77777777" w:rsidR="00DC0399" w:rsidRPr="00E47C8D" w:rsidRDefault="00DC0399" w:rsidP="00DC0399">
            <w:pPr>
              <w:pStyle w:val="a1"/>
              <w:numPr>
                <w:ilvl w:val="0"/>
                <w:numId w:val="37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5798E" w14:textId="42DAE2F3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1B5556">
              <w:rPr>
                <w:rFonts w:hint="eastAsia"/>
              </w:rPr>
              <w:t>测试压力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C53393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55C36E85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A7388EC" w14:textId="77777777" w:rsidR="00DC0399" w:rsidRPr="00E47C8D" w:rsidRDefault="00DC0399" w:rsidP="00DC0399">
            <w:pPr>
              <w:pStyle w:val="a1"/>
              <w:numPr>
                <w:ilvl w:val="0"/>
                <w:numId w:val="37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58B29B" w14:textId="62415F04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1B5556">
              <w:rPr>
                <w:rFonts w:hint="eastAsia"/>
              </w:rPr>
              <w:t>泄漏率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C8BB39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6517B4D5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73C4F9" w14:textId="77777777" w:rsidR="00DC0399" w:rsidRPr="00E47C8D" w:rsidRDefault="00DC0399" w:rsidP="00DC0399">
            <w:pPr>
              <w:pStyle w:val="a1"/>
              <w:numPr>
                <w:ilvl w:val="0"/>
                <w:numId w:val="37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86A70" w14:textId="00E6F506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1B5556">
              <w:rPr>
                <w:rFonts w:hint="eastAsia"/>
              </w:rPr>
              <w:t>站点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F80655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6EAF96B0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98133EE" w14:textId="77777777" w:rsidR="00DC0399" w:rsidRPr="00E47C8D" w:rsidRDefault="00DC0399" w:rsidP="00DC0399">
            <w:pPr>
              <w:pStyle w:val="a1"/>
              <w:numPr>
                <w:ilvl w:val="0"/>
                <w:numId w:val="37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B22886" w14:textId="37528F1E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1B5556">
              <w:rPr>
                <w:rFonts w:hint="eastAsia"/>
              </w:rPr>
              <w:t>工步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C96835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2205CB02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3BE3CD" w14:textId="77777777" w:rsidR="00DC0399" w:rsidRPr="00E47C8D" w:rsidRDefault="00DC0399" w:rsidP="00DC0399">
            <w:pPr>
              <w:pStyle w:val="a1"/>
              <w:numPr>
                <w:ilvl w:val="0"/>
                <w:numId w:val="37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EF5E8" w14:textId="7549449E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1B5556">
              <w:rPr>
                <w:rFonts w:hint="eastAsia"/>
              </w:rPr>
              <w:t>结果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4C953A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31CCF417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9D5A84" w14:textId="77777777" w:rsidR="00DC0399" w:rsidRPr="00E47C8D" w:rsidRDefault="00DC0399" w:rsidP="00DC0399">
            <w:pPr>
              <w:pStyle w:val="a1"/>
              <w:numPr>
                <w:ilvl w:val="0"/>
                <w:numId w:val="37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63B49" w14:textId="16DA5B16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1B5556">
              <w:rPr>
                <w:rFonts w:hint="eastAsia"/>
              </w:rPr>
              <w:t>产线编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3D6EB5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413A6C58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A832B8" w14:textId="77777777" w:rsidR="00DC0399" w:rsidRPr="00E47C8D" w:rsidRDefault="00DC0399" w:rsidP="00DC0399">
            <w:pPr>
              <w:pStyle w:val="a1"/>
              <w:numPr>
                <w:ilvl w:val="0"/>
                <w:numId w:val="37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E9E2E" w14:textId="51E50DDE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1B5556">
              <w:rPr>
                <w:rFonts w:hint="eastAsia"/>
              </w:rPr>
              <w:t>测试时间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F6FC4F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</w:tbl>
    <w:p w14:paraId="625D3192" w14:textId="6F12EB0E" w:rsidR="00EA6381" w:rsidRDefault="00EA6381" w:rsidP="00EA6381">
      <w:pPr>
        <w:pStyle w:val="a2"/>
        <w:rPr>
          <w:rFonts w:ascii="宋体" w:hAnsi="宋体"/>
          <w:sz w:val="24"/>
          <w:szCs w:val="24"/>
          <w:lang w:val="x-none" w:eastAsia="zh-CN"/>
        </w:rPr>
      </w:pPr>
      <w:r w:rsidRPr="00EA6381">
        <w:rPr>
          <w:rFonts w:ascii="宋体" w:hAnsi="宋体" w:hint="eastAsia"/>
          <w:sz w:val="24"/>
          <w:szCs w:val="24"/>
          <w:lang w:val="x-none" w:eastAsia="zh-CN"/>
        </w:rPr>
        <w:t>在线返修数据信息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EA6381" w:rsidRPr="00E47C8D" w14:paraId="1E576C19" w14:textId="77777777" w:rsidTr="00130F7C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0B69CB6" w14:textId="77777777" w:rsidR="00EA6381" w:rsidRPr="00E47C8D" w:rsidRDefault="00EA6381" w:rsidP="00130F7C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8A6AE96" w14:textId="77777777" w:rsidR="00EA6381" w:rsidRPr="00E47C8D" w:rsidRDefault="00EA6381" w:rsidP="00130F7C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D847A5F" w14:textId="77777777" w:rsidR="00EA6381" w:rsidRPr="00E47C8D" w:rsidRDefault="00EA6381" w:rsidP="00130F7C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DC0399" w:rsidRPr="00E47C8D" w14:paraId="0456C6A1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DACFE7" w14:textId="77777777" w:rsidR="00DC0399" w:rsidRPr="00E47C8D" w:rsidRDefault="00DC0399" w:rsidP="00DC0399">
            <w:pPr>
              <w:pStyle w:val="a1"/>
              <w:numPr>
                <w:ilvl w:val="0"/>
                <w:numId w:val="38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69C12" w14:textId="54B87973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566153">
              <w:rPr>
                <w:rFonts w:hint="eastAsia"/>
              </w:rPr>
              <w:t>工单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7E3F80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327E36EB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0EB9A6" w14:textId="77777777" w:rsidR="00DC0399" w:rsidRPr="00E47C8D" w:rsidRDefault="00DC0399" w:rsidP="00DC0399">
            <w:pPr>
              <w:pStyle w:val="a1"/>
              <w:numPr>
                <w:ilvl w:val="0"/>
                <w:numId w:val="38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4E0C2" w14:textId="44180838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566153">
              <w:rPr>
                <w:rFonts w:hint="eastAsia"/>
              </w:rPr>
              <w:t>成品物料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5F48F2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37B55534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F0DA865" w14:textId="77777777" w:rsidR="00DC0399" w:rsidRPr="00E47C8D" w:rsidRDefault="00DC0399" w:rsidP="00DC0399">
            <w:pPr>
              <w:pStyle w:val="a1"/>
              <w:numPr>
                <w:ilvl w:val="0"/>
                <w:numId w:val="38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01E80F" w14:textId="69002535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566153">
              <w:rPr>
                <w:rFonts w:hint="eastAsia"/>
              </w:rPr>
              <w:t>成品</w:t>
            </w:r>
            <w:r w:rsidRPr="00566153">
              <w:t>SN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305838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04DB0F0A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928548" w14:textId="77777777" w:rsidR="00DC0399" w:rsidRPr="00E47C8D" w:rsidRDefault="00DC0399" w:rsidP="00DC0399">
            <w:pPr>
              <w:pStyle w:val="a1"/>
              <w:numPr>
                <w:ilvl w:val="0"/>
                <w:numId w:val="38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FE963" w14:textId="45A04C6D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566153">
              <w:rPr>
                <w:rFonts w:hint="eastAsia"/>
              </w:rPr>
              <w:t>站点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79205B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155BCD36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DCAD26" w14:textId="77777777" w:rsidR="00DC0399" w:rsidRPr="00E47C8D" w:rsidRDefault="00DC0399" w:rsidP="00DC0399">
            <w:pPr>
              <w:pStyle w:val="a1"/>
              <w:numPr>
                <w:ilvl w:val="0"/>
                <w:numId w:val="38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B85B0" w14:textId="31A0DA33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566153">
              <w:rPr>
                <w:rFonts w:hint="eastAsia"/>
              </w:rPr>
              <w:t>工步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748694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270DF07A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DDC443D" w14:textId="77777777" w:rsidR="00DC0399" w:rsidRPr="00E47C8D" w:rsidRDefault="00DC0399" w:rsidP="00DC0399">
            <w:pPr>
              <w:pStyle w:val="a1"/>
              <w:numPr>
                <w:ilvl w:val="0"/>
                <w:numId w:val="38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32DE23" w14:textId="02DF9FE3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566153">
              <w:rPr>
                <w:rFonts w:hint="eastAsia"/>
              </w:rPr>
              <w:t>结果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808F7F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20248539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CF3D07" w14:textId="77777777" w:rsidR="00DC0399" w:rsidRPr="00E47C8D" w:rsidRDefault="00DC0399" w:rsidP="00DC0399">
            <w:pPr>
              <w:pStyle w:val="a1"/>
              <w:numPr>
                <w:ilvl w:val="0"/>
                <w:numId w:val="38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5250A" w14:textId="58057445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566153">
              <w:rPr>
                <w:rFonts w:hint="eastAsia"/>
              </w:rPr>
              <w:t>产线编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4AAEE5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67881574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417A31D" w14:textId="77777777" w:rsidR="00DC0399" w:rsidRPr="00E47C8D" w:rsidRDefault="00DC0399" w:rsidP="00DC0399">
            <w:pPr>
              <w:pStyle w:val="a1"/>
              <w:numPr>
                <w:ilvl w:val="0"/>
                <w:numId w:val="38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96D59" w14:textId="644A6CBC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566153">
              <w:rPr>
                <w:rFonts w:hint="eastAsia"/>
              </w:rPr>
              <w:t>返修时间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44B2B1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0870BB37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ABE55F" w14:textId="77777777" w:rsidR="00DC0399" w:rsidRPr="00E47C8D" w:rsidRDefault="00DC0399" w:rsidP="00DC0399">
            <w:pPr>
              <w:pStyle w:val="a1"/>
              <w:numPr>
                <w:ilvl w:val="0"/>
                <w:numId w:val="38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B4C5F" w14:textId="163A47D5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566153">
              <w:t>NG</w:t>
            </w:r>
            <w:r w:rsidRPr="00566153">
              <w:rPr>
                <w:rFonts w:hint="eastAsia"/>
              </w:rPr>
              <w:t>代码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FDB0B3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</w:tbl>
    <w:p w14:paraId="695D15D2" w14:textId="76597EAA" w:rsidR="00120AA7" w:rsidRDefault="00EA6381" w:rsidP="00EA6381">
      <w:pPr>
        <w:pStyle w:val="a2"/>
        <w:rPr>
          <w:rFonts w:ascii="宋体" w:hAnsi="宋体"/>
          <w:sz w:val="24"/>
          <w:szCs w:val="24"/>
          <w:lang w:val="x-none" w:eastAsia="zh-CN"/>
        </w:rPr>
      </w:pPr>
      <w:r w:rsidRPr="00EA6381">
        <w:rPr>
          <w:rFonts w:ascii="宋体" w:hAnsi="宋体" w:hint="eastAsia"/>
          <w:sz w:val="24"/>
          <w:szCs w:val="24"/>
          <w:lang w:val="x-none" w:eastAsia="zh-CN"/>
        </w:rPr>
        <w:t>集电池视觉检测信息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EA6381" w:rsidRPr="00E47C8D" w14:paraId="0BAC3906" w14:textId="77777777" w:rsidTr="00130F7C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BCCA5C3" w14:textId="77777777" w:rsidR="00EA6381" w:rsidRPr="00E47C8D" w:rsidRDefault="00EA6381" w:rsidP="00130F7C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5001EBB" w14:textId="77777777" w:rsidR="00EA6381" w:rsidRPr="00E47C8D" w:rsidRDefault="00EA6381" w:rsidP="00130F7C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0A7AD33" w14:textId="77777777" w:rsidR="00EA6381" w:rsidRPr="00E47C8D" w:rsidRDefault="00EA6381" w:rsidP="00130F7C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DC0399" w:rsidRPr="00E47C8D" w14:paraId="6D79BBFF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145732" w14:textId="77777777" w:rsidR="00DC0399" w:rsidRPr="00E47C8D" w:rsidRDefault="00DC0399" w:rsidP="00DC0399">
            <w:pPr>
              <w:pStyle w:val="a1"/>
              <w:numPr>
                <w:ilvl w:val="0"/>
                <w:numId w:val="39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6205F6" w14:textId="1EF607A1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DC1F26">
              <w:rPr>
                <w:rFonts w:hint="eastAsia"/>
              </w:rPr>
              <w:t>工单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8B7E50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5424C42E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22E05EB" w14:textId="77777777" w:rsidR="00DC0399" w:rsidRPr="00E47C8D" w:rsidRDefault="00DC0399" w:rsidP="00DC0399">
            <w:pPr>
              <w:pStyle w:val="a1"/>
              <w:numPr>
                <w:ilvl w:val="0"/>
                <w:numId w:val="39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A5F1F1" w14:textId="5F8F790A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DC1F26">
              <w:rPr>
                <w:rFonts w:hint="eastAsia"/>
              </w:rPr>
              <w:t>成品物料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3FA834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2B4BE2DD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870B21" w14:textId="77777777" w:rsidR="00DC0399" w:rsidRPr="00E47C8D" w:rsidRDefault="00DC0399" w:rsidP="00DC0399">
            <w:pPr>
              <w:pStyle w:val="a1"/>
              <w:numPr>
                <w:ilvl w:val="0"/>
                <w:numId w:val="39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2B27A" w14:textId="1E234E66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DC1F26">
              <w:rPr>
                <w:rFonts w:hint="eastAsia"/>
              </w:rPr>
              <w:t>成品</w:t>
            </w:r>
            <w:r w:rsidRPr="00DC1F26">
              <w:t>SN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45C2B8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467124D3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4AFFD8" w14:textId="77777777" w:rsidR="00DC0399" w:rsidRPr="00E47C8D" w:rsidRDefault="00DC0399" w:rsidP="00DC0399">
            <w:pPr>
              <w:pStyle w:val="a1"/>
              <w:numPr>
                <w:ilvl w:val="0"/>
                <w:numId w:val="39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5C6DA" w14:textId="4B8369C2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DC1F26">
              <w:rPr>
                <w:rFonts w:hint="eastAsia"/>
              </w:rPr>
              <w:t>结果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EA7AAE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43637009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D9E94A8" w14:textId="77777777" w:rsidR="00DC0399" w:rsidRPr="00E47C8D" w:rsidRDefault="00DC0399" w:rsidP="00DC0399">
            <w:pPr>
              <w:pStyle w:val="a1"/>
              <w:numPr>
                <w:ilvl w:val="0"/>
                <w:numId w:val="39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9E159" w14:textId="0B7D14FE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DC1F26">
              <w:rPr>
                <w:rFonts w:hint="eastAsia"/>
              </w:rPr>
              <w:t>产线编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06F7F6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405F7957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CDD0AD" w14:textId="77777777" w:rsidR="00DC0399" w:rsidRPr="00E47C8D" w:rsidRDefault="00DC0399" w:rsidP="00DC0399">
            <w:pPr>
              <w:pStyle w:val="a1"/>
              <w:numPr>
                <w:ilvl w:val="0"/>
                <w:numId w:val="39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B5AA8" w14:textId="589AFBC2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DC1F26">
              <w:rPr>
                <w:rFonts w:hint="eastAsia"/>
              </w:rPr>
              <w:t>完成时间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61C8C2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DC0399" w:rsidRPr="00E47C8D" w14:paraId="1B7A1EFE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BEE7A8" w14:textId="77777777" w:rsidR="00DC0399" w:rsidRPr="00E47C8D" w:rsidRDefault="00DC0399" w:rsidP="00DC0399">
            <w:pPr>
              <w:pStyle w:val="a1"/>
              <w:numPr>
                <w:ilvl w:val="0"/>
                <w:numId w:val="39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9E4D6" w14:textId="4CB9371D" w:rsidR="00DC0399" w:rsidRDefault="00DC0399" w:rsidP="00DC0399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 w:rsidRPr="00DC1F26">
              <w:rPr>
                <w:rFonts w:hint="eastAsia"/>
              </w:rPr>
              <w:t>视觉图片代码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5CA030" w14:textId="77777777" w:rsidR="00DC0399" w:rsidRPr="00E47C8D" w:rsidRDefault="00DC0399" w:rsidP="00DC0399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</w:tbl>
    <w:p w14:paraId="546C5343" w14:textId="77777777" w:rsidR="00120AA7" w:rsidRDefault="00120AA7" w:rsidP="00120AA7">
      <w:pPr>
        <w:pStyle w:val="4"/>
      </w:pPr>
      <w:r>
        <w:rPr>
          <w:rFonts w:hint="eastAsia"/>
          <w:lang w:eastAsia="zh-CN"/>
        </w:rPr>
        <w:t>假设及限制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1134"/>
        <w:gridCol w:w="7796"/>
      </w:tblGrid>
      <w:tr w:rsidR="00120AA7" w:rsidRPr="00E47C8D" w14:paraId="29C58060" w14:textId="77777777" w:rsidTr="00CA7AAA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AC3172B" w14:textId="77777777" w:rsidR="00120AA7" w:rsidRPr="00E47C8D" w:rsidRDefault="00120AA7" w:rsidP="00CA7AA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95CB7B3" w14:textId="77777777" w:rsidR="00120AA7" w:rsidRPr="00E47C8D" w:rsidRDefault="00120AA7" w:rsidP="00CA7AA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4FFF0CB" w14:textId="77777777" w:rsidR="00120AA7" w:rsidRPr="00E47C8D" w:rsidRDefault="00120AA7" w:rsidP="00CA7AA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描述</w:t>
            </w:r>
          </w:p>
        </w:tc>
      </w:tr>
      <w:tr w:rsidR="00120AA7" w:rsidRPr="00E47C8D" w14:paraId="7511CD4B" w14:textId="77777777" w:rsidTr="00CA7AA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DABA8B" w14:textId="77777777" w:rsidR="00120AA7" w:rsidRPr="00E47C8D" w:rsidRDefault="00120AA7" w:rsidP="00DC0399">
            <w:pPr>
              <w:pStyle w:val="a1"/>
              <w:numPr>
                <w:ilvl w:val="0"/>
                <w:numId w:val="40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A332DE8" w14:textId="77777777" w:rsidR="00120AA7" w:rsidRPr="00E47C8D" w:rsidRDefault="00120AA7" w:rsidP="00CA7AAA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cs="Calibri" w:hint="eastAsia"/>
                <w:color w:val="000000"/>
                <w:sz w:val="24"/>
                <w:szCs w:val="24"/>
                <w:lang w:eastAsia="zh-CN"/>
              </w:rPr>
              <w:t>假设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74D4BB" w14:textId="1787A126" w:rsidR="00120AA7" w:rsidRPr="00E47C8D" w:rsidRDefault="00120AA7" w:rsidP="00CA7AAA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</w:tbl>
    <w:p w14:paraId="59532475" w14:textId="4853069B" w:rsidR="00120AA7" w:rsidRPr="002670C6" w:rsidRDefault="00130F7C" w:rsidP="00120AA7">
      <w:pPr>
        <w:pStyle w:val="3"/>
      </w:pPr>
      <w:r>
        <w:rPr>
          <w:rFonts w:hint="eastAsia"/>
          <w:lang w:eastAsia="zh-CN"/>
        </w:rPr>
        <w:lastRenderedPageBreak/>
        <w:t>电</w:t>
      </w:r>
      <w:r>
        <w:rPr>
          <w:lang w:eastAsia="zh-CN"/>
        </w:rPr>
        <w:t>池</w:t>
      </w:r>
      <w:r w:rsidR="00120AA7" w:rsidRPr="00C76ADF">
        <w:rPr>
          <w:rFonts w:hint="eastAsia"/>
          <w:lang w:eastAsia="zh-CN"/>
        </w:rPr>
        <w:t>缺陷</w:t>
      </w:r>
      <w:r w:rsidR="00D218E3">
        <w:rPr>
          <w:rFonts w:hint="eastAsia"/>
          <w:lang w:eastAsia="zh-CN"/>
        </w:rPr>
        <w:t>采</w:t>
      </w:r>
      <w:r w:rsidR="00D218E3">
        <w:rPr>
          <w:lang w:eastAsia="zh-CN"/>
        </w:rPr>
        <w:t>集</w:t>
      </w:r>
    </w:p>
    <w:p w14:paraId="65AA821B" w14:textId="77777777" w:rsidR="00120AA7" w:rsidRDefault="00120AA7" w:rsidP="00120AA7">
      <w:pPr>
        <w:pStyle w:val="4"/>
        <w:rPr>
          <w:lang w:eastAsia="zh-CN"/>
        </w:rPr>
      </w:pPr>
      <w:r>
        <w:rPr>
          <w:rFonts w:hint="eastAsia"/>
          <w:lang w:eastAsia="zh-CN"/>
        </w:rPr>
        <w:t>业务流程</w:t>
      </w:r>
    </w:p>
    <w:p w14:paraId="594E2B56" w14:textId="3F537E2B" w:rsidR="00120AA7" w:rsidRPr="00F17FDE" w:rsidRDefault="00D218E3" w:rsidP="00120AA7">
      <w:pPr>
        <w:pStyle w:val="a2"/>
        <w:ind w:left="0"/>
        <w:jc w:val="center"/>
        <w:rPr>
          <w:lang w:val="x-none" w:eastAsia="zh-CN"/>
        </w:rPr>
      </w:pPr>
      <w:r>
        <w:object w:dxaOrig="7726" w:dyaOrig="9886" w14:anchorId="68813177">
          <v:shape id="_x0000_i1082" type="#_x0000_t75" style="width:386.2pt;height:494.2pt" o:ole="">
            <v:imagedata r:id="rId54" o:title=""/>
          </v:shape>
          <o:OLEObject Type="Embed" ProgID="Visio.Drawing.15" ShapeID="_x0000_i1082" DrawAspect="Content" ObjectID="_1615298062" r:id="rId55"/>
        </w:objec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9072"/>
      </w:tblGrid>
      <w:tr w:rsidR="00120AA7" w:rsidRPr="00F863CD" w14:paraId="7DC06978" w14:textId="77777777" w:rsidTr="00CA7AAA">
        <w:trPr>
          <w:trHeight w:val="393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6E160CE" w14:textId="77777777" w:rsidR="00120AA7" w:rsidRPr="00F863CD" w:rsidRDefault="00120AA7" w:rsidP="00CA7AAA">
            <w:pPr>
              <w:pStyle w:val="a1"/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</w:pPr>
            <w:r w:rsidRPr="00F863CD">
              <w:rPr>
                <w:rFonts w:ascii="Century Schoolbook" w:hAnsi="Century Schoolbook" w:hint="eastAsia"/>
                <w:b/>
                <w:sz w:val="24"/>
                <w:szCs w:val="24"/>
                <w:lang w:eastAsia="zh-CN"/>
              </w:rPr>
              <w:t>序</w:t>
            </w:r>
            <w:r w:rsidRPr="00F863CD"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  <w:t>号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F4B7B28" w14:textId="77777777" w:rsidR="00120AA7" w:rsidRPr="00F863CD" w:rsidRDefault="00120AA7" w:rsidP="00CA7AAA">
            <w:pPr>
              <w:pStyle w:val="a1"/>
              <w:jc w:val="center"/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</w:pPr>
            <w:r w:rsidRPr="00F863CD">
              <w:rPr>
                <w:rFonts w:ascii="Century Schoolbook" w:hAnsi="Century Schoolbook" w:hint="eastAsia"/>
                <w:b/>
                <w:sz w:val="24"/>
                <w:szCs w:val="24"/>
                <w:lang w:eastAsia="zh-CN"/>
              </w:rPr>
              <w:t>步骤描</w:t>
            </w:r>
            <w:r w:rsidRPr="00F863CD"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  <w:t>述</w:t>
            </w:r>
          </w:p>
        </w:tc>
      </w:tr>
      <w:tr w:rsidR="00120AA7" w:rsidRPr="00192A45" w14:paraId="1810F76D" w14:textId="77777777" w:rsidTr="00CA7AAA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99B2CC9" w14:textId="6CFDD823" w:rsidR="00120AA7" w:rsidRPr="00347253" w:rsidRDefault="00120AA7" w:rsidP="00CA7AAA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="00130F7C">
              <w:rPr>
                <w:rFonts w:ascii="宋体" w:hAnsi="宋体"/>
                <w:sz w:val="24"/>
                <w:lang w:eastAsia="zh-CN"/>
              </w:rPr>
              <w:t>03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1EF2A" w14:textId="28C3D056" w:rsidR="00120AA7" w:rsidRPr="00192A45" w:rsidRDefault="00130F7C" w:rsidP="00CA7AAA">
            <w:pPr>
              <w:pStyle w:val="a1"/>
              <w:spacing w:after="0" w:line="300" w:lineRule="auto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缺陷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类型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主数据维护</w:t>
            </w:r>
          </w:p>
        </w:tc>
      </w:tr>
      <w:tr w:rsidR="00130F7C" w:rsidRPr="00192A45" w14:paraId="5A4EFEF0" w14:textId="77777777" w:rsidTr="00CA7AAA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502BB0" w14:textId="58F97D88" w:rsidR="00130F7C" w:rsidRPr="00347253" w:rsidRDefault="00130F7C" w:rsidP="00130F7C">
            <w:pPr>
              <w:pStyle w:val="a1"/>
              <w:jc w:val="center"/>
              <w:rPr>
                <w:rFonts w:ascii="宋体" w:hAnsi="宋体" w:hint="eastAsia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lastRenderedPageBreak/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0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A8D70E" w14:textId="7651C164" w:rsidR="00130F7C" w:rsidRDefault="00130F7C" w:rsidP="00130F7C">
            <w:pPr>
              <w:pStyle w:val="a1"/>
              <w:spacing w:after="0" w:line="300" w:lineRule="auto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电池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缺陷主数据维护</w:t>
            </w:r>
          </w:p>
        </w:tc>
      </w:tr>
      <w:tr w:rsidR="00130F7C" w:rsidRPr="00192A45" w14:paraId="0EB81D5A" w14:textId="77777777" w:rsidTr="00CA7AAA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E0916FD" w14:textId="28D34115" w:rsidR="00130F7C" w:rsidRPr="00347253" w:rsidRDefault="00130F7C" w:rsidP="00130F7C">
            <w:pPr>
              <w:pStyle w:val="a1"/>
              <w:jc w:val="center"/>
              <w:rPr>
                <w:rFonts w:ascii="宋体" w:hAnsi="宋体" w:hint="eastAsia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1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3E1BE" w14:textId="2F9FE52E" w:rsidR="00130F7C" w:rsidRDefault="00130F7C" w:rsidP="00130F7C">
            <w:pPr>
              <w:pStyle w:val="a1"/>
              <w:spacing w:after="0" w:line="300" w:lineRule="auto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扫描/录入电池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识别码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130F7C" w14:paraId="1B41CA44" w14:textId="77777777" w:rsidTr="00CA7AAA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F0C9EB" w14:textId="53A65923" w:rsidR="00130F7C" w:rsidRPr="00347253" w:rsidRDefault="00130F7C" w:rsidP="00130F7C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/>
                <w:sz w:val="24"/>
                <w:lang w:eastAsia="zh-CN"/>
              </w:rPr>
              <w:t>01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7F147C" w14:textId="77777777" w:rsidR="00130F7C" w:rsidRDefault="00130F7C" w:rsidP="00130F7C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系统显示缺陷代码、工件图片等信息。</w:t>
            </w:r>
          </w:p>
        </w:tc>
      </w:tr>
      <w:tr w:rsidR="00130F7C" w14:paraId="3A983B30" w14:textId="77777777" w:rsidTr="00CA7AAA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F957DD" w14:textId="03E65A27" w:rsidR="00130F7C" w:rsidRPr="00347253" w:rsidRDefault="00130F7C" w:rsidP="00130F7C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2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C85DE" w14:textId="77777777" w:rsidR="00130F7C" w:rsidRDefault="00130F7C" w:rsidP="00130F7C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图片中选择缺陷位置。</w:t>
            </w:r>
          </w:p>
        </w:tc>
      </w:tr>
      <w:tr w:rsidR="00130F7C" w:rsidRPr="00192A45" w14:paraId="54356396" w14:textId="77777777" w:rsidTr="00CA7AAA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D237A59" w14:textId="752F3300" w:rsidR="00130F7C" w:rsidRPr="00347253" w:rsidRDefault="00130F7C" w:rsidP="00130F7C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2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9A756" w14:textId="77777777" w:rsidR="00130F7C" w:rsidRPr="00192A45" w:rsidRDefault="00130F7C" w:rsidP="00130F7C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缺陷代码清单里面，选择缺陷内容，比如划伤、毛刺等。</w:t>
            </w:r>
          </w:p>
        </w:tc>
      </w:tr>
      <w:tr w:rsidR="00130F7C" w:rsidRPr="00192A45" w14:paraId="33F4DFD8" w14:textId="77777777" w:rsidTr="00CA7AAA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3A4710" w14:textId="45D9B853" w:rsidR="00130F7C" w:rsidRPr="00347253" w:rsidRDefault="00130F7C" w:rsidP="00130F7C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>
              <w:rPr>
                <w:rFonts w:ascii="宋体" w:hAnsi="宋体" w:hint="eastAsia"/>
                <w:sz w:val="24"/>
                <w:lang w:eastAsia="zh-CN"/>
              </w:rPr>
              <w:t>0</w:t>
            </w:r>
            <w:r>
              <w:rPr>
                <w:rFonts w:ascii="宋体" w:hAnsi="宋体"/>
                <w:sz w:val="24"/>
                <w:lang w:eastAsia="zh-CN"/>
              </w:rPr>
              <w:t>3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4F4ED" w14:textId="15936A2F" w:rsidR="00130F7C" w:rsidRPr="00192A45" w:rsidRDefault="00130F7C" w:rsidP="00130F7C">
            <w:pPr>
              <w:pStyle w:val="a1"/>
              <w:spacing w:after="0" w:line="300" w:lineRule="auto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的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记录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缺陷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信息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；</w:t>
            </w:r>
          </w:p>
        </w:tc>
      </w:tr>
      <w:tr w:rsidR="00130F7C" w:rsidRPr="00192A45" w14:paraId="3FA73907" w14:textId="77777777" w:rsidTr="00CA7AAA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3C40B4" w14:textId="0E869B88" w:rsidR="00130F7C" w:rsidRPr="00347253" w:rsidRDefault="00130F7C" w:rsidP="00130F7C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>
              <w:rPr>
                <w:rFonts w:ascii="宋体" w:hAnsi="宋体" w:hint="eastAsia"/>
                <w:sz w:val="24"/>
                <w:lang w:eastAsia="zh-CN"/>
              </w:rPr>
              <w:t>0</w:t>
            </w:r>
            <w:r>
              <w:rPr>
                <w:rFonts w:ascii="宋体" w:hAnsi="宋体"/>
                <w:sz w:val="24"/>
                <w:lang w:eastAsia="zh-CN"/>
              </w:rPr>
              <w:t>3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B0E10" w14:textId="217D121D" w:rsidR="00130F7C" w:rsidRDefault="00130F7C" w:rsidP="00130F7C">
            <w:pPr>
              <w:pStyle w:val="a1"/>
              <w:spacing w:after="0" w:line="300" w:lineRule="auto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如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果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存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在未关闭缺陷信息；</w:t>
            </w:r>
          </w:p>
        </w:tc>
      </w:tr>
      <w:tr w:rsidR="00130F7C" w:rsidRPr="00192A45" w14:paraId="5021B268" w14:textId="77777777" w:rsidTr="00CA7AAA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43AABF" w14:textId="4ABA18C0" w:rsidR="00130F7C" w:rsidRDefault="00130F7C" w:rsidP="00130F7C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>
              <w:rPr>
                <w:rFonts w:ascii="宋体" w:hAnsi="宋体" w:hint="eastAsia"/>
                <w:sz w:val="24"/>
                <w:lang w:eastAsia="zh-CN"/>
              </w:rPr>
              <w:t>0</w:t>
            </w:r>
            <w:r>
              <w:rPr>
                <w:rFonts w:ascii="宋体" w:hAnsi="宋体"/>
                <w:sz w:val="24"/>
                <w:lang w:eastAsia="zh-CN"/>
              </w:rPr>
              <w:t>4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A15C2" w14:textId="2A3EED2A" w:rsidR="00130F7C" w:rsidRDefault="00130F7C" w:rsidP="00130F7C">
            <w:pPr>
              <w:pStyle w:val="a1"/>
              <w:spacing w:after="0" w:line="300" w:lineRule="auto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质量检查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人员打印缺陷清单条码，贴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电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池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质量随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身卡上；</w:t>
            </w:r>
          </w:p>
        </w:tc>
      </w:tr>
      <w:tr w:rsidR="00120AA7" w:rsidRPr="00192A45" w14:paraId="201B2E56" w14:textId="77777777" w:rsidTr="00CA7AAA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C60E3B" w14:textId="77777777" w:rsidR="00120AA7" w:rsidRDefault="00120AA7" w:rsidP="00CA7AAA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>
              <w:rPr>
                <w:rFonts w:ascii="宋体" w:hAnsi="宋体" w:hint="eastAsia"/>
                <w:sz w:val="24"/>
                <w:lang w:eastAsia="zh-CN"/>
              </w:rPr>
              <w:t>0</w:t>
            </w:r>
            <w:r>
              <w:rPr>
                <w:rFonts w:ascii="宋体" w:hAnsi="宋体"/>
                <w:sz w:val="24"/>
                <w:lang w:eastAsia="zh-CN"/>
              </w:rPr>
              <w:t>4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1CCE17" w14:textId="4E71D7B7" w:rsidR="00120AA7" w:rsidRDefault="00130F7C" w:rsidP="00CA7AAA">
            <w:pPr>
              <w:pStyle w:val="a1"/>
              <w:spacing w:after="0" w:line="300" w:lineRule="auto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返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修人员根据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质量随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身卡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的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缺陷清单条码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进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行返修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</w:tbl>
    <w:p w14:paraId="0245A14D" w14:textId="77777777" w:rsidR="00120AA7" w:rsidRDefault="00120AA7" w:rsidP="00120AA7">
      <w:pPr>
        <w:pStyle w:val="4"/>
      </w:pPr>
      <w:r>
        <w:rPr>
          <w:rFonts w:hint="eastAsia"/>
          <w:lang w:eastAsia="zh-CN"/>
        </w:rPr>
        <w:t>功能用例表</w:t>
      </w:r>
      <w:r w:rsidRPr="0030255B">
        <w:t xml:space="preserve"> 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701"/>
        <w:gridCol w:w="2977"/>
        <w:gridCol w:w="708"/>
        <w:gridCol w:w="2410"/>
      </w:tblGrid>
      <w:tr w:rsidR="00120AA7" w:rsidRPr="00F863CD" w14:paraId="17EC4897" w14:textId="77777777" w:rsidTr="00CA7AAA">
        <w:trPr>
          <w:trHeight w:val="575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449AC23" w14:textId="77777777" w:rsidR="00120AA7" w:rsidRPr="00EC4289" w:rsidRDefault="00120AA7" w:rsidP="00CA7AA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/>
                <w:b/>
                <w:sz w:val="24"/>
                <w:szCs w:val="24"/>
              </w:rPr>
              <w:t>BPD</w:t>
            </w: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95D9827" w14:textId="77777777" w:rsidR="00120AA7" w:rsidRPr="00EC4289" w:rsidRDefault="00120AA7" w:rsidP="00CA7AA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</w:t>
            </w:r>
            <w:r w:rsidRPr="00EC4289">
              <w:rPr>
                <w:rFonts w:ascii="宋体" w:hAnsi="宋体"/>
                <w:b/>
                <w:sz w:val="24"/>
                <w:szCs w:val="24"/>
                <w:lang w:eastAsia="zh-CN"/>
              </w:rPr>
              <w:t>名称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6A2EE0D" w14:textId="77777777" w:rsidR="00120AA7" w:rsidRPr="00EC4289" w:rsidRDefault="00120AA7" w:rsidP="00CA7AA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</w:t>
            </w:r>
            <w:r w:rsidRPr="00EC4289">
              <w:rPr>
                <w:rFonts w:ascii="宋体" w:hAnsi="宋体"/>
                <w:b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393596A" w14:textId="77777777" w:rsidR="00120AA7" w:rsidRPr="00EC4289" w:rsidRDefault="00120AA7" w:rsidP="00CA7AA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6DA188B" w14:textId="77777777" w:rsidR="00120AA7" w:rsidRPr="00EC4289" w:rsidRDefault="00120AA7" w:rsidP="00CA7AA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EC4289">
              <w:rPr>
                <w:rFonts w:ascii="宋体" w:hAnsi="宋体"/>
                <w:b/>
                <w:sz w:val="24"/>
                <w:szCs w:val="24"/>
              </w:rPr>
              <w:t>SOW编号</w:t>
            </w:r>
          </w:p>
        </w:tc>
      </w:tr>
      <w:tr w:rsidR="00120AA7" w:rsidRPr="00F863CD" w14:paraId="688EE953" w14:textId="77777777" w:rsidTr="00CA7AAA">
        <w:trPr>
          <w:trHeight w:val="43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A99641" w14:textId="5CD4D3ED" w:rsidR="00120AA7" w:rsidRPr="00EC4289" w:rsidRDefault="005F5D1C" w:rsidP="00CA7AAA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 w:rsidR="00130F7C">
              <w:rPr>
                <w:rFonts w:ascii="宋体" w:hAnsi="宋体"/>
                <w:sz w:val="24"/>
                <w:szCs w:val="24"/>
                <w:lang w:eastAsia="zh-CN"/>
              </w:rPr>
              <w:t>-006</w:t>
            </w:r>
            <w:r w:rsidR="00120AA7">
              <w:rPr>
                <w:rFonts w:ascii="宋体" w:hAnsi="宋体"/>
                <w:sz w:val="24"/>
                <w:szCs w:val="24"/>
                <w:lang w:eastAsia="zh-CN"/>
              </w:rPr>
              <w:t>.0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F62DCE" w14:textId="72AA42DE" w:rsidR="00120AA7" w:rsidRPr="00FA66EC" w:rsidRDefault="00120AA7" w:rsidP="00CA7AAA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缺陷</w:t>
            </w:r>
            <w:r w:rsidR="00130F7C">
              <w:rPr>
                <w:rFonts w:ascii="宋体" w:hAnsi="宋体" w:hint="eastAsia"/>
                <w:sz w:val="24"/>
                <w:szCs w:val="24"/>
                <w:lang w:eastAsia="zh-CN"/>
              </w:rPr>
              <w:t>分</w:t>
            </w:r>
            <w:r w:rsidR="00130F7C">
              <w:rPr>
                <w:rFonts w:ascii="宋体" w:hAnsi="宋体"/>
                <w:sz w:val="24"/>
                <w:szCs w:val="24"/>
                <w:lang w:eastAsia="zh-CN"/>
              </w:rPr>
              <w:t>类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主数据维护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480AC8" w14:textId="20CCC849" w:rsidR="00120AA7" w:rsidRPr="00EC4289" w:rsidRDefault="00120AA7" w:rsidP="00130F7C">
            <w:pPr>
              <w:pStyle w:val="a1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缺陷</w:t>
            </w:r>
            <w:r w:rsidR="00130F7C"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分</w:t>
            </w:r>
            <w:r w:rsidR="00130F7C">
              <w:rPr>
                <w:rFonts w:ascii="Century Schoolbook" w:hAnsi="Century Schoolbook"/>
                <w:sz w:val="24"/>
                <w:szCs w:val="24"/>
                <w:lang w:eastAsia="zh-CN"/>
              </w:rPr>
              <w:t>类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主数据</w:t>
            </w:r>
            <w:r w:rsidR="00130F7C"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的维护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。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D2776C" w14:textId="77777777" w:rsidR="00120AA7" w:rsidRPr="00EC4289" w:rsidRDefault="00120AA7" w:rsidP="00CA7AAA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3C18C4" w14:textId="77777777" w:rsidR="00120AA7" w:rsidRPr="00EC4289" w:rsidRDefault="00120AA7" w:rsidP="00CA7AAA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</w:tr>
      <w:tr w:rsidR="00130F7C" w:rsidRPr="00F863CD" w14:paraId="1EC46946" w14:textId="77777777" w:rsidTr="00CA7AAA">
        <w:trPr>
          <w:trHeight w:val="43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064CE1" w14:textId="014BA042" w:rsidR="00130F7C" w:rsidRDefault="00130F7C" w:rsidP="00130F7C">
            <w:pPr>
              <w:pStyle w:val="a1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-006.0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C02123" w14:textId="27A49E88" w:rsidR="00130F7C" w:rsidRDefault="00130F7C" w:rsidP="00130F7C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电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池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缺陷主数据维护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C42DE9" w14:textId="511607F9" w:rsidR="00130F7C" w:rsidRDefault="00130F7C" w:rsidP="00130F7C">
            <w:pPr>
              <w:pStyle w:val="a1"/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电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池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缺陷主数据的维护。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21F03A" w14:textId="6FA2C1A0" w:rsidR="00130F7C" w:rsidRDefault="00130F7C" w:rsidP="00130F7C">
            <w:pPr>
              <w:pStyle w:val="a1"/>
              <w:jc w:val="left"/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09BDD4" w14:textId="77777777" w:rsidR="00130F7C" w:rsidRPr="00EC4289" w:rsidRDefault="00130F7C" w:rsidP="00130F7C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</w:tr>
      <w:tr w:rsidR="00120AA7" w:rsidRPr="00F863CD" w14:paraId="7EFF3268" w14:textId="77777777" w:rsidTr="00CA7AAA">
        <w:trPr>
          <w:trHeight w:val="43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99F1FD" w14:textId="042F536D" w:rsidR="00120AA7" w:rsidRPr="00EC4289" w:rsidRDefault="00120AA7" w:rsidP="00CA7AAA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</w:t>
            </w:r>
            <w:r w:rsidR="00130F7C">
              <w:rPr>
                <w:rFonts w:ascii="宋体" w:hAnsi="宋体"/>
                <w:sz w:val="24"/>
                <w:szCs w:val="24"/>
                <w:lang w:eastAsia="zh-CN"/>
              </w:rPr>
              <w:t>PD-02-006.03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E552C6" w14:textId="77777777" w:rsidR="00120AA7" w:rsidRPr="00FA66EC" w:rsidRDefault="00120AA7" w:rsidP="00CA7AAA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缺陷信息显示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A543EE" w14:textId="77777777" w:rsidR="00120AA7" w:rsidRPr="007E0C65" w:rsidRDefault="00120AA7" w:rsidP="00CA7AAA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显示缺陷列表及缺陷图片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2BDEAD" w14:textId="77777777" w:rsidR="00120AA7" w:rsidRPr="00C77DBF" w:rsidRDefault="00120AA7" w:rsidP="00CA7AAA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0A44D4" w14:textId="77777777" w:rsidR="00120AA7" w:rsidRPr="00EC4289" w:rsidRDefault="00120AA7" w:rsidP="00CA7AAA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</w:tr>
      <w:tr w:rsidR="00120AA7" w:rsidRPr="00F863CD" w14:paraId="6E62E41E" w14:textId="77777777" w:rsidTr="00CA7AAA">
        <w:trPr>
          <w:trHeight w:val="43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3DC53B" w14:textId="2B11279C" w:rsidR="00120AA7" w:rsidRPr="00EC4289" w:rsidRDefault="00120AA7" w:rsidP="00CA7AAA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PD-0</w:t>
            </w:r>
            <w:r w:rsidR="00130F7C">
              <w:rPr>
                <w:rFonts w:ascii="宋体" w:hAnsi="宋体"/>
                <w:sz w:val="24"/>
                <w:szCs w:val="24"/>
                <w:lang w:eastAsia="zh-CN"/>
              </w:rPr>
              <w:t>2-006.04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C42F3E" w14:textId="77777777" w:rsidR="00120AA7" w:rsidRPr="00FA66EC" w:rsidRDefault="00120AA7" w:rsidP="00CA7AAA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缺陷信息录入及删除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5529F3" w14:textId="77777777" w:rsidR="00120AA7" w:rsidRPr="00EC4289" w:rsidRDefault="00120AA7" w:rsidP="00CA7AAA">
            <w:pPr>
              <w:pStyle w:val="a1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在图片中选择缺陷位置，然后点选缺陷信息，完成录入。可以对已录入的缺陷信息执行删除操作。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37339C" w14:textId="77777777" w:rsidR="00120AA7" w:rsidRPr="00EC4289" w:rsidRDefault="00120AA7" w:rsidP="00CA7AAA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C3A376" w14:textId="77777777" w:rsidR="00120AA7" w:rsidRPr="00EC4289" w:rsidRDefault="00120AA7" w:rsidP="00CA7AAA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</w:tr>
      <w:tr w:rsidR="00120AA7" w:rsidRPr="00F863CD" w14:paraId="2DA89BFD" w14:textId="77777777" w:rsidTr="00CA7AAA">
        <w:trPr>
          <w:trHeight w:val="43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D65592" w14:textId="3207BECD" w:rsidR="00120AA7" w:rsidRPr="00EC4289" w:rsidRDefault="00120AA7" w:rsidP="00CA7AAA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</w:t>
            </w:r>
            <w:r w:rsidR="00130F7C">
              <w:rPr>
                <w:rFonts w:ascii="宋体" w:hAnsi="宋体"/>
                <w:sz w:val="24"/>
                <w:szCs w:val="24"/>
                <w:lang w:eastAsia="zh-CN"/>
              </w:rPr>
              <w:t>PD-02-006.05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9DB9D9" w14:textId="5639B1C9" w:rsidR="00120AA7" w:rsidRDefault="00130F7C" w:rsidP="00CA7AAA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打印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缺陷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清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单条码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EFA4AE" w14:textId="0D062E11" w:rsidR="00120AA7" w:rsidRDefault="00130F7C" w:rsidP="00130F7C">
            <w:pPr>
              <w:pStyle w:val="a1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打印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缺陷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清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单条码</w:t>
            </w: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；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8D81CC" w14:textId="77777777" w:rsidR="00120AA7" w:rsidRPr="00EC4289" w:rsidRDefault="00120AA7" w:rsidP="00CA7AAA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B9601A" w14:textId="77777777" w:rsidR="00120AA7" w:rsidRPr="00EC4289" w:rsidRDefault="00120AA7" w:rsidP="00CA7AAA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</w:tr>
    </w:tbl>
    <w:p w14:paraId="38750AE2" w14:textId="77777777" w:rsidR="00120AA7" w:rsidRDefault="00120AA7" w:rsidP="00120AA7">
      <w:pPr>
        <w:pStyle w:val="4"/>
        <w:rPr>
          <w:lang w:eastAsia="zh-CN"/>
        </w:rPr>
      </w:pPr>
      <w:r>
        <w:rPr>
          <w:rFonts w:hint="eastAsia"/>
          <w:lang w:eastAsia="zh-CN"/>
        </w:rPr>
        <w:t>界面样例</w:t>
      </w:r>
    </w:p>
    <w:p w14:paraId="7D2F4EFF" w14:textId="77777777" w:rsidR="00120AA7" w:rsidRDefault="00120AA7" w:rsidP="00120AA7">
      <w:pPr>
        <w:pStyle w:val="a2"/>
        <w:ind w:left="0"/>
        <w:rPr>
          <w:lang w:eastAsia="zh-CN"/>
        </w:rPr>
      </w:pPr>
      <w:r>
        <w:rPr>
          <w:rFonts w:hint="eastAsia"/>
          <w:lang w:val="x-none" w:eastAsia="zh-CN"/>
        </w:rPr>
        <w:t>电</w:t>
      </w:r>
      <w:r>
        <w:rPr>
          <w:lang w:val="x-none" w:eastAsia="zh-CN"/>
        </w:rPr>
        <w:t>池</w:t>
      </w:r>
      <w:r>
        <w:rPr>
          <w:rFonts w:hint="eastAsia"/>
          <w:lang w:val="x-none" w:eastAsia="zh-CN"/>
        </w:rPr>
        <w:t>零件</w:t>
      </w:r>
      <w:r>
        <w:rPr>
          <w:lang w:val="x-none" w:eastAsia="zh-CN"/>
        </w:rPr>
        <w:t>主数据配置</w:t>
      </w:r>
      <w:r>
        <w:rPr>
          <w:rFonts w:hint="eastAsia"/>
          <w:lang w:val="x-none" w:eastAsia="zh-CN"/>
        </w:rPr>
        <w:t>界</w:t>
      </w:r>
      <w:r>
        <w:rPr>
          <w:lang w:val="x-none" w:eastAsia="zh-CN"/>
        </w:rPr>
        <w:t>面</w:t>
      </w:r>
    </w:p>
    <w:p w14:paraId="1AF6971B" w14:textId="77777777" w:rsidR="00120AA7" w:rsidRPr="00B635BF" w:rsidRDefault="00120AA7" w:rsidP="00120AA7">
      <w:pPr>
        <w:pStyle w:val="a2"/>
        <w:ind w:left="0"/>
        <w:rPr>
          <w:lang w:eastAsia="zh-CN"/>
        </w:rPr>
      </w:pPr>
      <w:r>
        <w:rPr>
          <w:rFonts w:hint="eastAsia"/>
          <w:lang w:val="x-none" w:eastAsia="zh-CN"/>
        </w:rPr>
        <w:t>@</w:t>
      </w:r>
      <w:r>
        <w:rPr>
          <w:lang w:val="x-none" w:eastAsia="zh-CN"/>
        </w:rPr>
        <w:t>TODO</w:t>
      </w:r>
      <w:r>
        <w:rPr>
          <w:rFonts w:hint="eastAsia"/>
          <w:lang w:val="x-none" w:eastAsia="zh-CN"/>
        </w:rPr>
        <w:t>（界</w:t>
      </w:r>
      <w:r>
        <w:rPr>
          <w:lang w:val="x-none" w:eastAsia="zh-CN"/>
        </w:rPr>
        <w:t>面</w:t>
      </w:r>
      <w:r>
        <w:rPr>
          <w:rFonts w:hint="eastAsia"/>
          <w:lang w:val="x-none" w:eastAsia="zh-CN"/>
        </w:rPr>
        <w:t>需</w:t>
      </w:r>
      <w:r>
        <w:rPr>
          <w:lang w:val="x-none" w:eastAsia="zh-CN"/>
        </w:rPr>
        <w:t>要更</w:t>
      </w:r>
      <w:r>
        <w:rPr>
          <w:rFonts w:hint="eastAsia"/>
          <w:lang w:val="x-none" w:eastAsia="zh-CN"/>
        </w:rPr>
        <w:t>换</w:t>
      </w:r>
      <w:r>
        <w:rPr>
          <w:lang w:val="x-none" w:eastAsia="zh-CN"/>
        </w:rPr>
        <w:t>）</w:t>
      </w:r>
    </w:p>
    <w:p w14:paraId="010FB410" w14:textId="0CCB2B27" w:rsidR="00120AA7" w:rsidRDefault="00120AA7" w:rsidP="00120AA7">
      <w:pPr>
        <w:pStyle w:val="a2"/>
        <w:ind w:left="0"/>
        <w:rPr>
          <w:lang w:val="x-none" w:eastAsia="zh-CN"/>
        </w:rPr>
      </w:pPr>
      <w:r>
        <w:rPr>
          <w:noProof/>
          <w:lang w:eastAsia="zh-CN"/>
        </w:rPr>
        <w:drawing>
          <wp:inline distT="0" distB="0" distL="0" distR="0" wp14:anchorId="10D6FD11" wp14:editId="22B7329E">
            <wp:extent cx="6217920" cy="3610610"/>
            <wp:effectExtent l="0" t="0" r="0" b="889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3610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43264C" w14:textId="26209EB7" w:rsidR="00130F7C" w:rsidRDefault="00130F7C" w:rsidP="00120AA7">
      <w:pPr>
        <w:pStyle w:val="a2"/>
        <w:ind w:left="0"/>
        <w:rPr>
          <w:rFonts w:hint="eastAsia"/>
          <w:lang w:val="x-none" w:eastAsia="zh-CN"/>
        </w:rPr>
      </w:pPr>
      <w:r>
        <w:rPr>
          <w:rFonts w:hint="eastAsia"/>
          <w:lang w:val="x-none" w:eastAsia="zh-CN"/>
        </w:rPr>
        <w:t>质量</w:t>
      </w:r>
      <w:r>
        <w:rPr>
          <w:lang w:val="x-none" w:eastAsia="zh-CN"/>
        </w:rPr>
        <w:t>缺陷数据录入</w:t>
      </w:r>
    </w:p>
    <w:p w14:paraId="527B87B4" w14:textId="77777777" w:rsidR="00120AA7" w:rsidRPr="003C05A6" w:rsidRDefault="00120AA7" w:rsidP="00120AA7">
      <w:pPr>
        <w:pStyle w:val="a2"/>
        <w:ind w:left="0"/>
        <w:rPr>
          <w:lang w:val="x-none" w:eastAsia="zh-CN"/>
        </w:rPr>
      </w:pPr>
      <w:r w:rsidRPr="0060209A">
        <w:rPr>
          <w:noProof/>
          <w:lang w:eastAsia="zh-CN"/>
        </w:rPr>
        <w:drawing>
          <wp:inline distT="0" distB="0" distL="0" distR="0" wp14:anchorId="691DAF23" wp14:editId="32D4C674">
            <wp:extent cx="6217920" cy="3579778"/>
            <wp:effectExtent l="0" t="0" r="0" b="1905"/>
            <wp:docPr id="262" name="图片 262" descr="C:\Users\lenovo\AppData\Local\Temp\Im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lenovo\AppData\Local\Temp\Image.png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7920" cy="35797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11DF94" w14:textId="1C3840B5" w:rsidR="00120AA7" w:rsidRDefault="00120AA7" w:rsidP="00120AA7">
      <w:pPr>
        <w:pStyle w:val="4"/>
        <w:rPr>
          <w:lang w:eastAsia="zh-CN"/>
        </w:rPr>
      </w:pPr>
      <w:r>
        <w:rPr>
          <w:rFonts w:hint="eastAsia"/>
          <w:lang w:eastAsia="zh-CN"/>
        </w:rPr>
        <w:t>数据说明</w:t>
      </w:r>
    </w:p>
    <w:p w14:paraId="35171195" w14:textId="11340B51" w:rsidR="00130F7C" w:rsidRDefault="00130F7C" w:rsidP="00130F7C">
      <w:pPr>
        <w:pStyle w:val="a2"/>
        <w:rPr>
          <w:rFonts w:hint="eastAsia"/>
          <w:lang w:val="x-none" w:eastAsia="zh-CN"/>
        </w:rPr>
      </w:pPr>
      <w:r>
        <w:rPr>
          <w:lang w:val="x-none" w:eastAsia="zh-CN"/>
        </w:rPr>
        <w:t>缺陷</w:t>
      </w:r>
      <w:r>
        <w:rPr>
          <w:rFonts w:hint="eastAsia"/>
          <w:lang w:val="x-none" w:eastAsia="zh-CN"/>
        </w:rPr>
        <w:t>类型</w:t>
      </w:r>
      <w:r>
        <w:rPr>
          <w:lang w:val="x-none" w:eastAsia="zh-CN"/>
        </w:rPr>
        <w:t>主数据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130F7C" w:rsidRPr="00EC4289" w14:paraId="30F7C2A2" w14:textId="77777777" w:rsidTr="00130F7C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1C90651" w14:textId="77777777" w:rsidR="00130F7C" w:rsidRPr="00EC4289" w:rsidRDefault="00130F7C" w:rsidP="00130F7C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80419E1" w14:textId="77777777" w:rsidR="00130F7C" w:rsidRPr="00EC4289" w:rsidRDefault="00130F7C" w:rsidP="00130F7C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061BF61" w14:textId="77777777" w:rsidR="00130F7C" w:rsidRPr="00EC4289" w:rsidRDefault="00130F7C" w:rsidP="00130F7C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130F7C" w:rsidRPr="00EC4289" w14:paraId="46E85E0D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F284E3" w14:textId="77777777" w:rsidR="00130F7C" w:rsidRPr="00EC4289" w:rsidRDefault="00130F7C" w:rsidP="00130F7C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E0CF9C" w14:textId="538B4E10" w:rsidR="00130F7C" w:rsidRPr="00C42751" w:rsidRDefault="00130F7C" w:rsidP="00130F7C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缺陷类型代码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8950A9" w14:textId="5843D1B7" w:rsidR="00130F7C" w:rsidRPr="00C42751" w:rsidRDefault="00130F7C" w:rsidP="00130F7C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0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001</w:t>
            </w:r>
          </w:p>
        </w:tc>
      </w:tr>
      <w:tr w:rsidR="00130F7C" w:rsidRPr="00EC4289" w14:paraId="348E3C95" w14:textId="77777777" w:rsidTr="00130F7C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6CFFE6" w14:textId="77777777" w:rsidR="00130F7C" w:rsidRPr="00EC4289" w:rsidRDefault="00130F7C" w:rsidP="00130F7C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A1F8F6" w14:textId="3987F5A6" w:rsidR="00130F7C" w:rsidRPr="00C42751" w:rsidRDefault="00130F7C" w:rsidP="00130F7C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缺陷类型描述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D8F07A" w14:textId="77777777" w:rsidR="00130F7C" w:rsidRPr="00C42751" w:rsidRDefault="00130F7C" w:rsidP="00130F7C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划伤</w:t>
            </w:r>
          </w:p>
        </w:tc>
      </w:tr>
    </w:tbl>
    <w:p w14:paraId="31269509" w14:textId="7EC1B607" w:rsidR="00130F7C" w:rsidRDefault="00130F7C" w:rsidP="00130F7C">
      <w:pPr>
        <w:pStyle w:val="a2"/>
        <w:rPr>
          <w:lang w:val="x-none" w:eastAsia="zh-CN"/>
        </w:rPr>
      </w:pPr>
      <w:r>
        <w:rPr>
          <w:rFonts w:hint="eastAsia"/>
          <w:lang w:val="x-none" w:eastAsia="zh-CN"/>
        </w:rPr>
        <w:t>电</w:t>
      </w:r>
      <w:r>
        <w:rPr>
          <w:lang w:val="x-none" w:eastAsia="zh-CN"/>
        </w:rPr>
        <w:t>池缺陷主数据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A33384" w:rsidRPr="00EC4289" w14:paraId="48C3B848" w14:textId="77777777" w:rsidTr="00D34B1B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EF99CD5" w14:textId="77777777" w:rsidR="00A33384" w:rsidRPr="00EC4289" w:rsidRDefault="00A33384" w:rsidP="00D34B1B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90291D0" w14:textId="77777777" w:rsidR="00A33384" w:rsidRPr="00EC4289" w:rsidRDefault="00A33384" w:rsidP="00D34B1B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2A0AAC2" w14:textId="77777777" w:rsidR="00A33384" w:rsidRPr="00EC4289" w:rsidRDefault="00A33384" w:rsidP="00D34B1B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A33384" w:rsidRPr="00EC4289" w14:paraId="3F6819E7" w14:textId="77777777" w:rsidTr="00D34B1B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8179E6" w14:textId="77777777" w:rsidR="00A33384" w:rsidRDefault="00A33384" w:rsidP="00D34B1B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2E3AEE" w14:textId="103687A5" w:rsidR="00A33384" w:rsidRDefault="00A33384" w:rsidP="00D34B1B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电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池</w:t>
            </w:r>
            <w:r w:rsidR="006258CB">
              <w:rPr>
                <w:rFonts w:ascii="宋体" w:hAnsi="宋体"/>
                <w:sz w:val="24"/>
                <w:szCs w:val="24"/>
                <w:lang w:eastAsia="zh-CN"/>
              </w:rPr>
              <w:t>物料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979626" w14:textId="77777777" w:rsidR="00A33384" w:rsidRDefault="00A33384" w:rsidP="00D34B1B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F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K720000AD</w:t>
            </w:r>
          </w:p>
        </w:tc>
      </w:tr>
      <w:tr w:rsidR="00A33384" w:rsidRPr="00EC4289" w14:paraId="5D9C207A" w14:textId="77777777" w:rsidTr="00D34B1B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B6948D" w14:textId="77777777" w:rsidR="00A33384" w:rsidRDefault="00A33384" w:rsidP="00D34B1B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6DB2B3" w14:textId="77777777" w:rsidR="00A33384" w:rsidRDefault="00A33384" w:rsidP="00D34B1B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零件图片名称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6D4FD2" w14:textId="77777777" w:rsidR="00A33384" w:rsidRDefault="00A33384" w:rsidP="00D34B1B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6854</w:t>
            </w:r>
          </w:p>
        </w:tc>
      </w:tr>
    </w:tbl>
    <w:p w14:paraId="0F168F2D" w14:textId="73D8F701" w:rsidR="00A33384" w:rsidRDefault="00A33384" w:rsidP="00A33384">
      <w:pPr>
        <w:pStyle w:val="a2"/>
        <w:rPr>
          <w:rFonts w:hint="eastAsia"/>
          <w:lang w:val="x-none" w:eastAsia="zh-CN"/>
        </w:rPr>
      </w:pPr>
      <w:r>
        <w:rPr>
          <w:rFonts w:hint="eastAsia"/>
          <w:lang w:val="x-none" w:eastAsia="zh-CN"/>
        </w:rPr>
        <w:t>电</w:t>
      </w:r>
      <w:r>
        <w:rPr>
          <w:lang w:val="x-none" w:eastAsia="zh-CN"/>
        </w:rPr>
        <w:t>池缺陷</w:t>
      </w:r>
      <w:r>
        <w:rPr>
          <w:rFonts w:hint="eastAsia"/>
          <w:lang w:val="x-none" w:eastAsia="zh-CN"/>
        </w:rPr>
        <w:t>信息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6258CB" w:rsidRPr="00EC4289" w14:paraId="09C277F7" w14:textId="77777777" w:rsidTr="00D34B1B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AB71449" w14:textId="77777777" w:rsidR="006258CB" w:rsidRPr="00EC4289" w:rsidRDefault="006258CB" w:rsidP="00D34B1B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C92407C" w14:textId="77777777" w:rsidR="006258CB" w:rsidRPr="00EC4289" w:rsidRDefault="006258CB" w:rsidP="00D34B1B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1C0BA92" w14:textId="77777777" w:rsidR="006258CB" w:rsidRPr="00EC4289" w:rsidRDefault="006258CB" w:rsidP="00D34B1B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6258CB" w:rsidRPr="00EC4289" w14:paraId="535FF6F7" w14:textId="77777777" w:rsidTr="00D34B1B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480FB34" w14:textId="77777777" w:rsidR="006258CB" w:rsidRPr="00EC4289" w:rsidRDefault="006258CB" w:rsidP="00D34B1B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3319D68" w14:textId="39773EE7" w:rsidR="006258CB" w:rsidRPr="00C42751" w:rsidRDefault="006258CB" w:rsidP="00D34B1B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707C5F" w14:textId="06ABE795" w:rsidR="006258CB" w:rsidRPr="00C42751" w:rsidRDefault="006258CB" w:rsidP="00D34B1B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6258CB" w:rsidRPr="00EC4289" w14:paraId="3230BECC" w14:textId="77777777" w:rsidTr="00D34B1B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3925340" w14:textId="77777777" w:rsidR="006258CB" w:rsidRPr="00EC4289" w:rsidRDefault="006258CB" w:rsidP="00D34B1B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90844F" w14:textId="573E362F" w:rsidR="006258CB" w:rsidRPr="00C42751" w:rsidRDefault="006258CB" w:rsidP="00D34B1B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电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池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序列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309E2C" w14:textId="0BDFE186" w:rsidR="006258CB" w:rsidRPr="00C42751" w:rsidRDefault="006258CB" w:rsidP="00D34B1B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6258CB" w:rsidRPr="00EC4289" w14:paraId="471169B7" w14:textId="77777777" w:rsidTr="00D34B1B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147686" w14:textId="77777777" w:rsidR="006258CB" w:rsidRDefault="006258CB" w:rsidP="00D34B1B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3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13A110" w14:textId="4B226C2A" w:rsidR="006258CB" w:rsidRPr="00C42751" w:rsidRDefault="006258CB" w:rsidP="00D34B1B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电池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物料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16A6FF" w14:textId="26DB9378" w:rsidR="006258CB" w:rsidRPr="00C42751" w:rsidRDefault="006258CB" w:rsidP="00D34B1B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6258CB" w:rsidRPr="00EC4289" w14:paraId="04501EDC" w14:textId="77777777" w:rsidTr="00D34B1B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116CAC" w14:textId="77777777" w:rsidR="006258CB" w:rsidRDefault="006258CB" w:rsidP="00D34B1B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4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82B821" w14:textId="11382940" w:rsidR="006258CB" w:rsidRDefault="006258CB" w:rsidP="00D34B1B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缺陷位置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DECC4B" w14:textId="68621A8D" w:rsidR="006258CB" w:rsidRDefault="006258CB" w:rsidP="00D34B1B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（100，200）</w:t>
            </w:r>
          </w:p>
        </w:tc>
      </w:tr>
      <w:tr w:rsidR="006258CB" w:rsidRPr="00EC4289" w14:paraId="6A78B807" w14:textId="77777777" w:rsidTr="00D34B1B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BC8796" w14:textId="77777777" w:rsidR="006258CB" w:rsidRDefault="006258CB" w:rsidP="00D34B1B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5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AA38AB" w14:textId="63B41A7A" w:rsidR="006258CB" w:rsidRDefault="006258CB" w:rsidP="00D34B1B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缺陷类型代码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4CD449" w14:textId="50B52880" w:rsidR="006258CB" w:rsidRDefault="006258CB" w:rsidP="00D34B1B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6258CB" w:rsidRPr="00EC4289" w14:paraId="0A4117DA" w14:textId="77777777" w:rsidTr="00D34B1B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438D7A2" w14:textId="77777777" w:rsidR="006258CB" w:rsidRDefault="006258CB" w:rsidP="006258CB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6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B53BB2" w14:textId="59CAD634" w:rsidR="006258CB" w:rsidRDefault="006258CB" w:rsidP="006258CB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缺陷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输入用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BFC6F9" w14:textId="50DFA265" w:rsidR="006258CB" w:rsidRDefault="006258CB" w:rsidP="006258CB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6258CB" w:rsidRPr="00EC4289" w14:paraId="57FD8C7A" w14:textId="77777777" w:rsidTr="00D34B1B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3CAE0E" w14:textId="77777777" w:rsidR="006258CB" w:rsidRDefault="006258CB" w:rsidP="006258CB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7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8EE4133" w14:textId="6B7FDA45" w:rsidR="006258CB" w:rsidRDefault="006258CB" w:rsidP="006258CB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缺陷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输入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时间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4833F1" w14:textId="2E65EC1C" w:rsidR="006258CB" w:rsidRDefault="006258CB" w:rsidP="006258CB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6258CB" w:rsidRPr="00EC4289" w14:paraId="30C0E3B6" w14:textId="77777777" w:rsidTr="00D34B1B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02FBB0" w14:textId="77777777" w:rsidR="006258CB" w:rsidRDefault="006258CB" w:rsidP="00D34B1B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8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7E60D5" w14:textId="4A8BA64F" w:rsidR="006258CB" w:rsidRDefault="006258CB" w:rsidP="00D34B1B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缺陷关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闭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用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55B9AC" w14:textId="171FCBD6" w:rsidR="006258CB" w:rsidRDefault="006258CB" w:rsidP="00D34B1B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6258CB" w:rsidRPr="00EC4289" w14:paraId="181B4341" w14:textId="77777777" w:rsidTr="00D34B1B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2EC89FE" w14:textId="77777777" w:rsidR="006258CB" w:rsidRDefault="006258CB" w:rsidP="00D34B1B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9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76BD0C" w14:textId="4E54FF1A" w:rsidR="006258CB" w:rsidRDefault="006258CB" w:rsidP="006258CB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缺陷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关闭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时间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3F653B" w14:textId="411948DC" w:rsidR="006258CB" w:rsidRDefault="006258CB" w:rsidP="00D34B1B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6258CB" w:rsidRPr="00EC4289" w14:paraId="0D441204" w14:textId="77777777" w:rsidTr="00D34B1B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30D9B1" w14:textId="5828A342" w:rsidR="006258CB" w:rsidRDefault="006258CB" w:rsidP="00D34B1B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1C2FBF" w14:textId="6A1F58F1" w:rsidR="006258CB" w:rsidRDefault="006258CB" w:rsidP="00D34B1B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缺陷状态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608110" w14:textId="5569015F" w:rsidR="006258CB" w:rsidRDefault="006258CB" w:rsidP="00D34B1B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未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关闭，已关闭</w:t>
            </w:r>
          </w:p>
        </w:tc>
      </w:tr>
    </w:tbl>
    <w:p w14:paraId="10777E1B" w14:textId="77777777" w:rsidR="00120AA7" w:rsidRPr="00C76ADF" w:rsidRDefault="00120AA7" w:rsidP="00120AA7">
      <w:pPr>
        <w:pStyle w:val="4"/>
      </w:pPr>
      <w:r>
        <w:rPr>
          <w:rFonts w:hint="eastAsia"/>
          <w:lang w:eastAsia="zh-CN"/>
        </w:rPr>
        <w:lastRenderedPageBreak/>
        <w:t>假设及限制</w:t>
      </w:r>
      <w:r w:rsidRPr="0030255B">
        <w:t xml:space="preserve"> 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1134"/>
        <w:gridCol w:w="7796"/>
      </w:tblGrid>
      <w:tr w:rsidR="00120AA7" w:rsidRPr="00EC4289" w14:paraId="7F4A904F" w14:textId="77777777" w:rsidTr="00CA7AAA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32D97DE" w14:textId="77777777" w:rsidR="00120AA7" w:rsidRPr="00EC4289" w:rsidRDefault="00120AA7" w:rsidP="00CA7AA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727F31F" w14:textId="77777777" w:rsidR="00120AA7" w:rsidRPr="00EC4289" w:rsidRDefault="00120AA7" w:rsidP="00CA7AA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2A6AD12" w14:textId="77777777" w:rsidR="00120AA7" w:rsidRPr="00EC4289" w:rsidRDefault="00120AA7" w:rsidP="00CA7AA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描述</w:t>
            </w:r>
          </w:p>
        </w:tc>
      </w:tr>
      <w:tr w:rsidR="00120AA7" w:rsidRPr="000F2FCF" w14:paraId="33C39237" w14:textId="77777777" w:rsidTr="00CA7AA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8F21CE" w14:textId="77777777" w:rsidR="00120AA7" w:rsidRDefault="00120AA7" w:rsidP="00CA7AAA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10C676" w14:textId="77777777" w:rsidR="00120AA7" w:rsidRDefault="00120AA7" w:rsidP="00CA7AAA">
            <w:pPr>
              <w:pStyle w:val="a1"/>
              <w:rPr>
                <w:rFonts w:ascii="宋体" w:hAnsi="宋体" w:cs="Calibri"/>
                <w:color w:val="000000"/>
                <w:sz w:val="24"/>
                <w:szCs w:val="22"/>
                <w:lang w:eastAsia="zh-CN"/>
              </w:rPr>
            </w:pPr>
            <w:r>
              <w:rPr>
                <w:rFonts w:ascii="宋体" w:hAnsi="宋体" w:cs="Calibri" w:hint="eastAsia"/>
                <w:color w:val="000000"/>
                <w:sz w:val="24"/>
                <w:szCs w:val="22"/>
                <w:lang w:eastAsia="zh-CN"/>
              </w:rPr>
              <w:t>限制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9A628C" w14:textId="7FAABE59" w:rsidR="00120AA7" w:rsidRDefault="00130F7C" w:rsidP="00CA7AAA">
            <w:pPr>
              <w:pStyle w:val="a1"/>
              <w:rPr>
                <w:rFonts w:ascii="宋体" w:hAnsi="宋体"/>
                <w:sz w:val="24"/>
                <w:lang w:eastAsia="zh-CN"/>
              </w:rPr>
            </w:pPr>
            <w:r>
              <w:rPr>
                <w:rFonts w:ascii="宋体" w:hAnsi="宋体" w:hint="eastAsia"/>
                <w:sz w:val="24"/>
                <w:lang w:eastAsia="zh-CN"/>
              </w:rPr>
              <w:t>电池</w:t>
            </w:r>
            <w:r>
              <w:rPr>
                <w:rFonts w:ascii="宋体" w:hAnsi="宋体"/>
                <w:sz w:val="24"/>
                <w:lang w:eastAsia="zh-CN"/>
              </w:rPr>
              <w:t>缺陷数据使用单</w:t>
            </w:r>
            <w:r>
              <w:rPr>
                <w:rFonts w:ascii="宋体" w:hAnsi="宋体" w:hint="eastAsia"/>
                <w:sz w:val="24"/>
                <w:lang w:eastAsia="zh-CN"/>
              </w:rPr>
              <w:t>层</w:t>
            </w:r>
            <w:r>
              <w:rPr>
                <w:rFonts w:ascii="宋体" w:hAnsi="宋体"/>
                <w:sz w:val="24"/>
                <w:lang w:eastAsia="zh-CN"/>
              </w:rPr>
              <w:t>结构</w:t>
            </w:r>
            <w:r w:rsidR="00120AA7">
              <w:rPr>
                <w:rFonts w:ascii="宋体" w:hAnsi="宋体" w:hint="eastAsia"/>
                <w:sz w:val="24"/>
                <w:lang w:eastAsia="zh-CN"/>
              </w:rPr>
              <w:t>。</w:t>
            </w:r>
          </w:p>
        </w:tc>
      </w:tr>
    </w:tbl>
    <w:p w14:paraId="4E7D5976" w14:textId="7E7AD871" w:rsidR="006258CB" w:rsidRPr="002670C6" w:rsidRDefault="006258CB" w:rsidP="006258CB">
      <w:pPr>
        <w:pStyle w:val="3"/>
      </w:pPr>
      <w:r>
        <w:rPr>
          <w:rFonts w:hint="eastAsia"/>
          <w:lang w:eastAsia="zh-CN"/>
        </w:rPr>
        <w:lastRenderedPageBreak/>
        <w:t>缺陷</w:t>
      </w:r>
      <w:r w:rsidRPr="00C76ADF">
        <w:rPr>
          <w:rFonts w:hint="eastAsia"/>
          <w:lang w:eastAsia="zh-CN"/>
        </w:rPr>
        <w:t>返修确认</w:t>
      </w:r>
    </w:p>
    <w:p w14:paraId="39DDDE88" w14:textId="77777777" w:rsidR="006258CB" w:rsidRDefault="006258CB" w:rsidP="006258CB">
      <w:pPr>
        <w:pStyle w:val="4"/>
        <w:rPr>
          <w:lang w:eastAsia="zh-CN"/>
        </w:rPr>
      </w:pPr>
      <w:r>
        <w:rPr>
          <w:rFonts w:hint="eastAsia"/>
          <w:lang w:eastAsia="zh-CN"/>
        </w:rPr>
        <w:t>业务流程</w:t>
      </w:r>
    </w:p>
    <w:p w14:paraId="0FAED902" w14:textId="6A97D2FA" w:rsidR="006258CB" w:rsidRPr="00F17FDE" w:rsidRDefault="00CF00CF" w:rsidP="006258CB">
      <w:pPr>
        <w:pStyle w:val="a2"/>
        <w:ind w:left="0"/>
        <w:jc w:val="center"/>
        <w:rPr>
          <w:lang w:val="x-none" w:eastAsia="zh-CN"/>
        </w:rPr>
      </w:pPr>
      <w:r>
        <w:object w:dxaOrig="9450" w:dyaOrig="9751" w14:anchorId="1BD23715">
          <v:shape id="_x0000_i1096" type="#_x0000_t75" style="width:472.7pt;height:487.65pt" o:ole="">
            <v:imagedata r:id="rId58" o:title=""/>
          </v:shape>
          <o:OLEObject Type="Embed" ProgID="Visio.Drawing.15" ShapeID="_x0000_i1096" DrawAspect="Content" ObjectID="_1615298063" r:id="rId59"/>
        </w:objec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9072"/>
      </w:tblGrid>
      <w:tr w:rsidR="006258CB" w:rsidRPr="00F863CD" w14:paraId="74B36386" w14:textId="77777777" w:rsidTr="00E06283">
        <w:trPr>
          <w:trHeight w:val="393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1C7CDC9" w14:textId="77777777" w:rsidR="006258CB" w:rsidRPr="00F863CD" w:rsidRDefault="006258CB" w:rsidP="00E06283">
            <w:pPr>
              <w:pStyle w:val="a1"/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</w:pPr>
            <w:r w:rsidRPr="00F863CD">
              <w:rPr>
                <w:rFonts w:ascii="Century Schoolbook" w:hAnsi="Century Schoolbook" w:hint="eastAsia"/>
                <w:b/>
                <w:sz w:val="24"/>
                <w:szCs w:val="24"/>
                <w:lang w:eastAsia="zh-CN"/>
              </w:rPr>
              <w:t>序</w:t>
            </w:r>
            <w:r w:rsidRPr="00F863CD"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  <w:t>号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92E6A5E" w14:textId="77777777" w:rsidR="006258CB" w:rsidRPr="00F863CD" w:rsidRDefault="006258CB" w:rsidP="00E06283">
            <w:pPr>
              <w:pStyle w:val="a1"/>
              <w:jc w:val="center"/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</w:pPr>
            <w:r w:rsidRPr="00F863CD">
              <w:rPr>
                <w:rFonts w:ascii="Century Schoolbook" w:hAnsi="Century Schoolbook" w:hint="eastAsia"/>
                <w:b/>
                <w:sz w:val="24"/>
                <w:szCs w:val="24"/>
                <w:lang w:eastAsia="zh-CN"/>
              </w:rPr>
              <w:t>步骤描</w:t>
            </w:r>
            <w:r w:rsidRPr="00F863CD"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  <w:t>述</w:t>
            </w:r>
          </w:p>
        </w:tc>
      </w:tr>
      <w:tr w:rsidR="006258CB" w:rsidRPr="00192A45" w14:paraId="21BD8648" w14:textId="77777777" w:rsidTr="00E06283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FE018B" w14:textId="77777777" w:rsidR="006258CB" w:rsidRPr="00347253" w:rsidRDefault="006258CB" w:rsidP="00E06283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0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E00B2" w14:textId="77777777" w:rsidR="006258CB" w:rsidRPr="00192A45" w:rsidRDefault="006258CB" w:rsidP="00E06283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扫描/录入电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池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识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别码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。</w:t>
            </w:r>
          </w:p>
        </w:tc>
      </w:tr>
      <w:tr w:rsidR="006258CB" w14:paraId="6E63B3A9" w14:textId="77777777" w:rsidTr="00E06283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D534EB" w14:textId="77777777" w:rsidR="006258CB" w:rsidRPr="00347253" w:rsidRDefault="006258CB" w:rsidP="00E06283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1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C277C" w14:textId="40ED9DDE" w:rsidR="006258CB" w:rsidRDefault="006258CB" w:rsidP="006258CB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显示此电池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未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关闭的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缺陷列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表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。</w:t>
            </w:r>
          </w:p>
        </w:tc>
      </w:tr>
      <w:tr w:rsidR="006258CB" w14:paraId="37031A88" w14:textId="77777777" w:rsidTr="00E06283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F03EA7" w14:textId="77777777" w:rsidR="006258CB" w:rsidRPr="00347253" w:rsidRDefault="006258CB" w:rsidP="00E06283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/>
                <w:sz w:val="24"/>
                <w:lang w:eastAsia="zh-CN"/>
              </w:rPr>
              <w:lastRenderedPageBreak/>
              <w:t>01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041A4" w14:textId="7D26782A" w:rsidR="006258CB" w:rsidRDefault="006258CB" w:rsidP="006258CB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检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查确认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人员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对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缺陷进行逐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项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检查确认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。</w:t>
            </w:r>
          </w:p>
        </w:tc>
      </w:tr>
      <w:tr w:rsidR="006258CB" w:rsidRPr="00192A45" w14:paraId="56C63BD7" w14:textId="77777777" w:rsidTr="00E06283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1D97D2" w14:textId="77777777" w:rsidR="006258CB" w:rsidRPr="00347253" w:rsidRDefault="006258CB" w:rsidP="00E06283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2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FC99C" w14:textId="75BDF796" w:rsidR="006258CB" w:rsidRPr="00192A45" w:rsidRDefault="006258CB" w:rsidP="00E06283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对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于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已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返修改完成的缺陷进行关闭；</w:t>
            </w:r>
          </w:p>
        </w:tc>
      </w:tr>
      <w:tr w:rsidR="006258CB" w:rsidRPr="00192A45" w14:paraId="45087739" w14:textId="77777777" w:rsidTr="00E06283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F27C9A" w14:textId="77777777" w:rsidR="006258CB" w:rsidRPr="00347253" w:rsidRDefault="006258CB" w:rsidP="00E06283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2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2DD17" w14:textId="0A6C810E" w:rsidR="006258CB" w:rsidRPr="00192A45" w:rsidRDefault="006258CB" w:rsidP="00E06283">
            <w:pPr>
              <w:pStyle w:val="a1"/>
              <w:spacing w:after="0" w:line="300" w:lineRule="auto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如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果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电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池所有缺陷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已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全部关闭完成，将电池移到电池立体库；</w:t>
            </w:r>
          </w:p>
        </w:tc>
      </w:tr>
      <w:tr w:rsidR="006258CB" w:rsidRPr="00192A45" w14:paraId="0CDFE48C" w14:textId="77777777" w:rsidTr="00E06283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0D2A490" w14:textId="77777777" w:rsidR="006258CB" w:rsidRPr="00347253" w:rsidRDefault="006258CB" w:rsidP="00E06283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>
              <w:rPr>
                <w:rFonts w:ascii="宋体" w:hAnsi="宋体" w:hint="eastAsia"/>
                <w:sz w:val="24"/>
                <w:lang w:eastAsia="zh-CN"/>
              </w:rPr>
              <w:t>0</w:t>
            </w:r>
            <w:r>
              <w:rPr>
                <w:rFonts w:ascii="宋体" w:hAnsi="宋体"/>
                <w:sz w:val="24"/>
                <w:lang w:eastAsia="zh-CN"/>
              </w:rPr>
              <w:t>3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0026DD" w14:textId="0E4BAF37" w:rsidR="006258CB" w:rsidRDefault="006258CB" w:rsidP="00E06283">
            <w:pPr>
              <w:pStyle w:val="a1"/>
              <w:spacing w:after="0" w:line="300" w:lineRule="auto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如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果电池缺陷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未全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部关闭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，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质量检查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人员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再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次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打印缺陷清单条码，贴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电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池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质量随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身卡上；</w:t>
            </w:r>
          </w:p>
        </w:tc>
      </w:tr>
      <w:tr w:rsidR="006258CB" w:rsidRPr="00192A45" w14:paraId="375BFE77" w14:textId="77777777" w:rsidTr="00E06283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3C1194" w14:textId="346427F8" w:rsidR="006258CB" w:rsidRDefault="006258CB" w:rsidP="006258CB">
            <w:pPr>
              <w:pStyle w:val="a1"/>
              <w:jc w:val="center"/>
              <w:rPr>
                <w:rFonts w:ascii="宋体" w:hAnsi="宋体" w:hint="eastAsia"/>
                <w:sz w:val="24"/>
                <w:lang w:eastAsia="zh-CN"/>
              </w:rPr>
            </w:pPr>
            <w:r>
              <w:rPr>
                <w:rFonts w:ascii="宋体" w:hAnsi="宋体" w:hint="eastAsia"/>
                <w:sz w:val="24"/>
                <w:lang w:eastAsia="zh-CN"/>
              </w:rPr>
              <w:t>03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B2C36" w14:textId="59794F60" w:rsidR="006258CB" w:rsidRDefault="006258CB" w:rsidP="006258CB">
            <w:pPr>
              <w:pStyle w:val="a1"/>
              <w:spacing w:after="0" w:line="300" w:lineRule="auto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返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修人员根据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质量随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身卡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的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缺陷清单条码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进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行返修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；</w:t>
            </w:r>
          </w:p>
        </w:tc>
      </w:tr>
      <w:tr w:rsidR="006258CB" w:rsidRPr="00192A45" w14:paraId="42DC9086" w14:textId="77777777" w:rsidTr="00E06283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1E447C" w14:textId="05FA307F" w:rsidR="006258CB" w:rsidRDefault="006258CB" w:rsidP="006258CB">
            <w:pPr>
              <w:pStyle w:val="a1"/>
              <w:jc w:val="center"/>
              <w:rPr>
                <w:rFonts w:ascii="宋体" w:hAnsi="宋体" w:hint="eastAsia"/>
                <w:sz w:val="24"/>
                <w:lang w:eastAsia="zh-CN"/>
              </w:rPr>
            </w:pPr>
            <w:r>
              <w:rPr>
                <w:rFonts w:ascii="宋体" w:hAnsi="宋体" w:hint="eastAsia"/>
                <w:sz w:val="24"/>
                <w:lang w:eastAsia="zh-CN"/>
              </w:rPr>
              <w:t>04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622AA" w14:textId="11860209" w:rsidR="006258CB" w:rsidRDefault="006258CB" w:rsidP="006258CB">
            <w:pPr>
              <w:pStyle w:val="a1"/>
              <w:spacing w:after="0" w:line="300" w:lineRule="auto"/>
              <w:jc w:val="left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MES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系统查看电池缺陷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信息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；</w:t>
            </w:r>
          </w:p>
        </w:tc>
      </w:tr>
    </w:tbl>
    <w:p w14:paraId="044F96CB" w14:textId="77777777" w:rsidR="006258CB" w:rsidRDefault="006258CB" w:rsidP="006258CB">
      <w:pPr>
        <w:pStyle w:val="4"/>
      </w:pPr>
      <w:r>
        <w:rPr>
          <w:rFonts w:hint="eastAsia"/>
          <w:lang w:eastAsia="zh-CN"/>
        </w:rPr>
        <w:t>功能用例表</w:t>
      </w:r>
      <w:r w:rsidRPr="0030255B">
        <w:t xml:space="preserve"> 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701"/>
        <w:gridCol w:w="2977"/>
        <w:gridCol w:w="708"/>
        <w:gridCol w:w="2410"/>
      </w:tblGrid>
      <w:tr w:rsidR="006258CB" w:rsidRPr="00F863CD" w14:paraId="262AAE1D" w14:textId="77777777" w:rsidTr="00E06283">
        <w:trPr>
          <w:trHeight w:val="575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C58AB9B" w14:textId="77777777" w:rsidR="006258CB" w:rsidRPr="00EC4289" w:rsidRDefault="006258CB" w:rsidP="00E06283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/>
                <w:b/>
                <w:sz w:val="24"/>
                <w:szCs w:val="24"/>
              </w:rPr>
              <w:t>BPD</w:t>
            </w: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0BC4C8C" w14:textId="77777777" w:rsidR="006258CB" w:rsidRPr="00EC4289" w:rsidRDefault="006258CB" w:rsidP="00E06283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</w:t>
            </w:r>
            <w:r w:rsidRPr="00EC4289">
              <w:rPr>
                <w:rFonts w:ascii="宋体" w:hAnsi="宋体"/>
                <w:b/>
                <w:sz w:val="24"/>
                <w:szCs w:val="24"/>
                <w:lang w:eastAsia="zh-CN"/>
              </w:rPr>
              <w:t>名称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2D17ECA" w14:textId="77777777" w:rsidR="006258CB" w:rsidRPr="00EC4289" w:rsidRDefault="006258CB" w:rsidP="00E06283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</w:t>
            </w:r>
            <w:r w:rsidRPr="00EC4289">
              <w:rPr>
                <w:rFonts w:ascii="宋体" w:hAnsi="宋体"/>
                <w:b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9F9BC76" w14:textId="77777777" w:rsidR="006258CB" w:rsidRPr="00EC4289" w:rsidRDefault="006258CB" w:rsidP="00E06283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CBFD3BC" w14:textId="77777777" w:rsidR="006258CB" w:rsidRPr="00EC4289" w:rsidRDefault="006258CB" w:rsidP="00E06283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EC4289">
              <w:rPr>
                <w:rFonts w:ascii="宋体" w:hAnsi="宋体"/>
                <w:b/>
                <w:sz w:val="24"/>
                <w:szCs w:val="24"/>
              </w:rPr>
              <w:t>SOW编号</w:t>
            </w:r>
          </w:p>
        </w:tc>
      </w:tr>
      <w:tr w:rsidR="006258CB" w:rsidRPr="00F863CD" w14:paraId="29E722AC" w14:textId="77777777" w:rsidTr="00E06283">
        <w:trPr>
          <w:trHeight w:val="43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6647B4" w14:textId="77B677B3" w:rsidR="006258CB" w:rsidRPr="00EC4289" w:rsidRDefault="006258CB" w:rsidP="00E06283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 w:rsidR="00CF00CF">
              <w:rPr>
                <w:rFonts w:ascii="宋体" w:hAnsi="宋体"/>
                <w:sz w:val="24"/>
                <w:szCs w:val="24"/>
                <w:lang w:eastAsia="zh-CN"/>
              </w:rPr>
              <w:t>-0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1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D9B4EF" w14:textId="77777777" w:rsidR="006258CB" w:rsidRPr="00FA66EC" w:rsidRDefault="006258CB" w:rsidP="00E06283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返修确认功能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FF07EB" w14:textId="77777777" w:rsidR="006258CB" w:rsidRPr="00EC4289" w:rsidRDefault="006258CB" w:rsidP="00E06283">
            <w:pPr>
              <w:pStyle w:val="a1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质量部人员对已经返修的电池进行返修确认操作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DFAD12" w14:textId="77777777" w:rsidR="006258CB" w:rsidRPr="00EC4289" w:rsidRDefault="006258CB" w:rsidP="00E06283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FF5831" w14:textId="77777777" w:rsidR="006258CB" w:rsidRPr="00EC4289" w:rsidRDefault="006258CB" w:rsidP="00E06283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</w:tr>
      <w:tr w:rsidR="006258CB" w:rsidRPr="00F863CD" w14:paraId="30E58AE6" w14:textId="77777777" w:rsidTr="00E06283">
        <w:trPr>
          <w:trHeight w:val="43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29F648" w14:textId="749966BD" w:rsidR="006258CB" w:rsidRPr="00EC4289" w:rsidRDefault="006258CB" w:rsidP="00E06283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BPD-07</w:t>
            </w:r>
            <w:r w:rsidR="00CF00CF">
              <w:rPr>
                <w:rFonts w:ascii="宋体" w:hAnsi="宋体"/>
                <w:sz w:val="24"/>
                <w:szCs w:val="24"/>
                <w:lang w:eastAsia="zh-CN"/>
              </w:rPr>
              <w:t>-007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.02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D9DACF" w14:textId="77777777" w:rsidR="006258CB" w:rsidRPr="00C77DBF" w:rsidRDefault="006258CB" w:rsidP="00E06283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电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池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缺陷信息查询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AC08F3" w14:textId="77777777" w:rsidR="006258CB" w:rsidRPr="00EC4289" w:rsidRDefault="006258CB" w:rsidP="00E06283">
            <w:pPr>
              <w:pStyle w:val="a1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在M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中查询电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池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的缺陷、返修记录等信息。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E00C45" w14:textId="77777777" w:rsidR="006258CB" w:rsidRPr="00EC4289" w:rsidRDefault="006258CB" w:rsidP="00E06283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界面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43A389" w14:textId="77777777" w:rsidR="006258CB" w:rsidRPr="00EC4289" w:rsidRDefault="006258CB" w:rsidP="00E06283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</w:tr>
    </w:tbl>
    <w:p w14:paraId="710E6202" w14:textId="77777777" w:rsidR="006258CB" w:rsidRDefault="006258CB" w:rsidP="006258CB">
      <w:pPr>
        <w:pStyle w:val="4"/>
        <w:rPr>
          <w:lang w:eastAsia="zh-CN"/>
        </w:rPr>
      </w:pPr>
      <w:r>
        <w:rPr>
          <w:rFonts w:hint="eastAsia"/>
          <w:lang w:eastAsia="zh-CN"/>
        </w:rPr>
        <w:lastRenderedPageBreak/>
        <w:t>界面样例</w:t>
      </w:r>
    </w:p>
    <w:p w14:paraId="4FD2D95E" w14:textId="77777777" w:rsidR="006258CB" w:rsidRPr="003C05A6" w:rsidRDefault="006258CB" w:rsidP="006258CB">
      <w:pPr>
        <w:pStyle w:val="a2"/>
        <w:ind w:left="0"/>
        <w:rPr>
          <w:lang w:val="x-none" w:eastAsia="zh-CN"/>
        </w:rPr>
      </w:pPr>
      <w:r>
        <w:rPr>
          <w:noProof/>
          <w:lang w:eastAsia="zh-CN"/>
        </w:rPr>
        <w:drawing>
          <wp:inline distT="0" distB="0" distL="0" distR="0" wp14:anchorId="7866C685" wp14:editId="19DACBD0">
            <wp:extent cx="6217920" cy="3342640"/>
            <wp:effectExtent l="0" t="0" r="0" b="0"/>
            <wp:docPr id="264" name="图片 2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3342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E9C1B0" w14:textId="7D974779" w:rsidR="006258CB" w:rsidRDefault="006258CB" w:rsidP="006258CB">
      <w:pPr>
        <w:pStyle w:val="4"/>
        <w:rPr>
          <w:lang w:eastAsia="zh-CN"/>
        </w:rPr>
      </w:pPr>
      <w:r>
        <w:rPr>
          <w:rFonts w:hint="eastAsia"/>
          <w:lang w:eastAsia="zh-CN"/>
        </w:rPr>
        <w:t>数据说明</w:t>
      </w:r>
    </w:p>
    <w:p w14:paraId="01BE60D3" w14:textId="77777777" w:rsidR="00CF00CF" w:rsidRDefault="00CF00CF" w:rsidP="00CF00CF">
      <w:pPr>
        <w:pStyle w:val="a2"/>
        <w:rPr>
          <w:rFonts w:hint="eastAsia"/>
          <w:lang w:val="x-none" w:eastAsia="zh-CN"/>
        </w:rPr>
      </w:pPr>
      <w:r>
        <w:rPr>
          <w:rFonts w:hint="eastAsia"/>
          <w:lang w:val="x-none" w:eastAsia="zh-CN"/>
        </w:rPr>
        <w:t>电</w:t>
      </w:r>
      <w:r>
        <w:rPr>
          <w:lang w:val="x-none" w:eastAsia="zh-CN"/>
        </w:rPr>
        <w:t>池缺陷</w:t>
      </w:r>
      <w:r>
        <w:rPr>
          <w:rFonts w:hint="eastAsia"/>
          <w:lang w:val="x-none" w:eastAsia="zh-CN"/>
        </w:rPr>
        <w:t>信息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CF00CF" w:rsidRPr="00EC4289" w14:paraId="2C07B46C" w14:textId="77777777" w:rsidTr="00D34B1B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F953D37" w14:textId="77777777" w:rsidR="00CF00CF" w:rsidRPr="00EC4289" w:rsidRDefault="00CF00CF" w:rsidP="00D34B1B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B5A5A86" w14:textId="77777777" w:rsidR="00CF00CF" w:rsidRPr="00EC4289" w:rsidRDefault="00CF00CF" w:rsidP="00D34B1B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44F94AD" w14:textId="77777777" w:rsidR="00CF00CF" w:rsidRPr="00EC4289" w:rsidRDefault="00CF00CF" w:rsidP="00D34B1B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CF00CF" w:rsidRPr="00EC4289" w14:paraId="353DF0EB" w14:textId="77777777" w:rsidTr="00D34B1B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A16B93" w14:textId="77777777" w:rsidR="00CF00CF" w:rsidRPr="00EC4289" w:rsidRDefault="00CF00CF" w:rsidP="00D34B1B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A8C629" w14:textId="77777777" w:rsidR="00CF00CF" w:rsidRPr="00C42751" w:rsidRDefault="00CF00CF" w:rsidP="00D34B1B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订单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C6F1FA" w14:textId="77777777" w:rsidR="00CF00CF" w:rsidRPr="00C42751" w:rsidRDefault="00CF00CF" w:rsidP="00D34B1B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CF00CF" w:rsidRPr="00EC4289" w14:paraId="051D7A82" w14:textId="77777777" w:rsidTr="00D34B1B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502CD5" w14:textId="77777777" w:rsidR="00CF00CF" w:rsidRPr="00EC4289" w:rsidRDefault="00CF00CF" w:rsidP="00D34B1B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D4A977" w14:textId="77777777" w:rsidR="00CF00CF" w:rsidRPr="00C42751" w:rsidRDefault="00CF00CF" w:rsidP="00D34B1B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电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池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序列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761C04" w14:textId="77777777" w:rsidR="00CF00CF" w:rsidRPr="00C42751" w:rsidRDefault="00CF00CF" w:rsidP="00D34B1B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CF00CF" w:rsidRPr="00EC4289" w14:paraId="18FD75C1" w14:textId="77777777" w:rsidTr="00D34B1B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F1716A" w14:textId="77777777" w:rsidR="00CF00CF" w:rsidRDefault="00CF00CF" w:rsidP="00D34B1B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3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98E573" w14:textId="77777777" w:rsidR="00CF00CF" w:rsidRPr="00C42751" w:rsidRDefault="00CF00CF" w:rsidP="00D34B1B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电池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物料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A71C83" w14:textId="77777777" w:rsidR="00CF00CF" w:rsidRPr="00C42751" w:rsidRDefault="00CF00CF" w:rsidP="00D34B1B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CF00CF" w:rsidRPr="00EC4289" w14:paraId="5FF97BDB" w14:textId="77777777" w:rsidTr="00D34B1B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9B2E60" w14:textId="77777777" w:rsidR="00CF00CF" w:rsidRDefault="00CF00CF" w:rsidP="00D34B1B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4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4EFABC" w14:textId="77777777" w:rsidR="00CF00CF" w:rsidRDefault="00CF00CF" w:rsidP="00D34B1B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缺陷位置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F5BA51" w14:textId="77777777" w:rsidR="00CF00CF" w:rsidRDefault="00CF00CF" w:rsidP="00D34B1B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（100，200）</w:t>
            </w:r>
          </w:p>
        </w:tc>
      </w:tr>
      <w:tr w:rsidR="00CF00CF" w:rsidRPr="00EC4289" w14:paraId="197CC826" w14:textId="77777777" w:rsidTr="00D34B1B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1176E0" w14:textId="77777777" w:rsidR="00CF00CF" w:rsidRDefault="00CF00CF" w:rsidP="00D34B1B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5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0A1B96" w14:textId="77777777" w:rsidR="00CF00CF" w:rsidRDefault="00CF00CF" w:rsidP="00D34B1B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缺陷类型代码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D1036A" w14:textId="77777777" w:rsidR="00CF00CF" w:rsidRDefault="00CF00CF" w:rsidP="00D34B1B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CF00CF" w:rsidRPr="00EC4289" w14:paraId="38F673C2" w14:textId="77777777" w:rsidTr="00D34B1B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3171256" w14:textId="77777777" w:rsidR="00CF00CF" w:rsidRDefault="00CF00CF" w:rsidP="00D34B1B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6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275C1A" w14:textId="77777777" w:rsidR="00CF00CF" w:rsidRDefault="00CF00CF" w:rsidP="00D34B1B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缺陷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输入用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050DFE" w14:textId="77777777" w:rsidR="00CF00CF" w:rsidRDefault="00CF00CF" w:rsidP="00D34B1B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CF00CF" w:rsidRPr="00EC4289" w14:paraId="2A5C732C" w14:textId="77777777" w:rsidTr="00D34B1B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C3B2F0" w14:textId="77777777" w:rsidR="00CF00CF" w:rsidRDefault="00CF00CF" w:rsidP="00D34B1B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7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B49CBF" w14:textId="77777777" w:rsidR="00CF00CF" w:rsidRDefault="00CF00CF" w:rsidP="00D34B1B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缺陷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输入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时间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EE1305" w14:textId="77777777" w:rsidR="00CF00CF" w:rsidRDefault="00CF00CF" w:rsidP="00D34B1B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CF00CF" w:rsidRPr="00EC4289" w14:paraId="6D85816F" w14:textId="77777777" w:rsidTr="00D34B1B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BB15FC" w14:textId="77777777" w:rsidR="00CF00CF" w:rsidRDefault="00CF00CF" w:rsidP="00D34B1B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8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472477" w14:textId="77777777" w:rsidR="00CF00CF" w:rsidRDefault="00CF00CF" w:rsidP="00D34B1B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缺陷关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闭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用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4E9A63" w14:textId="77777777" w:rsidR="00CF00CF" w:rsidRDefault="00CF00CF" w:rsidP="00D34B1B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CF00CF" w:rsidRPr="00EC4289" w14:paraId="6C68AE40" w14:textId="77777777" w:rsidTr="00D34B1B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C36561" w14:textId="77777777" w:rsidR="00CF00CF" w:rsidRDefault="00CF00CF" w:rsidP="00D34B1B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9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14FD00" w14:textId="77777777" w:rsidR="00CF00CF" w:rsidRDefault="00CF00CF" w:rsidP="00D34B1B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缺陷关闭时间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3ABCC5" w14:textId="77777777" w:rsidR="00CF00CF" w:rsidRDefault="00CF00CF" w:rsidP="00D34B1B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CF00CF" w:rsidRPr="00EC4289" w14:paraId="1B9F0EA1" w14:textId="77777777" w:rsidTr="00D34B1B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6F1C18B" w14:textId="77777777" w:rsidR="00CF00CF" w:rsidRDefault="00CF00CF" w:rsidP="00D34B1B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lastRenderedPageBreak/>
              <w:t>1</w:t>
            </w: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0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9AA161" w14:textId="77777777" w:rsidR="00CF00CF" w:rsidRDefault="00CF00CF" w:rsidP="00D34B1B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缺陷状态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2DBC56" w14:textId="77777777" w:rsidR="00CF00CF" w:rsidRDefault="00CF00CF" w:rsidP="00D34B1B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未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关闭，已关闭</w:t>
            </w:r>
          </w:p>
        </w:tc>
      </w:tr>
    </w:tbl>
    <w:p w14:paraId="6F03A768" w14:textId="77777777" w:rsidR="006258CB" w:rsidRPr="00C76ADF" w:rsidRDefault="006258CB" w:rsidP="006258CB">
      <w:pPr>
        <w:pStyle w:val="4"/>
      </w:pPr>
      <w:r>
        <w:rPr>
          <w:rFonts w:hint="eastAsia"/>
          <w:lang w:eastAsia="zh-CN"/>
        </w:rPr>
        <w:t>假设及限制</w:t>
      </w:r>
      <w:r w:rsidRPr="0030255B">
        <w:t xml:space="preserve"> 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1134"/>
        <w:gridCol w:w="7796"/>
      </w:tblGrid>
      <w:tr w:rsidR="006258CB" w:rsidRPr="00EC4289" w14:paraId="42BFCAEB" w14:textId="77777777" w:rsidTr="00E06283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A3A3EF5" w14:textId="77777777" w:rsidR="006258CB" w:rsidRPr="00EC4289" w:rsidRDefault="006258CB" w:rsidP="00E06283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78E38B6" w14:textId="77777777" w:rsidR="006258CB" w:rsidRPr="00EC4289" w:rsidRDefault="006258CB" w:rsidP="00E06283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62273C3" w14:textId="77777777" w:rsidR="006258CB" w:rsidRPr="00EC4289" w:rsidRDefault="006258CB" w:rsidP="00E06283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描述</w:t>
            </w:r>
          </w:p>
        </w:tc>
      </w:tr>
      <w:tr w:rsidR="006258CB" w:rsidRPr="000D44DA" w14:paraId="12844C10" w14:textId="77777777" w:rsidTr="00E06283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D8735C" w14:textId="77777777" w:rsidR="006258CB" w:rsidRDefault="006258CB" w:rsidP="00E06283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CE7008" w14:textId="4B576E76" w:rsidR="006258CB" w:rsidRPr="00A3181E" w:rsidRDefault="00CF00CF" w:rsidP="00E06283">
            <w:pPr>
              <w:pStyle w:val="a1"/>
              <w:rPr>
                <w:rFonts w:ascii="宋体" w:hAnsi="宋体" w:cs="Calibri" w:hint="eastAsia"/>
                <w:color w:val="000000"/>
                <w:sz w:val="24"/>
                <w:szCs w:val="22"/>
                <w:lang w:eastAsia="zh-CN"/>
              </w:rPr>
            </w:pPr>
            <w:r>
              <w:rPr>
                <w:rFonts w:ascii="宋体" w:hAnsi="宋体" w:cs="Calibri" w:hint="eastAsia"/>
                <w:color w:val="000000"/>
                <w:sz w:val="24"/>
                <w:szCs w:val="22"/>
                <w:lang w:eastAsia="zh-CN"/>
              </w:rPr>
              <w:t>限</w:t>
            </w:r>
            <w:r>
              <w:rPr>
                <w:rFonts w:ascii="宋体" w:hAnsi="宋体" w:cs="Calibri"/>
                <w:color w:val="000000"/>
                <w:sz w:val="24"/>
                <w:szCs w:val="22"/>
                <w:lang w:eastAsia="zh-CN"/>
              </w:rPr>
              <w:t>制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ACB40F" w14:textId="05663111" w:rsidR="006258CB" w:rsidRPr="00CF00CF" w:rsidRDefault="00CF00CF" w:rsidP="00E06283">
            <w:pPr>
              <w:pStyle w:val="a1"/>
              <w:rPr>
                <w:rFonts w:ascii="宋体" w:hAnsi="宋体" w:hint="eastAsia"/>
                <w:sz w:val="24"/>
                <w:lang w:eastAsia="zh-CN"/>
              </w:rPr>
            </w:pPr>
            <w:r>
              <w:rPr>
                <w:rFonts w:ascii="宋体" w:hAnsi="宋体" w:hint="eastAsia"/>
                <w:sz w:val="24"/>
                <w:lang w:eastAsia="zh-CN"/>
              </w:rPr>
              <w:t>对</w:t>
            </w:r>
            <w:r>
              <w:rPr>
                <w:rFonts w:ascii="宋体" w:hAnsi="宋体"/>
                <w:sz w:val="24"/>
                <w:lang w:eastAsia="zh-CN"/>
              </w:rPr>
              <w:t>于在</w:t>
            </w:r>
            <w:r>
              <w:rPr>
                <w:rFonts w:ascii="宋体" w:hAnsi="宋体" w:hint="eastAsia"/>
                <w:sz w:val="24"/>
                <w:lang w:eastAsia="zh-CN"/>
              </w:rPr>
              <w:t>线</w:t>
            </w:r>
            <w:r>
              <w:rPr>
                <w:rFonts w:ascii="宋体" w:hAnsi="宋体"/>
                <w:sz w:val="24"/>
                <w:lang w:eastAsia="zh-CN"/>
              </w:rPr>
              <w:t>缺陷，</w:t>
            </w:r>
            <w:r>
              <w:rPr>
                <w:rFonts w:ascii="宋体" w:hAnsi="宋体" w:hint="eastAsia"/>
                <w:sz w:val="24"/>
                <w:lang w:eastAsia="zh-CN"/>
              </w:rPr>
              <w:t>在</w:t>
            </w:r>
            <w:r>
              <w:rPr>
                <w:rFonts w:ascii="宋体" w:hAnsi="宋体"/>
                <w:sz w:val="24"/>
                <w:lang w:eastAsia="zh-CN"/>
              </w:rPr>
              <w:t>MES(RA)</w:t>
            </w:r>
            <w:r>
              <w:rPr>
                <w:rFonts w:ascii="宋体" w:hAnsi="宋体" w:hint="eastAsia"/>
                <w:sz w:val="24"/>
                <w:lang w:eastAsia="zh-CN"/>
              </w:rPr>
              <w:t>系统</w:t>
            </w:r>
            <w:r>
              <w:rPr>
                <w:rFonts w:ascii="宋体" w:hAnsi="宋体"/>
                <w:sz w:val="24"/>
                <w:lang w:eastAsia="zh-CN"/>
              </w:rPr>
              <w:t>中无法关闭</w:t>
            </w:r>
            <w:r>
              <w:rPr>
                <w:rFonts w:ascii="宋体" w:hAnsi="宋体" w:hint="eastAsia"/>
                <w:sz w:val="24"/>
                <w:lang w:eastAsia="zh-CN"/>
              </w:rPr>
              <w:t>；</w:t>
            </w:r>
          </w:p>
        </w:tc>
      </w:tr>
      <w:tr w:rsidR="00CF00CF" w:rsidRPr="000D44DA" w14:paraId="6AABF702" w14:textId="77777777" w:rsidTr="00E06283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E9E77C" w14:textId="52D01CFF" w:rsidR="00CF00CF" w:rsidRPr="00CF00CF" w:rsidRDefault="00CF00CF" w:rsidP="00E06283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2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6276BC" w14:textId="5D09BC7C" w:rsidR="00CF00CF" w:rsidRDefault="00CF00CF" w:rsidP="00E06283">
            <w:pPr>
              <w:pStyle w:val="a1"/>
              <w:rPr>
                <w:rFonts w:ascii="宋体" w:hAnsi="宋体" w:cs="Calibri" w:hint="eastAsia"/>
                <w:color w:val="000000"/>
                <w:sz w:val="24"/>
                <w:szCs w:val="22"/>
                <w:lang w:eastAsia="zh-CN"/>
              </w:rPr>
            </w:pPr>
            <w:r>
              <w:rPr>
                <w:rFonts w:ascii="宋体" w:hAnsi="宋体" w:cs="Calibri" w:hint="eastAsia"/>
                <w:color w:val="000000"/>
                <w:sz w:val="24"/>
                <w:szCs w:val="22"/>
                <w:lang w:eastAsia="zh-CN"/>
              </w:rPr>
              <w:t>限</w:t>
            </w:r>
            <w:r>
              <w:rPr>
                <w:rFonts w:ascii="宋体" w:hAnsi="宋体" w:cs="Calibri"/>
                <w:color w:val="000000"/>
                <w:sz w:val="24"/>
                <w:szCs w:val="22"/>
                <w:lang w:eastAsia="zh-CN"/>
              </w:rPr>
              <w:t>制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71D959" w14:textId="4569FD41" w:rsidR="00CF00CF" w:rsidRDefault="00CF00CF" w:rsidP="00CF00CF">
            <w:pPr>
              <w:pStyle w:val="a1"/>
              <w:rPr>
                <w:rFonts w:ascii="宋体" w:hAnsi="宋体" w:hint="eastAsia"/>
                <w:sz w:val="24"/>
                <w:lang w:eastAsia="zh-CN"/>
              </w:rPr>
            </w:pPr>
            <w:r>
              <w:rPr>
                <w:rFonts w:ascii="宋体" w:hAnsi="宋体" w:hint="eastAsia"/>
                <w:sz w:val="24"/>
                <w:lang w:eastAsia="zh-CN"/>
              </w:rPr>
              <w:t>缺陷在</w:t>
            </w:r>
            <w:r>
              <w:rPr>
                <w:rFonts w:ascii="宋体" w:hAnsi="宋体"/>
                <w:sz w:val="24"/>
                <w:lang w:eastAsia="zh-CN"/>
              </w:rPr>
              <w:t>哪</w:t>
            </w:r>
            <w:r>
              <w:rPr>
                <w:rFonts w:ascii="宋体" w:hAnsi="宋体" w:hint="eastAsia"/>
                <w:sz w:val="24"/>
                <w:lang w:eastAsia="zh-CN"/>
              </w:rPr>
              <w:t>个</w:t>
            </w:r>
            <w:r>
              <w:rPr>
                <w:rFonts w:ascii="宋体" w:hAnsi="宋体"/>
                <w:sz w:val="24"/>
                <w:lang w:eastAsia="zh-CN"/>
              </w:rPr>
              <w:t>系统输入，需要</w:t>
            </w:r>
            <w:r>
              <w:rPr>
                <w:rFonts w:ascii="宋体" w:hAnsi="宋体" w:hint="eastAsia"/>
                <w:sz w:val="24"/>
                <w:lang w:eastAsia="zh-CN"/>
              </w:rPr>
              <w:t>在</w:t>
            </w:r>
            <w:r>
              <w:rPr>
                <w:rFonts w:ascii="宋体" w:hAnsi="宋体"/>
                <w:sz w:val="24"/>
                <w:lang w:eastAsia="zh-CN"/>
              </w:rPr>
              <w:t>对应系统进行关闭；</w:t>
            </w:r>
          </w:p>
        </w:tc>
      </w:tr>
    </w:tbl>
    <w:p w14:paraId="70CD1D79" w14:textId="7DFE86FA" w:rsidR="00120AA7" w:rsidRPr="002670C6" w:rsidRDefault="00CF00CF" w:rsidP="00120AA7">
      <w:pPr>
        <w:pStyle w:val="3"/>
      </w:pPr>
      <w:r>
        <w:rPr>
          <w:rFonts w:hint="eastAsia"/>
          <w:lang w:eastAsia="zh-CN"/>
        </w:rPr>
        <w:t>电</w:t>
      </w:r>
      <w:r>
        <w:rPr>
          <w:lang w:eastAsia="zh-CN"/>
        </w:rPr>
        <w:t>池生产报工</w:t>
      </w:r>
    </w:p>
    <w:p w14:paraId="07F08E77" w14:textId="77777777" w:rsidR="00120AA7" w:rsidRDefault="00120AA7" w:rsidP="00120AA7">
      <w:pPr>
        <w:pStyle w:val="4"/>
        <w:rPr>
          <w:lang w:eastAsia="zh-CN"/>
        </w:rPr>
      </w:pPr>
      <w:r>
        <w:rPr>
          <w:rFonts w:hint="eastAsia"/>
          <w:lang w:eastAsia="zh-CN"/>
        </w:rPr>
        <w:t>业务流程</w:t>
      </w:r>
    </w:p>
    <w:p w14:paraId="32962719" w14:textId="555F44CB" w:rsidR="00120AA7" w:rsidRPr="00F17FDE" w:rsidRDefault="00CF00CF" w:rsidP="00120AA7">
      <w:pPr>
        <w:pStyle w:val="a2"/>
        <w:ind w:left="0"/>
        <w:jc w:val="center"/>
        <w:rPr>
          <w:lang w:val="x-none" w:eastAsia="zh-CN"/>
        </w:rPr>
      </w:pPr>
      <w:r>
        <w:object w:dxaOrig="13005" w:dyaOrig="4081" w14:anchorId="1FC94693">
          <v:shape id="_x0000_i1098" type="#_x0000_t75" style="width:489.05pt;height:153.35pt" o:ole="">
            <v:imagedata r:id="rId61" o:title=""/>
          </v:shape>
          <o:OLEObject Type="Embed" ProgID="Visio.Drawing.15" ShapeID="_x0000_i1098" DrawAspect="Content" ObjectID="_1615298064" r:id="rId62"/>
        </w:objec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9072"/>
      </w:tblGrid>
      <w:tr w:rsidR="00120AA7" w:rsidRPr="00F863CD" w14:paraId="57AB53D8" w14:textId="77777777" w:rsidTr="00CA7AAA">
        <w:trPr>
          <w:trHeight w:val="393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566C8F1" w14:textId="77777777" w:rsidR="00120AA7" w:rsidRPr="00F863CD" w:rsidRDefault="00120AA7" w:rsidP="00CA7AAA">
            <w:pPr>
              <w:pStyle w:val="a1"/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</w:pPr>
            <w:r w:rsidRPr="00F863CD">
              <w:rPr>
                <w:rFonts w:ascii="Century Schoolbook" w:hAnsi="Century Schoolbook" w:hint="eastAsia"/>
                <w:b/>
                <w:sz w:val="24"/>
                <w:szCs w:val="24"/>
                <w:lang w:eastAsia="zh-CN"/>
              </w:rPr>
              <w:t>序</w:t>
            </w:r>
            <w:r w:rsidRPr="00F863CD"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  <w:t>号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379DBF" w14:textId="77777777" w:rsidR="00120AA7" w:rsidRPr="00F863CD" w:rsidRDefault="00120AA7" w:rsidP="00CA7AAA">
            <w:pPr>
              <w:pStyle w:val="a1"/>
              <w:jc w:val="center"/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</w:pPr>
            <w:r w:rsidRPr="00F863CD">
              <w:rPr>
                <w:rFonts w:ascii="Century Schoolbook" w:hAnsi="Century Schoolbook" w:hint="eastAsia"/>
                <w:b/>
                <w:sz w:val="24"/>
                <w:szCs w:val="24"/>
                <w:lang w:eastAsia="zh-CN"/>
              </w:rPr>
              <w:t>步骤描</w:t>
            </w:r>
            <w:r w:rsidRPr="00F863CD">
              <w:rPr>
                <w:rFonts w:ascii="Century Schoolbook" w:hAnsi="Century Schoolbook"/>
                <w:b/>
                <w:sz w:val="24"/>
                <w:szCs w:val="24"/>
                <w:lang w:eastAsia="zh-CN"/>
              </w:rPr>
              <w:t>述</w:t>
            </w:r>
          </w:p>
        </w:tc>
      </w:tr>
      <w:tr w:rsidR="00120AA7" w:rsidRPr="00192A45" w14:paraId="1E8C2939" w14:textId="77777777" w:rsidTr="00CA7AAA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BC6CCB" w14:textId="77777777" w:rsidR="00120AA7" w:rsidRPr="00347253" w:rsidRDefault="00120AA7" w:rsidP="00CA7AAA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0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69417" w14:textId="75071B9D" w:rsidR="00120AA7" w:rsidRPr="00192A45" w:rsidRDefault="00CF00CF" w:rsidP="00CA7AAA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(库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卡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系统采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集电池过点信息并发给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系统</w:t>
            </w:r>
            <w:r w:rsidR="00120AA7">
              <w:rPr>
                <w:rFonts w:ascii="宋体" w:hAnsi="宋体" w:hint="eastAsia"/>
                <w:sz w:val="24"/>
                <w:szCs w:val="24"/>
                <w:lang w:eastAsia="zh-CN"/>
              </w:rPr>
              <w:t>。</w:t>
            </w:r>
          </w:p>
        </w:tc>
      </w:tr>
      <w:tr w:rsidR="00120AA7" w14:paraId="489DAA32" w14:textId="77777777" w:rsidTr="00CA7AAA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1634B8" w14:textId="77777777" w:rsidR="00120AA7" w:rsidRPr="00347253" w:rsidRDefault="00120AA7" w:rsidP="00CA7AAA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1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F1357C" w14:textId="6135EFDB" w:rsidR="00120AA7" w:rsidRDefault="00CF00CF" w:rsidP="00CA7AAA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系统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将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采集的过点信息发给ERP</w:t>
            </w:r>
            <w:r w:rsidR="00120AA7">
              <w:rPr>
                <w:rFonts w:ascii="宋体" w:hAnsi="宋体" w:hint="eastAsia"/>
                <w:sz w:val="24"/>
                <w:szCs w:val="24"/>
                <w:lang w:eastAsia="zh-CN"/>
              </w:rPr>
              <w:t>。</w:t>
            </w:r>
          </w:p>
        </w:tc>
      </w:tr>
      <w:tr w:rsidR="00120AA7" w14:paraId="528D300E" w14:textId="77777777" w:rsidTr="00CA7AAA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39709F7" w14:textId="77777777" w:rsidR="00120AA7" w:rsidRPr="00347253" w:rsidRDefault="00120AA7" w:rsidP="00CA7AAA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/>
                <w:sz w:val="24"/>
                <w:lang w:eastAsia="zh-CN"/>
              </w:rPr>
              <w:t>01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645B6" w14:textId="5364DC73" w:rsidR="00120AA7" w:rsidRDefault="00CF00CF" w:rsidP="00CA7AAA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ERP从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系统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接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收过点信息</w:t>
            </w:r>
            <w:r w:rsidR="00120AA7">
              <w:rPr>
                <w:rFonts w:ascii="宋体" w:hAnsi="宋体" w:hint="eastAsia"/>
                <w:sz w:val="24"/>
                <w:szCs w:val="24"/>
                <w:lang w:eastAsia="zh-CN"/>
              </w:rPr>
              <w:t>。</w:t>
            </w:r>
          </w:p>
        </w:tc>
      </w:tr>
      <w:tr w:rsidR="00120AA7" w:rsidRPr="00192A45" w14:paraId="6F89D5F3" w14:textId="77777777" w:rsidTr="00CA7AAA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797A3B" w14:textId="77777777" w:rsidR="00120AA7" w:rsidRPr="00347253" w:rsidRDefault="00120AA7" w:rsidP="00CA7AAA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20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2E78E" w14:textId="72DF7190" w:rsidR="00120AA7" w:rsidRPr="00192A45" w:rsidRDefault="00CF00CF" w:rsidP="00CA7AAA">
            <w:pPr>
              <w:pStyle w:val="a1"/>
              <w:spacing w:after="0" w:line="300" w:lineRule="auto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ERP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根据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过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点信息进行物料操扣减产生物料拉动</w:t>
            </w:r>
            <w:r w:rsidR="00120AA7">
              <w:rPr>
                <w:rFonts w:ascii="宋体" w:hAnsi="宋体" w:hint="eastAsia"/>
                <w:sz w:val="24"/>
                <w:szCs w:val="24"/>
                <w:lang w:eastAsia="zh-CN"/>
              </w:rPr>
              <w:t>。</w:t>
            </w:r>
          </w:p>
        </w:tc>
      </w:tr>
      <w:tr w:rsidR="00120AA7" w:rsidRPr="00192A45" w14:paraId="59B6BE30" w14:textId="77777777" w:rsidTr="00CA7AAA">
        <w:trPr>
          <w:trHeight w:val="260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5E1C14B" w14:textId="77777777" w:rsidR="00120AA7" w:rsidRPr="00347253" w:rsidRDefault="00120AA7" w:rsidP="00CA7AAA">
            <w:pPr>
              <w:pStyle w:val="a1"/>
              <w:jc w:val="center"/>
              <w:rPr>
                <w:rFonts w:ascii="宋体" w:hAnsi="宋体"/>
                <w:sz w:val="24"/>
                <w:lang w:eastAsia="zh-CN"/>
              </w:rPr>
            </w:pPr>
            <w:r w:rsidRPr="00347253">
              <w:rPr>
                <w:rFonts w:ascii="宋体" w:hAnsi="宋体" w:hint="eastAsia"/>
                <w:sz w:val="24"/>
                <w:lang w:eastAsia="zh-CN"/>
              </w:rPr>
              <w:t>0</w:t>
            </w:r>
            <w:r w:rsidRPr="00347253">
              <w:rPr>
                <w:rFonts w:ascii="宋体" w:hAnsi="宋体"/>
                <w:sz w:val="24"/>
                <w:lang w:eastAsia="zh-CN"/>
              </w:rPr>
              <w:t>25</w:t>
            </w:r>
          </w:p>
        </w:tc>
        <w:tc>
          <w:tcPr>
            <w:tcW w:w="9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11106" w14:textId="61310BD0" w:rsidR="00120AA7" w:rsidRPr="00192A45" w:rsidRDefault="00CF00CF" w:rsidP="00CF00CF">
            <w:pPr>
              <w:pStyle w:val="a1"/>
              <w:spacing w:after="0" w:line="300" w:lineRule="auto"/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E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RP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根据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过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点信息进行物料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冲帐</w:t>
            </w:r>
            <w:r w:rsidR="00120AA7">
              <w:rPr>
                <w:rFonts w:ascii="宋体" w:hAnsi="宋体" w:hint="eastAsia"/>
                <w:sz w:val="24"/>
                <w:szCs w:val="24"/>
                <w:lang w:eastAsia="zh-CN"/>
              </w:rPr>
              <w:t>。</w:t>
            </w:r>
          </w:p>
        </w:tc>
      </w:tr>
    </w:tbl>
    <w:p w14:paraId="55360ACD" w14:textId="77777777" w:rsidR="00120AA7" w:rsidRDefault="00120AA7" w:rsidP="00120AA7">
      <w:pPr>
        <w:pStyle w:val="4"/>
      </w:pPr>
      <w:r>
        <w:rPr>
          <w:rFonts w:hint="eastAsia"/>
          <w:lang w:eastAsia="zh-CN"/>
        </w:rPr>
        <w:t>功能用例表</w:t>
      </w:r>
      <w:r w:rsidRPr="0030255B">
        <w:t xml:space="preserve"> 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843"/>
        <w:gridCol w:w="2835"/>
        <w:gridCol w:w="708"/>
        <w:gridCol w:w="2410"/>
      </w:tblGrid>
      <w:tr w:rsidR="00120AA7" w:rsidRPr="00F863CD" w14:paraId="734CF43A" w14:textId="77777777" w:rsidTr="00CA7AAA">
        <w:trPr>
          <w:trHeight w:val="575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54938E3" w14:textId="77777777" w:rsidR="00120AA7" w:rsidRPr="00EC4289" w:rsidRDefault="00120AA7" w:rsidP="00CA7AA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/>
                <w:b/>
                <w:sz w:val="24"/>
                <w:szCs w:val="24"/>
              </w:rPr>
              <w:t>BPD</w:t>
            </w: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5180AD9" w14:textId="77777777" w:rsidR="00120AA7" w:rsidRPr="00EC4289" w:rsidRDefault="00120AA7" w:rsidP="00CA7AA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</w:t>
            </w:r>
            <w:r w:rsidRPr="00EC4289">
              <w:rPr>
                <w:rFonts w:ascii="宋体" w:hAnsi="宋体"/>
                <w:b/>
                <w:sz w:val="24"/>
                <w:szCs w:val="24"/>
                <w:lang w:eastAsia="zh-CN"/>
              </w:rPr>
              <w:t>名称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664EB04" w14:textId="77777777" w:rsidR="00120AA7" w:rsidRPr="00EC4289" w:rsidRDefault="00120AA7" w:rsidP="00CA7AA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功能</w:t>
            </w:r>
            <w:r w:rsidRPr="00EC4289">
              <w:rPr>
                <w:rFonts w:ascii="宋体" w:hAnsi="宋体"/>
                <w:b/>
                <w:sz w:val="24"/>
                <w:szCs w:val="24"/>
                <w:lang w:eastAsia="zh-CN"/>
              </w:rPr>
              <w:t>描述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898DD89" w14:textId="77777777" w:rsidR="00120AA7" w:rsidRPr="00EC4289" w:rsidRDefault="00120AA7" w:rsidP="00CA7AA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C4289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B778598" w14:textId="77777777" w:rsidR="00120AA7" w:rsidRPr="00EC4289" w:rsidRDefault="00120AA7" w:rsidP="00CA7AA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EC4289">
              <w:rPr>
                <w:rFonts w:ascii="宋体" w:hAnsi="宋体"/>
                <w:b/>
                <w:sz w:val="24"/>
                <w:szCs w:val="24"/>
              </w:rPr>
              <w:t>SOW编号</w:t>
            </w:r>
          </w:p>
        </w:tc>
      </w:tr>
      <w:tr w:rsidR="00120AA7" w:rsidRPr="00F863CD" w14:paraId="20C87790" w14:textId="77777777" w:rsidTr="00CA7AAA">
        <w:trPr>
          <w:trHeight w:val="431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42575E" w14:textId="5A6DB6C5" w:rsidR="00120AA7" w:rsidRPr="00EC4289" w:rsidRDefault="005F5D1C" w:rsidP="00CA7AAA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lastRenderedPageBreak/>
              <w:t>BPD-07</w:t>
            </w:r>
            <w:r w:rsidR="00CF00CF">
              <w:rPr>
                <w:rFonts w:ascii="宋体" w:hAnsi="宋体"/>
                <w:sz w:val="24"/>
                <w:szCs w:val="24"/>
                <w:lang w:eastAsia="zh-CN"/>
              </w:rPr>
              <w:t>-008</w:t>
            </w:r>
            <w:r w:rsidR="00120AA7">
              <w:rPr>
                <w:rFonts w:ascii="宋体" w:hAnsi="宋体"/>
                <w:sz w:val="24"/>
                <w:szCs w:val="24"/>
                <w:lang w:eastAsia="zh-CN"/>
              </w:rPr>
              <w:t>.0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1EAC8F" w14:textId="727776D5" w:rsidR="00120AA7" w:rsidRPr="00FA66EC" w:rsidRDefault="00CF00CF" w:rsidP="00CA7AAA">
            <w:pPr>
              <w:pStyle w:val="a1"/>
              <w:rPr>
                <w:rFonts w:ascii="宋体" w:hAnsi="宋体" w:hint="eastAsia"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将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过点信息发给ERP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CEA3A5" w14:textId="6946C2AE" w:rsidR="00120AA7" w:rsidRPr="00EC4289" w:rsidRDefault="00CF00CF" w:rsidP="00CA7AAA">
            <w:pPr>
              <w:pStyle w:val="a1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宋体" w:hAnsi="宋体"/>
                <w:sz w:val="24"/>
                <w:szCs w:val="24"/>
                <w:lang w:eastAsia="zh-CN"/>
              </w:rPr>
              <w:t>MES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(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RA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系统将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从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MES(库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卡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)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系统</w:t>
            </w:r>
            <w:r>
              <w:rPr>
                <w:rFonts w:ascii="宋体" w:hAnsi="宋体"/>
                <w:sz w:val="24"/>
                <w:szCs w:val="24"/>
                <w:lang w:eastAsia="zh-CN"/>
              </w:rPr>
              <w:t>采集的过点信息发给ERP</w:t>
            </w:r>
            <w:r>
              <w:rPr>
                <w:rFonts w:ascii="宋体" w:hAnsi="宋体" w:hint="eastAsia"/>
                <w:sz w:val="24"/>
                <w:szCs w:val="24"/>
                <w:lang w:eastAsia="zh-CN"/>
              </w:rPr>
              <w:t>。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68C58A" w14:textId="55D3F899" w:rsidR="00120AA7" w:rsidRPr="00EC4289" w:rsidRDefault="00CF00CF" w:rsidP="00CA7AAA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 w:hint="eastAsia"/>
                <w:sz w:val="24"/>
                <w:szCs w:val="24"/>
                <w:lang w:eastAsia="zh-CN"/>
              </w:rPr>
              <w:t>服务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6EF562" w14:textId="77777777" w:rsidR="00120AA7" w:rsidRPr="00EC4289" w:rsidRDefault="00120AA7" w:rsidP="00CA7AAA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</w:p>
        </w:tc>
      </w:tr>
    </w:tbl>
    <w:p w14:paraId="459F8350" w14:textId="77777777" w:rsidR="00120AA7" w:rsidRDefault="00120AA7" w:rsidP="00120AA7">
      <w:pPr>
        <w:pStyle w:val="4"/>
        <w:rPr>
          <w:lang w:eastAsia="zh-CN"/>
        </w:rPr>
      </w:pPr>
      <w:r>
        <w:rPr>
          <w:rFonts w:hint="eastAsia"/>
          <w:lang w:eastAsia="zh-CN"/>
        </w:rPr>
        <w:t>界面样例</w:t>
      </w:r>
    </w:p>
    <w:p w14:paraId="137D7027" w14:textId="6C71686A" w:rsidR="00120AA7" w:rsidRPr="003C05A6" w:rsidRDefault="00CF00CF" w:rsidP="00120AA7">
      <w:pPr>
        <w:pStyle w:val="a2"/>
        <w:ind w:left="0"/>
        <w:rPr>
          <w:rFonts w:hint="eastAsia"/>
          <w:lang w:val="x-none" w:eastAsia="zh-CN"/>
        </w:rPr>
      </w:pPr>
      <w:r>
        <w:rPr>
          <w:rFonts w:hint="eastAsia"/>
          <w:noProof/>
          <w:lang w:eastAsia="zh-CN"/>
        </w:rPr>
        <w:t>无</w:t>
      </w:r>
    </w:p>
    <w:p w14:paraId="4E4444B6" w14:textId="57B4CE9F" w:rsidR="00120AA7" w:rsidRDefault="00120AA7" w:rsidP="00120AA7">
      <w:pPr>
        <w:pStyle w:val="4"/>
        <w:rPr>
          <w:lang w:eastAsia="zh-CN"/>
        </w:rPr>
      </w:pPr>
      <w:r>
        <w:rPr>
          <w:rFonts w:hint="eastAsia"/>
          <w:lang w:eastAsia="zh-CN"/>
        </w:rPr>
        <w:t>数据说明</w:t>
      </w:r>
    </w:p>
    <w:p w14:paraId="7DE558B8" w14:textId="77777777" w:rsidR="00CF00CF" w:rsidRDefault="00CF00CF" w:rsidP="00CF00CF">
      <w:pPr>
        <w:pStyle w:val="a2"/>
        <w:rPr>
          <w:rFonts w:ascii="宋体" w:hAnsi="宋体"/>
          <w:sz w:val="24"/>
          <w:szCs w:val="24"/>
          <w:lang w:val="x-none" w:eastAsia="zh-CN"/>
        </w:rPr>
      </w:pPr>
      <w:r w:rsidRPr="00EA6381">
        <w:rPr>
          <w:rFonts w:ascii="宋体" w:hAnsi="宋体" w:hint="eastAsia"/>
          <w:sz w:val="24"/>
          <w:szCs w:val="24"/>
          <w:lang w:val="x-none" w:eastAsia="zh-CN"/>
        </w:rPr>
        <w:t>电池过点信息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2410"/>
        <w:gridCol w:w="6520"/>
      </w:tblGrid>
      <w:tr w:rsidR="00CF00CF" w:rsidRPr="00E47C8D" w14:paraId="61C21AED" w14:textId="77777777" w:rsidTr="00D34B1B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289881F" w14:textId="77777777" w:rsidR="00CF00CF" w:rsidRPr="00E47C8D" w:rsidRDefault="00CF00CF" w:rsidP="00D34B1B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1380213" w14:textId="77777777" w:rsidR="00CF00CF" w:rsidRPr="00E47C8D" w:rsidRDefault="00CF00CF" w:rsidP="00D34B1B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字</w:t>
            </w:r>
            <w:r w:rsidRPr="00E47C8D">
              <w:rPr>
                <w:rFonts w:ascii="宋体" w:hAnsi="宋体"/>
                <w:b/>
                <w:sz w:val="24"/>
                <w:szCs w:val="24"/>
                <w:lang w:eastAsia="zh-CN"/>
              </w:rPr>
              <w:t>段</w:t>
            </w: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说明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CB4738F" w14:textId="77777777" w:rsidR="00CF00CF" w:rsidRPr="00E47C8D" w:rsidRDefault="00CF00CF" w:rsidP="00D34B1B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 w:rsidRPr="00E47C8D"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样例</w:t>
            </w:r>
          </w:p>
        </w:tc>
      </w:tr>
      <w:tr w:rsidR="00CF00CF" w:rsidRPr="00E47C8D" w14:paraId="670A4197" w14:textId="77777777" w:rsidTr="00D34B1B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E8FD82D" w14:textId="77777777" w:rsidR="00CF00CF" w:rsidRPr="00E47C8D" w:rsidRDefault="00CF00CF" w:rsidP="00CF00CF">
            <w:pPr>
              <w:pStyle w:val="a1"/>
              <w:numPr>
                <w:ilvl w:val="0"/>
                <w:numId w:val="41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652DA3" w14:textId="77777777" w:rsidR="00CF00CF" w:rsidRPr="00E47C8D" w:rsidRDefault="00CF00CF" w:rsidP="00D34B1B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cs="Arial"/>
                <w:sz w:val="18"/>
                <w:szCs w:val="18"/>
              </w:rPr>
              <w:t>工厂</w:t>
            </w:r>
            <w:r>
              <w:rPr>
                <w:rFonts w:cs="Arial"/>
                <w:sz w:val="18"/>
                <w:szCs w:val="18"/>
              </w:rPr>
              <w:t>Site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94804A" w14:textId="77777777" w:rsidR="00CF00CF" w:rsidRPr="00E47C8D" w:rsidRDefault="00CF00CF" w:rsidP="00D34B1B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CF00CF" w:rsidRPr="00E47C8D" w14:paraId="75A399A2" w14:textId="77777777" w:rsidTr="00D34B1B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832C3A" w14:textId="77777777" w:rsidR="00CF00CF" w:rsidRPr="00E47C8D" w:rsidRDefault="00CF00CF" w:rsidP="00CF00CF">
            <w:pPr>
              <w:pStyle w:val="a1"/>
              <w:numPr>
                <w:ilvl w:val="0"/>
                <w:numId w:val="41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4475E7" w14:textId="77777777" w:rsidR="00CF00CF" w:rsidRPr="00E47C8D" w:rsidRDefault="00CF00CF" w:rsidP="00D34B1B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cs="Arial"/>
                <w:sz w:val="18"/>
                <w:szCs w:val="18"/>
              </w:rPr>
              <w:t>订单</w:t>
            </w:r>
            <w:r>
              <w:rPr>
                <w:rFonts w:cs="Arial"/>
                <w:sz w:val="18"/>
                <w:szCs w:val="18"/>
              </w:rPr>
              <w:t xml:space="preserve"> OrderNumber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6BE7AC" w14:textId="77777777" w:rsidR="00CF00CF" w:rsidRPr="00E47C8D" w:rsidRDefault="00CF00CF" w:rsidP="00D34B1B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CF00CF" w:rsidRPr="00E47C8D" w14:paraId="3AA72C3C" w14:textId="77777777" w:rsidTr="00D34B1B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49C846" w14:textId="77777777" w:rsidR="00CF00CF" w:rsidRPr="00E47C8D" w:rsidRDefault="00CF00CF" w:rsidP="00CF00CF">
            <w:pPr>
              <w:pStyle w:val="a1"/>
              <w:numPr>
                <w:ilvl w:val="0"/>
                <w:numId w:val="41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94F8F9" w14:textId="77777777" w:rsidR="00CF00CF" w:rsidRPr="00E47C8D" w:rsidRDefault="00CF00CF" w:rsidP="00D34B1B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  <w:r>
              <w:rPr>
                <w:rFonts w:cs="Arial"/>
                <w:sz w:val="18"/>
                <w:szCs w:val="18"/>
              </w:rPr>
              <w:t>报告点</w:t>
            </w:r>
            <w:r>
              <w:rPr>
                <w:rFonts w:cs="Arial"/>
                <w:sz w:val="18"/>
                <w:szCs w:val="18"/>
              </w:rPr>
              <w:t xml:space="preserve"> Reporting Point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205699" w14:textId="77777777" w:rsidR="00CF00CF" w:rsidRPr="00E47C8D" w:rsidRDefault="00CF00CF" w:rsidP="00D34B1B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CF00CF" w:rsidRPr="00E47C8D" w14:paraId="261E494A" w14:textId="77777777" w:rsidTr="00D34B1B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58CEFE" w14:textId="77777777" w:rsidR="00CF00CF" w:rsidRPr="00E47C8D" w:rsidRDefault="00CF00CF" w:rsidP="00CF00CF">
            <w:pPr>
              <w:pStyle w:val="a1"/>
              <w:numPr>
                <w:ilvl w:val="0"/>
                <w:numId w:val="41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09ADE7" w14:textId="77777777" w:rsidR="00CF00CF" w:rsidRDefault="00CF00CF" w:rsidP="00D34B1B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>
              <w:rPr>
                <w:rFonts w:cs="Arial"/>
                <w:sz w:val="18"/>
                <w:szCs w:val="18"/>
              </w:rPr>
              <w:t>过点日期</w:t>
            </w:r>
            <w:r>
              <w:rPr>
                <w:rFonts w:cs="Arial"/>
                <w:sz w:val="18"/>
                <w:szCs w:val="18"/>
              </w:rPr>
              <w:t xml:space="preserve"> Date of passing reporting point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6169A3" w14:textId="77777777" w:rsidR="00CF00CF" w:rsidRPr="00E47C8D" w:rsidRDefault="00CF00CF" w:rsidP="00D34B1B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CF00CF" w:rsidRPr="00E47C8D" w14:paraId="51E0ACC9" w14:textId="77777777" w:rsidTr="00D34B1B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2EE62C3" w14:textId="77777777" w:rsidR="00CF00CF" w:rsidRPr="00E47C8D" w:rsidRDefault="00CF00CF" w:rsidP="00CF00CF">
            <w:pPr>
              <w:pStyle w:val="a1"/>
              <w:numPr>
                <w:ilvl w:val="0"/>
                <w:numId w:val="41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4FCC99" w14:textId="77777777" w:rsidR="00CF00CF" w:rsidRDefault="00CF00CF" w:rsidP="00D34B1B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>
              <w:rPr>
                <w:rFonts w:cs="Arial"/>
                <w:sz w:val="18"/>
                <w:szCs w:val="18"/>
              </w:rPr>
              <w:t>过点时间</w:t>
            </w:r>
            <w:r>
              <w:rPr>
                <w:rFonts w:cs="Arial"/>
                <w:sz w:val="18"/>
                <w:szCs w:val="18"/>
              </w:rPr>
              <w:t xml:space="preserve"> Time of passing reporting point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68E9DE" w14:textId="77777777" w:rsidR="00CF00CF" w:rsidRPr="00E47C8D" w:rsidRDefault="00CF00CF" w:rsidP="00D34B1B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CF00CF" w:rsidRPr="00E47C8D" w14:paraId="753C49F1" w14:textId="77777777" w:rsidTr="00D34B1B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516B45" w14:textId="77777777" w:rsidR="00CF00CF" w:rsidRPr="00E47C8D" w:rsidRDefault="00CF00CF" w:rsidP="00CF00CF">
            <w:pPr>
              <w:pStyle w:val="a1"/>
              <w:numPr>
                <w:ilvl w:val="0"/>
                <w:numId w:val="41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8CFE25" w14:textId="77777777" w:rsidR="00CF00CF" w:rsidRDefault="00CF00CF" w:rsidP="00D34B1B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>
              <w:rPr>
                <w:rFonts w:cs="Arial"/>
                <w:sz w:val="18"/>
                <w:szCs w:val="18"/>
              </w:rPr>
              <w:t>电池序列号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FEC79B" w14:textId="77777777" w:rsidR="00CF00CF" w:rsidRPr="00E47C8D" w:rsidRDefault="00CF00CF" w:rsidP="00D34B1B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  <w:tr w:rsidR="00CF00CF" w:rsidRPr="00E47C8D" w14:paraId="431E9B30" w14:textId="77777777" w:rsidTr="00D34B1B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ED8B14" w14:textId="77777777" w:rsidR="00CF00CF" w:rsidRPr="00E47C8D" w:rsidRDefault="00CF00CF" w:rsidP="00CF00CF">
            <w:pPr>
              <w:pStyle w:val="a1"/>
              <w:numPr>
                <w:ilvl w:val="0"/>
                <w:numId w:val="41"/>
              </w:numPr>
              <w:jc w:val="left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FD40BA" w14:textId="77777777" w:rsidR="00CF00CF" w:rsidRDefault="00CF00CF" w:rsidP="00D34B1B">
            <w:pPr>
              <w:pStyle w:val="a1"/>
              <w:rPr>
                <w:rFonts w:ascii="宋体" w:hAnsi="宋体" w:cs="宋体" w:hint="eastAsia"/>
                <w:sz w:val="24"/>
                <w:szCs w:val="24"/>
                <w:lang w:eastAsia="zh-CN"/>
              </w:rPr>
            </w:pPr>
            <w:r>
              <w:rPr>
                <w:rFonts w:cs="Arial"/>
                <w:sz w:val="18"/>
                <w:szCs w:val="18"/>
              </w:rPr>
              <w:t>质检状态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A8FDD4" w14:textId="77777777" w:rsidR="00CF00CF" w:rsidRPr="00E47C8D" w:rsidRDefault="00CF00CF" w:rsidP="00D34B1B">
            <w:pPr>
              <w:pStyle w:val="a1"/>
              <w:rPr>
                <w:rFonts w:ascii="宋体" w:hAnsi="宋体"/>
                <w:sz w:val="24"/>
                <w:szCs w:val="24"/>
                <w:lang w:eastAsia="zh-CN"/>
              </w:rPr>
            </w:pPr>
          </w:p>
        </w:tc>
      </w:tr>
    </w:tbl>
    <w:p w14:paraId="4C2DE8AE" w14:textId="77777777" w:rsidR="00120AA7" w:rsidRPr="00C76ADF" w:rsidRDefault="00120AA7" w:rsidP="00120AA7">
      <w:pPr>
        <w:pStyle w:val="4"/>
      </w:pPr>
      <w:r>
        <w:rPr>
          <w:rFonts w:hint="eastAsia"/>
          <w:lang w:eastAsia="zh-CN"/>
        </w:rPr>
        <w:t>假设及限制</w:t>
      </w:r>
      <w:r w:rsidRPr="0030255B">
        <w:t xml:space="preserve"> </w:t>
      </w:r>
    </w:p>
    <w:tbl>
      <w:tblPr>
        <w:tblW w:w="9781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1134"/>
        <w:gridCol w:w="7796"/>
      </w:tblGrid>
      <w:tr w:rsidR="00120AA7" w:rsidRPr="00EC4289" w14:paraId="5654CB9E" w14:textId="77777777" w:rsidTr="00CA7AAA">
        <w:trPr>
          <w:trHeight w:val="575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8442EAF" w14:textId="77777777" w:rsidR="00120AA7" w:rsidRPr="00EC4289" w:rsidRDefault="00120AA7" w:rsidP="00CA7AA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编号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ABFB064" w14:textId="77777777" w:rsidR="00120AA7" w:rsidRPr="00EC4289" w:rsidRDefault="00120AA7" w:rsidP="00CA7AA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类型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6DEA45F" w14:textId="77777777" w:rsidR="00120AA7" w:rsidRPr="00EC4289" w:rsidRDefault="00120AA7" w:rsidP="00CA7AAA">
            <w:pPr>
              <w:pStyle w:val="a1"/>
              <w:jc w:val="center"/>
              <w:rPr>
                <w:rFonts w:ascii="宋体" w:hAnsi="宋体"/>
                <w:b/>
                <w:sz w:val="24"/>
                <w:szCs w:val="24"/>
                <w:lang w:eastAsia="zh-CN"/>
              </w:rPr>
            </w:pPr>
            <w:r>
              <w:rPr>
                <w:rFonts w:ascii="宋体" w:hAnsi="宋体" w:hint="eastAsia"/>
                <w:b/>
                <w:sz w:val="24"/>
                <w:szCs w:val="24"/>
                <w:lang w:eastAsia="zh-CN"/>
              </w:rPr>
              <w:t>描述</w:t>
            </w:r>
          </w:p>
        </w:tc>
      </w:tr>
      <w:tr w:rsidR="00120AA7" w:rsidRPr="000D44DA" w14:paraId="167F7037" w14:textId="77777777" w:rsidTr="00CA7AAA">
        <w:trPr>
          <w:trHeight w:val="431"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145706" w14:textId="77777777" w:rsidR="00120AA7" w:rsidRDefault="00120AA7" w:rsidP="00CA7AAA">
            <w:pPr>
              <w:pStyle w:val="a1"/>
              <w:jc w:val="left"/>
              <w:rPr>
                <w:rFonts w:ascii="Century Schoolbook" w:hAnsi="Century Schoolbook"/>
                <w:sz w:val="24"/>
                <w:szCs w:val="24"/>
                <w:lang w:eastAsia="zh-CN"/>
              </w:rPr>
            </w:pPr>
            <w:r>
              <w:rPr>
                <w:rFonts w:ascii="Century Schoolbook" w:hAnsi="Century Schoolbook"/>
                <w:sz w:val="24"/>
                <w:szCs w:val="24"/>
                <w:lang w:eastAsia="zh-CN"/>
              </w:rPr>
              <w:t>1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5B46DD" w14:textId="77777777" w:rsidR="00120AA7" w:rsidRPr="00A3181E" w:rsidRDefault="00120AA7" w:rsidP="00CA7AAA">
            <w:pPr>
              <w:pStyle w:val="a1"/>
              <w:rPr>
                <w:rFonts w:ascii="宋体" w:hAnsi="宋体" w:cs="Calibri"/>
                <w:color w:val="000000"/>
                <w:sz w:val="24"/>
                <w:szCs w:val="22"/>
                <w:lang w:eastAsia="zh-CN"/>
              </w:rPr>
            </w:pPr>
            <w:r>
              <w:rPr>
                <w:rFonts w:ascii="宋体" w:hAnsi="宋体" w:cs="Calibri" w:hint="eastAsia"/>
                <w:color w:val="000000"/>
                <w:sz w:val="24"/>
                <w:szCs w:val="22"/>
                <w:lang w:eastAsia="zh-CN"/>
              </w:rPr>
              <w:t>限制</w:t>
            </w:r>
          </w:p>
        </w:tc>
        <w:tc>
          <w:tcPr>
            <w:tcW w:w="77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BA6346" w14:textId="2383EF96" w:rsidR="00120AA7" w:rsidRDefault="00120AA7" w:rsidP="00CA7AAA">
            <w:pPr>
              <w:pStyle w:val="a1"/>
              <w:rPr>
                <w:rFonts w:ascii="宋体" w:hAnsi="宋体"/>
                <w:sz w:val="24"/>
                <w:lang w:eastAsia="zh-CN"/>
              </w:rPr>
            </w:pPr>
          </w:p>
        </w:tc>
      </w:tr>
    </w:tbl>
    <w:p w14:paraId="4B4D7CD2" w14:textId="77777777" w:rsidR="00120AA7" w:rsidRPr="002670C6" w:rsidRDefault="00120AA7" w:rsidP="00120AA7">
      <w:pPr>
        <w:pStyle w:val="1"/>
      </w:pPr>
      <w:bookmarkStart w:id="258" w:name="_Toc273279354"/>
      <w:bookmarkStart w:id="259" w:name="_Toc273348859"/>
      <w:bookmarkStart w:id="260" w:name="_Toc273658853"/>
      <w:bookmarkStart w:id="261" w:name="_Toc273663101"/>
      <w:bookmarkStart w:id="262" w:name="_Toc273665239"/>
      <w:bookmarkStart w:id="263" w:name="_Toc273677775"/>
      <w:bookmarkStart w:id="264" w:name="_Toc273681859"/>
      <w:bookmarkStart w:id="265" w:name="_Toc273682552"/>
      <w:bookmarkStart w:id="266" w:name="_Toc273683247"/>
      <w:bookmarkStart w:id="267" w:name="_Toc273279356"/>
      <w:bookmarkStart w:id="268" w:name="_Toc273348861"/>
      <w:bookmarkStart w:id="269" w:name="_Toc273658855"/>
      <w:bookmarkStart w:id="270" w:name="_Toc273663103"/>
      <w:bookmarkStart w:id="271" w:name="_Toc273665241"/>
      <w:bookmarkStart w:id="272" w:name="_Toc273677777"/>
      <w:bookmarkStart w:id="273" w:name="_Toc273681861"/>
      <w:bookmarkStart w:id="274" w:name="_Toc273682554"/>
      <w:bookmarkStart w:id="275" w:name="_Toc273683249"/>
      <w:bookmarkStart w:id="276" w:name="_Toc273279357"/>
      <w:bookmarkStart w:id="277" w:name="_Toc273348862"/>
      <w:bookmarkStart w:id="278" w:name="_Toc273658856"/>
      <w:bookmarkStart w:id="279" w:name="_Toc273663104"/>
      <w:bookmarkStart w:id="280" w:name="_Toc273665242"/>
      <w:bookmarkStart w:id="281" w:name="_Toc273677778"/>
      <w:bookmarkStart w:id="282" w:name="_Toc273681862"/>
      <w:bookmarkStart w:id="283" w:name="_Toc273682555"/>
      <w:bookmarkStart w:id="284" w:name="_Toc273683250"/>
      <w:bookmarkStart w:id="285" w:name="_Toc273279358"/>
      <w:bookmarkStart w:id="286" w:name="_Toc273279904"/>
      <w:bookmarkStart w:id="287" w:name="_Toc273279939"/>
      <w:bookmarkStart w:id="288" w:name="_Toc273348863"/>
      <w:bookmarkStart w:id="289" w:name="_Toc273658857"/>
      <w:bookmarkStart w:id="290" w:name="_Toc273663105"/>
      <w:bookmarkStart w:id="291" w:name="_Toc273665243"/>
      <w:bookmarkStart w:id="292" w:name="_Toc273677779"/>
      <w:bookmarkStart w:id="293" w:name="_Toc273678336"/>
      <w:bookmarkStart w:id="294" w:name="_Toc273678379"/>
      <w:bookmarkStart w:id="295" w:name="_Toc273681863"/>
      <w:bookmarkStart w:id="296" w:name="_Toc273682556"/>
      <w:bookmarkStart w:id="297" w:name="_Toc273683251"/>
      <w:bookmarkStart w:id="298" w:name="_Toc273683754"/>
      <w:bookmarkStart w:id="299" w:name="_Toc273683790"/>
      <w:bookmarkStart w:id="300" w:name="_Toc273279359"/>
      <w:bookmarkStart w:id="301" w:name="_Toc273348864"/>
      <w:bookmarkStart w:id="302" w:name="_Toc273658858"/>
      <w:bookmarkStart w:id="303" w:name="_Toc273663106"/>
      <w:bookmarkStart w:id="304" w:name="_Toc273665244"/>
      <w:bookmarkStart w:id="305" w:name="_Toc273677780"/>
      <w:bookmarkStart w:id="306" w:name="_Toc273681864"/>
      <w:bookmarkStart w:id="307" w:name="_Toc273682557"/>
      <w:bookmarkStart w:id="308" w:name="_Toc273683252"/>
      <w:bookmarkStart w:id="309" w:name="_Toc273279401"/>
      <w:bookmarkStart w:id="310" w:name="_Toc273348906"/>
      <w:bookmarkStart w:id="311" w:name="_Toc273658900"/>
      <w:bookmarkStart w:id="312" w:name="_Toc273663148"/>
      <w:bookmarkStart w:id="313" w:name="_Toc273665286"/>
      <w:bookmarkStart w:id="314" w:name="_Toc273677822"/>
      <w:bookmarkStart w:id="315" w:name="_Toc273681906"/>
      <w:bookmarkStart w:id="316" w:name="_Toc273682599"/>
      <w:bookmarkStart w:id="317" w:name="_Toc273683294"/>
      <w:bookmarkStart w:id="318" w:name="_Toc524008544"/>
      <w:bookmarkStart w:id="319" w:name="_Toc524014260"/>
      <w:bookmarkStart w:id="320" w:name="_Toc513724108"/>
      <w:bookmarkStart w:id="321" w:name="_Toc513724319"/>
      <w:bookmarkStart w:id="322" w:name="_Toc513728944"/>
      <w:bookmarkStart w:id="323" w:name="_Toc513729025"/>
      <w:bookmarkStart w:id="324" w:name="_Toc513729073"/>
      <w:bookmarkStart w:id="325" w:name="_Toc513729418"/>
      <w:bookmarkStart w:id="326" w:name="_Toc513729911"/>
      <w:bookmarkStart w:id="327" w:name="_Toc513730083"/>
      <w:bookmarkStart w:id="328" w:name="_Toc513730445"/>
      <w:bookmarkStart w:id="329" w:name="_Toc513730741"/>
      <w:bookmarkStart w:id="330" w:name="_Toc254084151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r>
        <w:rPr>
          <w:rFonts w:hint="eastAsia"/>
          <w:lang w:eastAsia="zh-CN"/>
        </w:rPr>
        <w:lastRenderedPageBreak/>
        <w:t>功能站点需求</w:t>
      </w:r>
      <w:bookmarkEnd w:id="318"/>
      <w:bookmarkEnd w:id="319"/>
    </w:p>
    <w:p w14:paraId="76BA57E8" w14:textId="77777777" w:rsidR="00120AA7" w:rsidRPr="001800D5" w:rsidRDefault="00120AA7" w:rsidP="00120AA7">
      <w:pPr>
        <w:pStyle w:val="a1"/>
        <w:ind w:leftChars="309" w:left="680"/>
        <w:rPr>
          <w:rFonts w:ascii="宋体" w:hAnsi="宋体"/>
          <w:szCs w:val="22"/>
          <w:lang w:eastAsia="zh-CN"/>
        </w:rPr>
      </w:pPr>
      <w:r>
        <w:rPr>
          <w:rFonts w:ascii="宋体" w:hAnsi="宋体" w:hint="eastAsia"/>
          <w:lang w:eastAsia="zh-CN"/>
        </w:rPr>
        <w:t xml:space="preserve">BYTON  </w:t>
      </w:r>
      <w:r>
        <w:rPr>
          <w:rFonts w:ascii="宋体" w:hAnsi="宋体"/>
          <w:szCs w:val="22"/>
          <w:lang w:eastAsia="zh-CN"/>
        </w:rPr>
        <w:t>M</w:t>
      </w:r>
      <w:r>
        <w:rPr>
          <w:rFonts w:ascii="宋体" w:hAnsi="宋体" w:hint="eastAsia"/>
          <w:szCs w:val="22"/>
          <w:lang w:eastAsia="zh-CN"/>
        </w:rPr>
        <w:t>ES</w:t>
      </w:r>
      <w:r w:rsidRPr="001800D5">
        <w:rPr>
          <w:rFonts w:ascii="宋体" w:hAnsi="宋体"/>
          <w:szCs w:val="22"/>
          <w:lang w:eastAsia="zh-CN"/>
        </w:rPr>
        <w:t xml:space="preserve"> </w:t>
      </w:r>
      <w:r w:rsidRPr="001800D5">
        <w:rPr>
          <w:rFonts w:ascii="宋体" w:hAnsi="宋体" w:hint="eastAsia"/>
          <w:szCs w:val="22"/>
          <w:lang w:eastAsia="zh-CN"/>
        </w:rPr>
        <w:t>系统将在以上提到的车间中实施。</w:t>
      </w:r>
      <w:r w:rsidRPr="001800D5">
        <w:rPr>
          <w:rFonts w:ascii="宋体" w:hAnsi="宋体" w:hint="eastAsia"/>
          <w:lang w:eastAsia="zh-CN"/>
        </w:rPr>
        <w:t>实施的</w:t>
      </w:r>
      <w:r>
        <w:rPr>
          <w:rFonts w:ascii="宋体" w:hAnsi="宋体" w:hint="eastAsia"/>
          <w:lang w:eastAsia="zh-CN"/>
        </w:rPr>
        <w:t>MES</w:t>
      </w:r>
      <w:r w:rsidRPr="001800D5">
        <w:rPr>
          <w:rFonts w:ascii="宋体" w:hAnsi="宋体" w:hint="eastAsia"/>
          <w:lang w:eastAsia="zh-CN"/>
        </w:rPr>
        <w:t>功能主要包括以下方面：</w:t>
      </w:r>
    </w:p>
    <w:p w14:paraId="65CB5464" w14:textId="77777777" w:rsidR="00120AA7" w:rsidRPr="001800D5" w:rsidRDefault="00120AA7" w:rsidP="00120AA7">
      <w:pPr>
        <w:pStyle w:val="a1"/>
        <w:numPr>
          <w:ilvl w:val="0"/>
          <w:numId w:val="6"/>
        </w:numPr>
        <w:rPr>
          <w:rFonts w:ascii="宋体" w:hAnsi="宋体"/>
          <w:szCs w:val="22"/>
          <w:lang w:eastAsia="zh-CN"/>
        </w:rPr>
      </w:pPr>
      <w:r>
        <w:rPr>
          <w:rFonts w:ascii="宋体" w:hAnsi="宋体" w:hint="eastAsia"/>
          <w:szCs w:val="22"/>
          <w:lang w:eastAsia="zh-CN"/>
        </w:rPr>
        <w:t>计划执行：计划接收、计划调整、计划发布、计划报工、计划查询。</w:t>
      </w:r>
    </w:p>
    <w:p w14:paraId="44717CEF" w14:textId="77777777" w:rsidR="00120AA7" w:rsidRPr="00ED073E" w:rsidRDefault="00120AA7" w:rsidP="00120AA7">
      <w:pPr>
        <w:pStyle w:val="a1"/>
        <w:numPr>
          <w:ilvl w:val="0"/>
          <w:numId w:val="6"/>
        </w:numPr>
        <w:rPr>
          <w:rFonts w:ascii="宋体" w:hAnsi="宋体"/>
          <w:szCs w:val="22"/>
          <w:lang w:eastAsia="zh-CN"/>
        </w:rPr>
      </w:pPr>
      <w:r>
        <w:rPr>
          <w:rFonts w:ascii="宋体" w:hAnsi="宋体" w:hint="eastAsia"/>
          <w:szCs w:val="22"/>
          <w:lang w:eastAsia="zh-CN"/>
        </w:rPr>
        <w:t>作业指导：</w:t>
      </w:r>
      <w:r w:rsidRPr="00C40B23">
        <w:rPr>
          <w:rFonts w:ascii="宋体" w:hAnsi="宋体" w:hint="eastAsia"/>
          <w:szCs w:val="22"/>
          <w:lang w:eastAsia="zh-CN"/>
        </w:rPr>
        <w:t>在车间部署作业指示屏，显示对应工位的作业指示信息。现场人员根据实时到达的车辆信息，获得当前车辆的作业指示，根据指示进行操作</w:t>
      </w:r>
      <w:r>
        <w:rPr>
          <w:rFonts w:ascii="宋体" w:hAnsi="宋体" w:hint="eastAsia"/>
          <w:szCs w:val="22"/>
          <w:lang w:eastAsia="zh-CN"/>
        </w:rPr>
        <w:t>。</w:t>
      </w:r>
    </w:p>
    <w:p w14:paraId="50D2B949" w14:textId="77777777" w:rsidR="00120AA7" w:rsidRDefault="00120AA7" w:rsidP="00120AA7">
      <w:pPr>
        <w:pStyle w:val="a1"/>
        <w:numPr>
          <w:ilvl w:val="0"/>
          <w:numId w:val="6"/>
        </w:num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信息展示：显示生产计划，执行状态，运营报警等。</w:t>
      </w:r>
    </w:p>
    <w:p w14:paraId="3F1B04E7" w14:textId="77777777" w:rsidR="00120AA7" w:rsidRDefault="00120AA7" w:rsidP="00120AA7">
      <w:pPr>
        <w:pStyle w:val="a1"/>
        <w:numPr>
          <w:ilvl w:val="0"/>
          <w:numId w:val="6"/>
        </w:num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作业防错：装配防错，板料上线防错，AGV系统集成，冲压装筐防错。</w:t>
      </w:r>
    </w:p>
    <w:p w14:paraId="0A97F487" w14:textId="77777777" w:rsidR="00120AA7" w:rsidRDefault="00120AA7" w:rsidP="00120AA7">
      <w:pPr>
        <w:pStyle w:val="a1"/>
        <w:numPr>
          <w:ilvl w:val="0"/>
          <w:numId w:val="6"/>
        </w:num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产线同步：物料同步及产线同步。</w:t>
      </w:r>
    </w:p>
    <w:p w14:paraId="028C9405" w14:textId="77777777" w:rsidR="00120AA7" w:rsidRDefault="00120AA7" w:rsidP="00120AA7">
      <w:pPr>
        <w:pStyle w:val="a1"/>
        <w:numPr>
          <w:ilvl w:val="0"/>
          <w:numId w:val="6"/>
        </w:num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识别追踪：过点跟踪、分线跟踪、缓冲区跟踪，生产查询。</w:t>
      </w:r>
    </w:p>
    <w:p w14:paraId="66174766" w14:textId="77777777" w:rsidR="00120AA7" w:rsidRDefault="00120AA7" w:rsidP="00120AA7">
      <w:pPr>
        <w:pStyle w:val="a1"/>
        <w:numPr>
          <w:ilvl w:val="0"/>
          <w:numId w:val="6"/>
        </w:num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异常处理：车辆、模组拉入、拉出、返修处理，异常预警。</w:t>
      </w:r>
    </w:p>
    <w:p w14:paraId="261B0E1E" w14:textId="77777777" w:rsidR="00120AA7" w:rsidRDefault="00120AA7" w:rsidP="00120AA7">
      <w:pPr>
        <w:pStyle w:val="a1"/>
        <w:numPr>
          <w:ilvl w:val="0"/>
          <w:numId w:val="6"/>
        </w:num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作业追溯：人员上岗作业资格管理，作业追溯。</w:t>
      </w:r>
    </w:p>
    <w:p w14:paraId="76F95B41" w14:textId="77777777" w:rsidR="00120AA7" w:rsidRDefault="00120AA7" w:rsidP="00120AA7">
      <w:pPr>
        <w:pStyle w:val="a1"/>
        <w:numPr>
          <w:ilvl w:val="0"/>
          <w:numId w:val="6"/>
        </w:num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打印管理：条码打印，装车单打印及证书打印。</w:t>
      </w:r>
    </w:p>
    <w:p w14:paraId="572EBBF5" w14:textId="77777777" w:rsidR="00120AA7" w:rsidRDefault="00120AA7" w:rsidP="00120AA7">
      <w:pPr>
        <w:pStyle w:val="a1"/>
        <w:numPr>
          <w:ilvl w:val="0"/>
          <w:numId w:val="6"/>
        </w:num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生产监控：过程监控、车间总览、报警与故障等。</w:t>
      </w:r>
    </w:p>
    <w:p w14:paraId="36ED7CD9" w14:textId="77777777" w:rsidR="00120AA7" w:rsidRDefault="00120AA7" w:rsidP="00120AA7">
      <w:pPr>
        <w:pStyle w:val="a1"/>
        <w:numPr>
          <w:ilvl w:val="0"/>
          <w:numId w:val="6"/>
        </w:num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物料管理：物料防错、物料追溯、物料查询。</w:t>
      </w:r>
    </w:p>
    <w:p w14:paraId="4FDB5850" w14:textId="77777777" w:rsidR="00120AA7" w:rsidRDefault="00120AA7" w:rsidP="00120AA7">
      <w:pPr>
        <w:pStyle w:val="a1"/>
        <w:numPr>
          <w:ilvl w:val="0"/>
          <w:numId w:val="6"/>
        </w:num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质量管理：质量门检查、返修处理、防错追溯、数据采集、质量报警、质量锁车、质量评审、合格证打印校验。</w:t>
      </w:r>
    </w:p>
    <w:p w14:paraId="2CD7D9D8" w14:textId="77777777" w:rsidR="00120AA7" w:rsidRDefault="00120AA7" w:rsidP="00120AA7">
      <w:pPr>
        <w:pStyle w:val="a1"/>
        <w:numPr>
          <w:ilvl w:val="0"/>
          <w:numId w:val="6"/>
        </w:num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设备管理：设备台账、设备维修、设备停机、设备保养等管理。</w:t>
      </w:r>
    </w:p>
    <w:p w14:paraId="6FCCF2B5" w14:textId="77777777" w:rsidR="00120AA7" w:rsidRDefault="00120AA7" w:rsidP="00120AA7">
      <w:pPr>
        <w:pStyle w:val="a1"/>
        <w:numPr>
          <w:ilvl w:val="0"/>
          <w:numId w:val="6"/>
        </w:num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Andon呼叫</w:t>
      </w:r>
    </w:p>
    <w:p w14:paraId="2487EF49" w14:textId="77777777" w:rsidR="00120AA7" w:rsidRDefault="00120AA7" w:rsidP="00120AA7">
      <w:pPr>
        <w:pStyle w:val="a1"/>
        <w:numPr>
          <w:ilvl w:val="0"/>
          <w:numId w:val="6"/>
        </w:num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Andon</w:t>
      </w:r>
      <w:r>
        <w:rPr>
          <w:rFonts w:ascii="宋体" w:hAnsi="宋体"/>
          <w:lang w:eastAsia="zh-CN"/>
        </w:rPr>
        <w:t xml:space="preserve"> </w:t>
      </w:r>
      <w:r>
        <w:rPr>
          <w:rFonts w:ascii="宋体" w:hAnsi="宋体" w:hint="eastAsia"/>
          <w:lang w:eastAsia="zh-CN"/>
        </w:rPr>
        <w:t>显示</w:t>
      </w:r>
    </w:p>
    <w:p w14:paraId="0DF37BCB" w14:textId="77777777" w:rsidR="00120AA7" w:rsidRDefault="00120AA7" w:rsidP="00120AA7">
      <w:pPr>
        <w:pStyle w:val="a1"/>
        <w:numPr>
          <w:ilvl w:val="0"/>
          <w:numId w:val="6"/>
        </w:num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Andon报警</w:t>
      </w:r>
    </w:p>
    <w:p w14:paraId="50E0DE08" w14:textId="77777777" w:rsidR="00120AA7" w:rsidRDefault="00120AA7" w:rsidP="00120AA7">
      <w:pPr>
        <w:pStyle w:val="a1"/>
        <w:numPr>
          <w:ilvl w:val="0"/>
          <w:numId w:val="6"/>
        </w:num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Andon广播</w:t>
      </w:r>
    </w:p>
    <w:p w14:paraId="5DB2B717" w14:textId="77777777" w:rsidR="00120AA7" w:rsidRDefault="00120AA7" w:rsidP="00120AA7">
      <w:pPr>
        <w:pStyle w:val="a1"/>
        <w:numPr>
          <w:ilvl w:val="0"/>
          <w:numId w:val="6"/>
        </w:num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移动应用：数据推送、数据查询、数据显示、设备点检及移动端业务辅助。</w:t>
      </w:r>
    </w:p>
    <w:p w14:paraId="2C26D38F" w14:textId="77777777" w:rsidR="00120AA7" w:rsidRDefault="00120AA7" w:rsidP="00120AA7">
      <w:pPr>
        <w:pStyle w:val="a1"/>
        <w:numPr>
          <w:ilvl w:val="0"/>
          <w:numId w:val="6"/>
        </w:num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报表应用：生产报表、质量报表、设备报表。</w:t>
      </w:r>
    </w:p>
    <w:p w14:paraId="688EE57F" w14:textId="77777777" w:rsidR="00120AA7" w:rsidRDefault="00120AA7" w:rsidP="00120AA7">
      <w:pPr>
        <w:pStyle w:val="a1"/>
        <w:numPr>
          <w:ilvl w:val="0"/>
          <w:numId w:val="6"/>
        </w:num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系统集成：业务系统集成（SAP、PLM、LES、QMS、DMS、证书系统）</w:t>
      </w:r>
    </w:p>
    <w:p w14:paraId="4D071D17" w14:textId="77777777" w:rsidR="00120AA7" w:rsidRDefault="00120AA7" w:rsidP="00120AA7">
      <w:pPr>
        <w:pStyle w:val="a1"/>
        <w:numPr>
          <w:ilvl w:val="0"/>
          <w:numId w:val="6"/>
        </w:num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设备系统集成：车间PLC、AGV、加注、检测线、ASRS、激光打刻、蓝光检测，拧紧，铭牌、VIN打刻等系统集成。</w:t>
      </w:r>
    </w:p>
    <w:p w14:paraId="24F3E109" w14:textId="77777777" w:rsidR="00120AA7" w:rsidRDefault="00120AA7" w:rsidP="00120AA7">
      <w:pPr>
        <w:pStyle w:val="a1"/>
        <w:numPr>
          <w:ilvl w:val="0"/>
          <w:numId w:val="6"/>
        </w:num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主数据管理</w:t>
      </w:r>
    </w:p>
    <w:p w14:paraId="3B0CDC67" w14:textId="77777777" w:rsidR="00120AA7" w:rsidRDefault="00120AA7" w:rsidP="00120AA7">
      <w:pPr>
        <w:pStyle w:val="a1"/>
        <w:numPr>
          <w:ilvl w:val="0"/>
          <w:numId w:val="6"/>
        </w:num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权限管理</w:t>
      </w:r>
    </w:p>
    <w:p w14:paraId="777035DA" w14:textId="77777777" w:rsidR="00120AA7" w:rsidRDefault="00120AA7" w:rsidP="00120AA7">
      <w:pPr>
        <w:pStyle w:val="a1"/>
        <w:numPr>
          <w:ilvl w:val="0"/>
          <w:numId w:val="6"/>
        </w:numPr>
        <w:rPr>
          <w:rFonts w:ascii="宋体" w:hAnsi="宋体"/>
          <w:lang w:eastAsia="zh-CN"/>
        </w:rPr>
      </w:pPr>
      <w:r>
        <w:rPr>
          <w:rFonts w:ascii="宋体" w:hAnsi="宋体" w:hint="eastAsia"/>
          <w:lang w:eastAsia="zh-CN"/>
        </w:rPr>
        <w:t>移动端管理</w:t>
      </w:r>
    </w:p>
    <w:p w14:paraId="26CEF59E" w14:textId="0AD13B7B" w:rsidR="00120AA7" w:rsidRDefault="00120AA7" w:rsidP="00120AA7">
      <w:pPr>
        <w:pStyle w:val="a1"/>
        <w:numPr>
          <w:ilvl w:val="0"/>
          <w:numId w:val="6"/>
        </w:numPr>
        <w:rPr>
          <w:rFonts w:ascii="宋体" w:hAnsi="宋体"/>
        </w:rPr>
      </w:pPr>
      <w:r w:rsidRPr="006318D4">
        <w:rPr>
          <w:rFonts w:ascii="宋体" w:hAnsi="宋体" w:hint="eastAsia"/>
          <w:lang w:eastAsia="zh-CN"/>
        </w:rPr>
        <w:t>历史数据迁移</w:t>
      </w:r>
    </w:p>
    <w:p w14:paraId="0A614404" w14:textId="77777777" w:rsidR="00120AA7" w:rsidRPr="002670C6" w:rsidRDefault="00120AA7" w:rsidP="00120AA7">
      <w:pPr>
        <w:pStyle w:val="2"/>
      </w:pPr>
      <w:bookmarkStart w:id="331" w:name="_Toc524008549"/>
      <w:bookmarkStart w:id="332" w:name="_Toc524014261"/>
      <w:r>
        <w:rPr>
          <w:rFonts w:hint="eastAsia"/>
          <w:lang w:eastAsia="zh-CN"/>
        </w:rPr>
        <w:lastRenderedPageBreak/>
        <w:t>电池</w:t>
      </w:r>
      <w:r w:rsidRPr="002670C6">
        <w:rPr>
          <w:rFonts w:hint="eastAsia"/>
        </w:rPr>
        <w:t>车间</w:t>
      </w:r>
      <w:bookmarkEnd w:id="331"/>
      <w:bookmarkEnd w:id="332"/>
    </w:p>
    <w:p w14:paraId="507B12FC" w14:textId="77777777" w:rsidR="00120AA7" w:rsidRDefault="00120AA7" w:rsidP="00120AA7">
      <w:pPr>
        <w:pStyle w:val="3"/>
        <w:rPr>
          <w:lang w:eastAsia="zh-CN"/>
        </w:rPr>
      </w:pPr>
      <w:r>
        <w:rPr>
          <w:rFonts w:hint="eastAsia"/>
          <w:lang w:eastAsia="zh-CN"/>
        </w:rPr>
        <w:t>M</w:t>
      </w:r>
      <w:r>
        <w:rPr>
          <w:lang w:eastAsia="zh-CN"/>
        </w:rPr>
        <w:t>ES</w:t>
      </w:r>
      <w:r>
        <w:rPr>
          <w:rFonts w:hint="eastAsia"/>
          <w:lang w:eastAsia="zh-CN"/>
        </w:rPr>
        <w:t>功能站点布局</w:t>
      </w:r>
    </w:p>
    <w:p w14:paraId="1C943CF8" w14:textId="77777777" w:rsidR="00120AA7" w:rsidRPr="004D6C4D" w:rsidRDefault="00120AA7" w:rsidP="00120AA7">
      <w:pPr>
        <w:pStyle w:val="a1"/>
        <w:jc w:val="center"/>
        <w:rPr>
          <w:lang w:eastAsia="zh-CN"/>
        </w:rPr>
      </w:pPr>
      <w:r>
        <w:object w:dxaOrig="23632" w:dyaOrig="5910" w14:anchorId="1374FED7">
          <v:shape id="_x0000_i1043" type="#_x0000_t75" style="width:489.05pt;height:122.95pt" o:ole="">
            <v:imagedata r:id="rId63" o:title=""/>
          </v:shape>
          <o:OLEObject Type="Embed" ProgID="Visio.Drawing.15" ShapeID="_x0000_i1043" DrawAspect="Content" ObjectID="_1615298065" r:id="rId64"/>
        </w:object>
      </w:r>
    </w:p>
    <w:p w14:paraId="7DF3AD63" w14:textId="77777777" w:rsidR="00120AA7" w:rsidRPr="002670C6" w:rsidRDefault="00120AA7" w:rsidP="00120AA7">
      <w:pPr>
        <w:pStyle w:val="3"/>
      </w:pPr>
      <w:r>
        <w:rPr>
          <w:rFonts w:hint="eastAsia"/>
          <w:lang w:eastAsia="zh-CN"/>
        </w:rPr>
        <w:t>站点功能需求</w:t>
      </w:r>
    </w:p>
    <w:p w14:paraId="084FB11E" w14:textId="77777777" w:rsidR="00120AA7" w:rsidRDefault="00120AA7" w:rsidP="00120AA7">
      <w:pPr>
        <w:pStyle w:val="a1"/>
        <w:spacing w:before="0" w:after="240" w:line="276" w:lineRule="auto"/>
        <w:jc w:val="left"/>
        <w:rPr>
          <w:rFonts w:ascii="宋体" w:hAnsi="宋体"/>
          <w:lang w:eastAsia="zh-CN"/>
        </w:rPr>
      </w:pPr>
      <w:r>
        <w:rPr>
          <w:rFonts w:ascii="Century Schoolbook" w:hAnsi="Century Schoolbook" w:hint="eastAsia"/>
          <w:lang w:eastAsia="zh-CN"/>
        </w:rPr>
        <w:t>此部分主要说明冲压车间各</w:t>
      </w:r>
      <w:r w:rsidRPr="00F863CD">
        <w:rPr>
          <w:rFonts w:ascii="Century Schoolbook" w:hAnsi="Century Schoolbook" w:hint="eastAsia"/>
          <w:lang w:eastAsia="zh-CN"/>
        </w:rPr>
        <w:t>站</w:t>
      </w:r>
      <w:r>
        <w:rPr>
          <w:rFonts w:ascii="Century Schoolbook" w:hAnsi="Century Schoolbook" w:hint="eastAsia"/>
          <w:lang w:eastAsia="zh-CN"/>
        </w:rPr>
        <w:t>点</w:t>
      </w:r>
      <w:r w:rsidRPr="00F863CD">
        <w:rPr>
          <w:rFonts w:ascii="Century Schoolbook" w:hAnsi="Century Schoolbook" w:hint="eastAsia"/>
          <w:lang w:eastAsia="zh-CN"/>
        </w:rPr>
        <w:t>或区域功</w:t>
      </w:r>
      <w:r w:rsidRPr="00F863CD">
        <w:rPr>
          <w:rFonts w:ascii="Century Schoolbook" w:hAnsi="Century Schoolbook"/>
          <w:lang w:eastAsia="zh-CN"/>
        </w:rPr>
        <w:t>能</w:t>
      </w:r>
      <w:r w:rsidRPr="00F863CD">
        <w:rPr>
          <w:rFonts w:ascii="Century Schoolbook" w:hAnsi="Century Schoolbook" w:hint="eastAsia"/>
          <w:lang w:eastAsia="zh-CN"/>
        </w:rPr>
        <w:t>需求</w:t>
      </w:r>
    </w:p>
    <w:tbl>
      <w:tblPr>
        <w:tblW w:w="10326" w:type="dxa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56"/>
        <w:gridCol w:w="1742"/>
        <w:gridCol w:w="1701"/>
        <w:gridCol w:w="5201"/>
        <w:gridCol w:w="1126"/>
      </w:tblGrid>
      <w:tr w:rsidR="00120AA7" w:rsidRPr="00F863CD" w14:paraId="360D4442" w14:textId="77777777" w:rsidTr="00CA7AAA">
        <w:trPr>
          <w:trHeight w:val="300"/>
        </w:trPr>
        <w:tc>
          <w:tcPr>
            <w:tcW w:w="556" w:type="dxa"/>
            <w:shd w:val="clear" w:color="000000" w:fill="BFBFBF"/>
            <w:vAlign w:val="center"/>
            <w:hideMark/>
          </w:tcPr>
          <w:p w14:paraId="744A9301" w14:textId="77777777" w:rsidR="00120AA7" w:rsidRPr="00F863CD" w:rsidRDefault="00120AA7" w:rsidP="00CA7AAA">
            <w:pPr>
              <w:jc w:val="center"/>
              <w:rPr>
                <w:rFonts w:ascii="Century Schoolbook" w:eastAsia="宋体" w:hAnsi="Century Schoolbook" w:cs="Calibri"/>
                <w:b/>
                <w:bCs/>
                <w:color w:val="000000"/>
                <w:szCs w:val="22"/>
                <w:lang w:eastAsia="zh-CN"/>
              </w:rPr>
            </w:pPr>
            <w:r w:rsidRPr="00F863CD">
              <w:rPr>
                <w:rFonts w:ascii="Century Schoolbook" w:eastAsia="宋体" w:hAnsi="Century Schoolbook" w:cs="Calibri" w:hint="eastAsia"/>
                <w:b/>
                <w:bCs/>
                <w:color w:val="000000"/>
                <w:szCs w:val="22"/>
                <w:lang w:eastAsia="zh-CN"/>
              </w:rPr>
              <w:t>序号</w:t>
            </w:r>
          </w:p>
        </w:tc>
        <w:tc>
          <w:tcPr>
            <w:tcW w:w="1742" w:type="dxa"/>
            <w:shd w:val="clear" w:color="000000" w:fill="BFBFBF"/>
            <w:vAlign w:val="center"/>
            <w:hideMark/>
          </w:tcPr>
          <w:p w14:paraId="6BF675A9" w14:textId="77777777" w:rsidR="00120AA7" w:rsidRPr="00F863CD" w:rsidRDefault="00120AA7" w:rsidP="00CA7AAA">
            <w:pPr>
              <w:jc w:val="center"/>
              <w:rPr>
                <w:rFonts w:ascii="Century Schoolbook" w:eastAsia="宋体" w:hAnsi="Century Schoolbook" w:cs="Calibri"/>
                <w:b/>
                <w:bCs/>
                <w:color w:val="000000"/>
                <w:szCs w:val="22"/>
                <w:lang w:eastAsia="zh-CN"/>
              </w:rPr>
            </w:pPr>
            <w:r w:rsidRPr="00F863CD">
              <w:rPr>
                <w:rFonts w:ascii="Century Schoolbook" w:eastAsia="宋体" w:hAnsi="Century Schoolbook" w:cs="Calibri" w:hint="eastAsia"/>
                <w:b/>
                <w:bCs/>
                <w:color w:val="000000"/>
                <w:szCs w:val="22"/>
                <w:lang w:eastAsia="zh-CN"/>
              </w:rPr>
              <w:t>站</w:t>
            </w:r>
            <w:r w:rsidRPr="00F863CD">
              <w:rPr>
                <w:rFonts w:ascii="Century Schoolbook" w:eastAsia="宋体" w:hAnsi="Century Schoolbook" w:cs="Calibri"/>
                <w:b/>
                <w:bCs/>
                <w:color w:val="000000"/>
                <w:szCs w:val="22"/>
                <w:lang w:eastAsia="zh-CN"/>
              </w:rPr>
              <w:t>点</w:t>
            </w:r>
            <w:r>
              <w:rPr>
                <w:rFonts w:ascii="Century Schoolbook" w:eastAsia="宋体" w:hAnsi="Century Schoolbook" w:cs="Calibri" w:hint="eastAsia"/>
                <w:b/>
                <w:bCs/>
                <w:color w:val="000000"/>
                <w:szCs w:val="22"/>
                <w:lang w:eastAsia="zh-CN"/>
              </w:rPr>
              <w:t>/</w:t>
            </w:r>
            <w:r>
              <w:rPr>
                <w:rFonts w:ascii="Century Schoolbook" w:eastAsia="宋体" w:hAnsi="Century Schoolbook" w:cs="Calibri" w:hint="eastAsia"/>
                <w:b/>
                <w:bCs/>
                <w:color w:val="000000"/>
                <w:szCs w:val="22"/>
                <w:lang w:eastAsia="zh-CN"/>
              </w:rPr>
              <w:t>区域</w:t>
            </w:r>
          </w:p>
        </w:tc>
        <w:tc>
          <w:tcPr>
            <w:tcW w:w="1701" w:type="dxa"/>
            <w:shd w:val="clear" w:color="000000" w:fill="BFBFBF"/>
            <w:vAlign w:val="center"/>
          </w:tcPr>
          <w:p w14:paraId="690CCE9A" w14:textId="77777777" w:rsidR="00120AA7" w:rsidRPr="00F863CD" w:rsidRDefault="00120AA7" w:rsidP="00CA7AAA">
            <w:pPr>
              <w:jc w:val="center"/>
              <w:rPr>
                <w:rFonts w:ascii="Century Schoolbook" w:eastAsia="宋体" w:hAnsi="Century Schoolbook" w:cs="Calibri"/>
                <w:b/>
                <w:bCs/>
                <w:color w:val="000000"/>
                <w:szCs w:val="22"/>
                <w:lang w:eastAsia="zh-CN"/>
              </w:rPr>
            </w:pPr>
            <w:r w:rsidRPr="00F863CD">
              <w:rPr>
                <w:rFonts w:ascii="Century Schoolbook" w:eastAsia="宋体" w:hAnsi="Century Schoolbook" w:cs="Calibri" w:hint="eastAsia"/>
                <w:b/>
                <w:bCs/>
                <w:color w:val="000000"/>
                <w:szCs w:val="22"/>
                <w:lang w:eastAsia="zh-CN"/>
              </w:rPr>
              <w:t>功</w:t>
            </w:r>
            <w:r w:rsidRPr="00F863CD">
              <w:rPr>
                <w:rFonts w:ascii="Century Schoolbook" w:eastAsia="宋体" w:hAnsi="Century Schoolbook" w:cs="Calibri"/>
                <w:b/>
                <w:bCs/>
                <w:color w:val="000000"/>
                <w:szCs w:val="22"/>
                <w:lang w:eastAsia="zh-CN"/>
              </w:rPr>
              <w:t>能</w:t>
            </w:r>
          </w:p>
        </w:tc>
        <w:tc>
          <w:tcPr>
            <w:tcW w:w="5201" w:type="dxa"/>
            <w:shd w:val="clear" w:color="000000" w:fill="BFBFBF"/>
            <w:vAlign w:val="center"/>
            <w:hideMark/>
          </w:tcPr>
          <w:p w14:paraId="2B5ECDAD" w14:textId="77777777" w:rsidR="00120AA7" w:rsidRPr="00F863CD" w:rsidRDefault="00120AA7" w:rsidP="00CA7AAA">
            <w:pPr>
              <w:jc w:val="center"/>
              <w:rPr>
                <w:rFonts w:ascii="Century Schoolbook" w:eastAsia="宋体" w:hAnsi="Century Schoolbook" w:cs="Calibri"/>
                <w:b/>
                <w:bCs/>
                <w:color w:val="000000"/>
                <w:szCs w:val="22"/>
                <w:lang w:eastAsia="zh-CN"/>
              </w:rPr>
            </w:pPr>
            <w:r w:rsidRPr="00F863CD">
              <w:rPr>
                <w:rFonts w:ascii="Century Schoolbook" w:eastAsia="宋体" w:hAnsi="Century Schoolbook" w:cs="Calibri" w:hint="eastAsia"/>
                <w:b/>
                <w:bCs/>
                <w:color w:val="000000"/>
                <w:szCs w:val="22"/>
                <w:lang w:eastAsia="zh-CN"/>
              </w:rPr>
              <w:t>备注</w:t>
            </w:r>
          </w:p>
        </w:tc>
        <w:tc>
          <w:tcPr>
            <w:tcW w:w="1126" w:type="dxa"/>
            <w:shd w:val="clear" w:color="000000" w:fill="BFBFBF"/>
          </w:tcPr>
          <w:p w14:paraId="6F05369E" w14:textId="77777777" w:rsidR="00120AA7" w:rsidRPr="00F863CD" w:rsidRDefault="00120AA7" w:rsidP="00CA7AAA">
            <w:pPr>
              <w:jc w:val="center"/>
              <w:rPr>
                <w:rFonts w:ascii="Century Schoolbook" w:eastAsia="宋体" w:hAnsi="Century Schoolbook" w:cs="Calibri"/>
                <w:b/>
                <w:bCs/>
                <w:color w:val="000000"/>
                <w:szCs w:val="22"/>
                <w:lang w:eastAsia="zh-CN"/>
              </w:rPr>
            </w:pPr>
            <w:r>
              <w:rPr>
                <w:rFonts w:ascii="Century Schoolbook" w:eastAsia="宋体" w:hAnsi="Century Schoolbook" w:cs="Calibri" w:hint="eastAsia"/>
                <w:b/>
                <w:bCs/>
                <w:color w:val="000000"/>
                <w:szCs w:val="22"/>
                <w:lang w:eastAsia="zh-CN"/>
              </w:rPr>
              <w:t>MES</w:t>
            </w:r>
            <w:r>
              <w:rPr>
                <w:rFonts w:ascii="Century Schoolbook" w:eastAsia="宋体" w:hAnsi="Century Schoolbook" w:cs="Calibri" w:hint="eastAsia"/>
                <w:b/>
                <w:bCs/>
                <w:color w:val="000000"/>
                <w:szCs w:val="22"/>
                <w:lang w:eastAsia="zh-CN"/>
              </w:rPr>
              <w:t>功</w:t>
            </w:r>
            <w:r>
              <w:rPr>
                <w:rFonts w:ascii="Century Schoolbook" w:eastAsia="宋体" w:hAnsi="Century Schoolbook" w:cs="Calibri"/>
                <w:b/>
                <w:bCs/>
                <w:color w:val="000000"/>
                <w:szCs w:val="22"/>
                <w:lang w:eastAsia="zh-CN"/>
              </w:rPr>
              <w:t>能</w:t>
            </w:r>
          </w:p>
        </w:tc>
      </w:tr>
      <w:tr w:rsidR="00120AA7" w:rsidRPr="00F863CD" w14:paraId="6A08FDCB" w14:textId="77777777" w:rsidTr="00CA7AAA">
        <w:trPr>
          <w:trHeight w:val="570"/>
        </w:trPr>
        <w:tc>
          <w:tcPr>
            <w:tcW w:w="556" w:type="dxa"/>
            <w:shd w:val="clear" w:color="auto" w:fill="auto"/>
            <w:vAlign w:val="center"/>
          </w:tcPr>
          <w:p w14:paraId="3600715E" w14:textId="77777777" w:rsidR="00120AA7" w:rsidRPr="004D6C4D" w:rsidRDefault="00120AA7" w:rsidP="00D26C94">
            <w:pPr>
              <w:numPr>
                <w:ilvl w:val="0"/>
                <w:numId w:val="23"/>
              </w:numPr>
              <w:jc w:val="center"/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</w:p>
        </w:tc>
        <w:tc>
          <w:tcPr>
            <w:tcW w:w="1742" w:type="dxa"/>
            <w:shd w:val="clear" w:color="auto" w:fill="auto"/>
            <w:vAlign w:val="center"/>
          </w:tcPr>
          <w:p w14:paraId="4A09F160" w14:textId="77777777" w:rsidR="00120AA7" w:rsidRPr="004D6C4D" w:rsidRDefault="00120AA7" w:rsidP="00CA7AAA">
            <w:pP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  <w:t>质检站</w:t>
            </w:r>
            <w: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  <w:t>点</w:t>
            </w:r>
          </w:p>
        </w:tc>
        <w:tc>
          <w:tcPr>
            <w:tcW w:w="1701" w:type="dxa"/>
            <w:vAlign w:val="center"/>
          </w:tcPr>
          <w:p w14:paraId="7A7DBBA0" w14:textId="556D4FD2" w:rsidR="00120AA7" w:rsidRPr="004D6C4D" w:rsidRDefault="00120AA7" w:rsidP="00CA7AAA">
            <w:pPr>
              <w:rPr>
                <w:rFonts w:ascii="宋体" w:eastAsia="宋体" w:hAnsi="宋体" w:cs="Calibri" w:hint="eastAsia"/>
                <w:color w:val="000000"/>
                <w:sz w:val="24"/>
                <w:szCs w:val="24"/>
                <w:lang w:eastAsia="zh-CN"/>
              </w:rPr>
            </w:pPr>
            <w:r w:rsidRPr="00B64E2B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缺陷</w:t>
            </w:r>
            <w:r w:rsidRPr="00B64E2B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录入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和返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修</w:t>
            </w:r>
            <w:r w:rsidR="0007364B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确</w:t>
            </w:r>
            <w:r w:rsidR="0007364B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认</w:t>
            </w:r>
          </w:p>
        </w:tc>
        <w:tc>
          <w:tcPr>
            <w:tcW w:w="5201" w:type="dxa"/>
            <w:shd w:val="clear" w:color="auto" w:fill="auto"/>
            <w:vAlign w:val="center"/>
          </w:tcPr>
          <w:p w14:paraId="4493DB77" w14:textId="77777777" w:rsidR="00120AA7" w:rsidRPr="004D6C4D" w:rsidRDefault="00120AA7" w:rsidP="00CA7AAA">
            <w:pPr>
              <w:rPr>
                <w:rFonts w:ascii="宋体" w:eastAsia="宋体" w:hAnsi="宋体" w:cs="Calibri"/>
                <w:color w:val="000000"/>
                <w:sz w:val="24"/>
                <w:szCs w:val="24"/>
                <w:lang w:eastAsia="zh-CN"/>
              </w:rPr>
            </w:pP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质检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员</w:t>
            </w:r>
            <w:r w:rsidRPr="00B64E2B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对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电池进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行</w:t>
            </w:r>
            <w:r w:rsidRPr="00B64E2B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检查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和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返修确认</w:t>
            </w:r>
            <w:r w:rsidRPr="00B64E2B"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后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，将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新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的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缺陷输入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和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对返修</w:t>
            </w:r>
            <w:r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结果</w:t>
            </w:r>
            <w:r>
              <w:rPr>
                <w:rFonts w:ascii="宋体" w:eastAsia="宋体" w:hAnsi="宋体"/>
                <w:color w:val="000000"/>
                <w:sz w:val="24"/>
                <w:szCs w:val="24"/>
                <w:lang w:eastAsia="zh-CN"/>
              </w:rPr>
              <w:t>进行确认</w:t>
            </w:r>
            <w:r w:rsidRPr="00B64E2B">
              <w:rPr>
                <w:rFonts w:ascii="宋体" w:eastAsia="宋体" w:hAnsi="宋体" w:hint="eastAsia"/>
                <w:color w:val="000000"/>
                <w:sz w:val="24"/>
                <w:szCs w:val="24"/>
                <w:lang w:eastAsia="zh-CN"/>
              </w:rPr>
              <w:t>；</w:t>
            </w:r>
          </w:p>
        </w:tc>
        <w:tc>
          <w:tcPr>
            <w:tcW w:w="1126" w:type="dxa"/>
            <w:vAlign w:val="center"/>
          </w:tcPr>
          <w:p w14:paraId="77574542" w14:textId="77777777" w:rsidR="00120AA7" w:rsidRPr="004D6C4D" w:rsidRDefault="00120AA7" w:rsidP="00CA7AAA">
            <w:pPr>
              <w:rPr>
                <w:rFonts w:ascii="宋体" w:eastAsia="宋体" w:hAnsi="宋体"/>
                <w:sz w:val="24"/>
                <w:szCs w:val="24"/>
                <w:lang w:eastAsia="zh-CN"/>
              </w:rPr>
            </w:pPr>
            <w:r w:rsidRPr="004C6A19">
              <w:rPr>
                <w:rFonts w:ascii="宋体" w:eastAsia="宋体" w:hAnsi="宋体" w:hint="eastAsia"/>
                <w:sz w:val="24"/>
                <w:szCs w:val="24"/>
                <w:lang w:eastAsia="zh-CN"/>
              </w:rPr>
              <w:t>是</w:t>
            </w:r>
          </w:p>
        </w:tc>
      </w:tr>
    </w:tbl>
    <w:p w14:paraId="17E3A671" w14:textId="77777777" w:rsidR="00120AA7" w:rsidRPr="006318D4" w:rsidRDefault="00120AA7" w:rsidP="001D2C7C">
      <w:pPr>
        <w:pStyle w:val="a1"/>
        <w:rPr>
          <w:rFonts w:ascii="宋体" w:hAnsi="宋体"/>
        </w:rPr>
      </w:pPr>
    </w:p>
    <w:p w14:paraId="06818584" w14:textId="5BF04AA2" w:rsidR="00FE748F" w:rsidRPr="002756CB" w:rsidRDefault="00FE748F" w:rsidP="002756CB">
      <w:pPr>
        <w:pStyle w:val="1"/>
      </w:pPr>
      <w:bookmarkStart w:id="333" w:name="_Toc524014262"/>
      <w:r w:rsidRPr="002756CB">
        <w:rPr>
          <w:rFonts w:hint="eastAsia"/>
        </w:rPr>
        <w:lastRenderedPageBreak/>
        <w:t>附录</w:t>
      </w:r>
      <w:r w:rsidRPr="002756CB">
        <w:t xml:space="preserve"> </w:t>
      </w:r>
      <w:r w:rsidRPr="002756CB">
        <w:t>–</w:t>
      </w:r>
      <w:r w:rsidRPr="002756CB">
        <w:t xml:space="preserve"> </w:t>
      </w:r>
      <w:r w:rsidRPr="002756CB">
        <w:rPr>
          <w:rFonts w:hint="eastAsia"/>
        </w:rPr>
        <w:t>术语解释</w:t>
      </w:r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3"/>
      <w:r w:rsidR="00D33D03" w:rsidRPr="002756CB">
        <w:t xml:space="preserve"> </w:t>
      </w:r>
    </w:p>
    <w:p w14:paraId="31EBDD5D" w14:textId="77777777" w:rsidR="00FE748F" w:rsidRPr="00405C50" w:rsidRDefault="00FE748F" w:rsidP="00FE748F">
      <w:pPr>
        <w:pStyle w:val="a1"/>
        <w:rPr>
          <w:rFonts w:ascii="宋体" w:hAnsi="宋体"/>
          <w:lang w:eastAsia="zh-CN"/>
        </w:rPr>
      </w:pPr>
      <w:r w:rsidRPr="00405C50">
        <w:rPr>
          <w:rFonts w:ascii="宋体" w:hAnsi="宋体" w:hint="eastAsia"/>
          <w:lang w:eastAsia="zh-CN"/>
        </w:rPr>
        <w:t>本节提供了这个文档中的缩写定义和术语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30"/>
        <w:gridCol w:w="8352"/>
      </w:tblGrid>
      <w:tr w:rsidR="00FE748F" w:rsidRPr="00405C50" w14:paraId="1786F794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14:paraId="40980C68" w14:textId="77777777" w:rsidR="00FE748F" w:rsidRPr="00405C50" w:rsidRDefault="00FE748F" w:rsidP="006D69D0">
            <w:pPr>
              <w:jc w:val="center"/>
              <w:rPr>
                <w:rFonts w:ascii="宋体" w:eastAsia="宋体" w:hAnsi="宋体"/>
                <w:b/>
                <w:szCs w:val="22"/>
                <w:lang w:eastAsia="zh-CN"/>
              </w:rPr>
            </w:pPr>
            <w:r w:rsidRPr="00405C50">
              <w:rPr>
                <w:rFonts w:ascii="宋体" w:eastAsia="宋体" w:hAnsi="宋体" w:hint="eastAsia"/>
                <w:b/>
                <w:szCs w:val="22"/>
                <w:lang w:eastAsia="zh-CN"/>
              </w:rPr>
              <w:t>术语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14:paraId="2420C088" w14:textId="77777777" w:rsidR="00FE748F" w:rsidRPr="00405C50" w:rsidRDefault="00FE748F" w:rsidP="006D69D0">
            <w:pPr>
              <w:jc w:val="center"/>
              <w:rPr>
                <w:rFonts w:ascii="宋体" w:eastAsia="宋体" w:hAnsi="宋体"/>
                <w:b/>
                <w:szCs w:val="22"/>
                <w:lang w:eastAsia="zh-CN"/>
              </w:rPr>
            </w:pPr>
            <w:r w:rsidRPr="00405C50">
              <w:rPr>
                <w:rFonts w:ascii="宋体" w:eastAsia="宋体" w:hAnsi="宋体" w:hint="eastAsia"/>
                <w:b/>
                <w:szCs w:val="22"/>
                <w:lang w:eastAsia="zh-CN"/>
              </w:rPr>
              <w:t>说明</w:t>
            </w:r>
          </w:p>
        </w:tc>
      </w:tr>
      <w:tr w:rsidR="00FE748F" w:rsidRPr="00405C50" w14:paraId="276B01E6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FD497E6" w14:textId="77777777" w:rsidR="00FE748F" w:rsidRPr="00A72A96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405C50">
              <w:rPr>
                <w:rFonts w:ascii="宋体" w:eastAsia="宋体" w:hAnsi="宋体"/>
                <w:szCs w:val="22"/>
              </w:rPr>
              <w:t>ACC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9D40FB3" w14:textId="77777777" w:rsidR="00FE748F" w:rsidRPr="00CC2CE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45528B">
              <w:rPr>
                <w:rFonts w:ascii="宋体" w:eastAsia="宋体" w:hAnsi="宋体" w:hint="eastAsia"/>
                <w:szCs w:val="22"/>
                <w:lang w:eastAsia="zh-CN"/>
              </w:rPr>
              <w:t>适应型巡航控制</w:t>
            </w:r>
          </w:p>
        </w:tc>
      </w:tr>
      <w:tr w:rsidR="00FE748F" w:rsidRPr="00405C50" w14:paraId="50E6F9D4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F348D0D" w14:textId="77777777" w:rsidR="00FE748F" w:rsidRPr="00A72A96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405C50">
              <w:rPr>
                <w:rFonts w:ascii="宋体" w:eastAsia="宋体" w:hAnsi="宋体"/>
                <w:szCs w:val="22"/>
              </w:rPr>
              <w:t>AHBD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E1403EA" w14:textId="77777777" w:rsidR="00FE748F" w:rsidRPr="00CC2CE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45528B">
              <w:rPr>
                <w:rFonts w:ascii="宋体" w:eastAsia="宋体" w:hAnsi="宋体" w:cs="宋体" w:hint="eastAsia"/>
                <w:szCs w:val="22"/>
              </w:rPr>
              <w:t>自动头梁浸渍</w:t>
            </w:r>
          </w:p>
        </w:tc>
      </w:tr>
      <w:tr w:rsidR="00FE748F" w:rsidRPr="00405C50" w14:paraId="35174725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80B2157" w14:textId="77777777" w:rsidR="00FE748F" w:rsidRPr="00A72A96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405C50">
              <w:rPr>
                <w:rFonts w:ascii="宋体" w:eastAsia="宋体" w:hAnsi="宋体"/>
                <w:szCs w:val="22"/>
              </w:rPr>
              <w:t>ASRS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E0AF2F3" w14:textId="77777777" w:rsidR="00FE748F" w:rsidRPr="00CC2CE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45528B">
              <w:rPr>
                <w:rFonts w:ascii="宋体" w:eastAsia="宋体" w:hAnsi="宋体" w:cs="宋体" w:hint="eastAsia"/>
                <w:szCs w:val="22"/>
              </w:rPr>
              <w:t>自动存储和检索系统</w:t>
            </w:r>
          </w:p>
        </w:tc>
      </w:tr>
      <w:tr w:rsidR="00FE748F" w:rsidRPr="00405C50" w14:paraId="22399FCE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9111B73" w14:textId="77777777" w:rsidR="00FE748F" w:rsidRPr="00A72A96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405C50">
              <w:rPr>
                <w:rFonts w:ascii="宋体" w:eastAsia="宋体" w:hAnsi="宋体"/>
                <w:szCs w:val="22"/>
              </w:rPr>
              <w:t>BIW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056EFC9" w14:textId="77777777" w:rsidR="00FE748F" w:rsidRPr="00CC2CE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45528B">
              <w:rPr>
                <w:rFonts w:ascii="宋体" w:eastAsia="宋体" w:hAnsi="宋体" w:hint="eastAsia"/>
                <w:szCs w:val="22"/>
                <w:lang w:eastAsia="zh-CN"/>
              </w:rPr>
              <w:t>白车身</w:t>
            </w:r>
          </w:p>
        </w:tc>
      </w:tr>
      <w:tr w:rsidR="00FE748F" w:rsidRPr="00405C50" w14:paraId="6DC5C6D6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7B454A4" w14:textId="77777777" w:rsidR="00FE748F" w:rsidRPr="00A72A96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405C50">
              <w:rPr>
                <w:rFonts w:ascii="宋体" w:eastAsia="宋体" w:hAnsi="宋体"/>
                <w:szCs w:val="22"/>
              </w:rPr>
              <w:t>BSAQ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C1FDF48" w14:textId="77777777" w:rsidR="00FE748F" w:rsidRPr="00CC2CE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45528B">
              <w:rPr>
                <w:rFonts w:ascii="宋体" w:eastAsia="宋体" w:hAnsi="宋体" w:cs="宋体" w:hint="eastAsia"/>
                <w:szCs w:val="22"/>
              </w:rPr>
              <w:t>质量平衡单议程</w:t>
            </w:r>
          </w:p>
        </w:tc>
      </w:tr>
      <w:tr w:rsidR="00FE748F" w:rsidRPr="00405C50" w14:paraId="7761BCA0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769FF58" w14:textId="77777777" w:rsidR="00FE748F" w:rsidRPr="00A72A96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405C50">
              <w:rPr>
                <w:rFonts w:ascii="宋体" w:eastAsia="宋体" w:hAnsi="宋体"/>
                <w:szCs w:val="22"/>
              </w:rPr>
              <w:t>BSN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875B9B3" w14:textId="77777777" w:rsidR="00FE748F" w:rsidRPr="00CC2CE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45528B">
              <w:rPr>
                <w:rFonts w:ascii="宋体" w:eastAsia="宋体" w:hAnsi="宋体" w:hint="eastAsia"/>
                <w:szCs w:val="22"/>
                <w:lang w:eastAsia="zh-CN"/>
              </w:rPr>
              <w:t>车身序列号</w:t>
            </w:r>
          </w:p>
        </w:tc>
      </w:tr>
      <w:tr w:rsidR="00F272AF" w:rsidRPr="00405C50" w14:paraId="37C2E09B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90C45EA" w14:textId="2D77C23A" w:rsidR="00F272AF" w:rsidRPr="00405C50" w:rsidRDefault="00F272AF" w:rsidP="006D69D0">
            <w:pPr>
              <w:rPr>
                <w:rFonts w:ascii="宋体" w:eastAsia="宋体" w:hAnsi="宋体"/>
                <w:szCs w:val="22"/>
              </w:rPr>
            </w:pPr>
            <w:r>
              <w:rPr>
                <w:rFonts w:ascii="宋体" w:eastAsia="宋体" w:hAnsi="宋体"/>
                <w:szCs w:val="22"/>
              </w:rPr>
              <w:t>BMS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6E2D99B" w14:textId="72B67E24" w:rsidR="00F272AF" w:rsidRPr="0045528B" w:rsidRDefault="00F272A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>
              <w:rPr>
                <w:rFonts w:ascii="宋体" w:eastAsia="宋体" w:hAnsi="宋体" w:hint="eastAsia"/>
                <w:szCs w:val="22"/>
                <w:lang w:eastAsia="zh-CN"/>
              </w:rPr>
              <w:t>电池管理系统</w:t>
            </w:r>
          </w:p>
        </w:tc>
      </w:tr>
      <w:tr w:rsidR="00F272AF" w:rsidRPr="00405C50" w14:paraId="7CC041FE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FEB3021" w14:textId="1025E444" w:rsidR="00F272AF" w:rsidRDefault="00F272AF" w:rsidP="006D69D0">
            <w:pPr>
              <w:rPr>
                <w:rFonts w:ascii="宋体" w:eastAsia="宋体" w:hAnsi="宋体"/>
                <w:szCs w:val="22"/>
              </w:rPr>
            </w:pPr>
            <w:r>
              <w:rPr>
                <w:rFonts w:ascii="宋体" w:eastAsia="宋体" w:hAnsi="宋体"/>
                <w:szCs w:val="22"/>
              </w:rPr>
              <w:t>BMU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CA26316" w14:textId="60437C72" w:rsidR="00F272AF" w:rsidRDefault="00F272A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>
              <w:rPr>
                <w:rFonts w:ascii="宋体" w:eastAsia="宋体" w:hAnsi="宋体" w:hint="eastAsia"/>
                <w:szCs w:val="22"/>
                <w:lang w:eastAsia="zh-CN"/>
              </w:rPr>
              <w:t>电池管理单元</w:t>
            </w:r>
          </w:p>
        </w:tc>
      </w:tr>
      <w:tr w:rsidR="00FE748F" w:rsidRPr="00405C50" w14:paraId="4E61401B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B8E3398" w14:textId="77777777" w:rsidR="00FE748F" w:rsidRPr="00A72A96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405C50">
              <w:rPr>
                <w:rFonts w:ascii="宋体" w:eastAsia="宋体" w:hAnsi="宋体"/>
                <w:szCs w:val="22"/>
              </w:rPr>
              <w:t>CAL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95E3699" w14:textId="77777777" w:rsidR="00FE748F" w:rsidRPr="00CC2CE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45528B">
              <w:rPr>
                <w:rFonts w:ascii="宋体" w:eastAsia="宋体" w:hAnsi="宋体" w:hint="eastAsia"/>
                <w:szCs w:val="22"/>
                <w:lang w:eastAsia="zh-CN"/>
              </w:rPr>
              <w:t>客户验收线</w:t>
            </w:r>
          </w:p>
        </w:tc>
      </w:tr>
      <w:tr w:rsidR="00FE748F" w:rsidRPr="00405C50" w14:paraId="32E091BC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3E53251" w14:textId="77777777" w:rsidR="00FE748F" w:rsidRPr="00A72A96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405C50">
              <w:rPr>
                <w:rFonts w:ascii="宋体" w:eastAsia="宋体" w:hAnsi="宋体"/>
                <w:szCs w:val="22"/>
              </w:rPr>
              <w:t>CCR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AC7ED20" w14:textId="77777777" w:rsidR="00FE748F" w:rsidRPr="00405C50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45528B">
              <w:rPr>
                <w:rFonts w:ascii="宋体" w:eastAsia="宋体" w:hAnsi="宋体" w:cs="宋体" w:hint="eastAsia"/>
                <w:szCs w:val="22"/>
                <w:lang w:eastAsia="zh-CN"/>
              </w:rPr>
              <w:t>中央控制室（生产神经</w:t>
            </w:r>
            <w:r w:rsidRPr="00CC2CEA">
              <w:rPr>
                <w:rFonts w:ascii="宋体" w:eastAsia="宋体" w:hAnsi="宋体"/>
                <w:szCs w:val="22"/>
                <w:lang w:eastAsia="zh-CN"/>
              </w:rPr>
              <w:t>-</w:t>
            </w:r>
            <w:r w:rsidRPr="00405C50">
              <w:rPr>
                <w:rFonts w:ascii="宋体" w:eastAsia="宋体" w:hAnsi="宋体" w:cs="宋体" w:hint="eastAsia"/>
                <w:szCs w:val="22"/>
                <w:lang w:eastAsia="zh-CN"/>
              </w:rPr>
              <w:t>中心）</w:t>
            </w:r>
          </w:p>
        </w:tc>
      </w:tr>
      <w:tr w:rsidR="00FE748F" w:rsidRPr="00405C50" w14:paraId="487BE2DF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C439A1C" w14:textId="77777777" w:rsidR="00FE748F" w:rsidRPr="00A72A96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405C50">
              <w:rPr>
                <w:rFonts w:ascii="宋体" w:eastAsia="宋体" w:hAnsi="宋体"/>
                <w:szCs w:val="22"/>
              </w:rPr>
              <w:t>COP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87C0294" w14:textId="77777777" w:rsidR="00FE748F" w:rsidRPr="00CC2CE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45528B">
              <w:rPr>
                <w:rFonts w:ascii="宋体" w:eastAsia="宋体" w:hAnsi="宋体" w:hint="eastAsia"/>
                <w:szCs w:val="22"/>
                <w:lang w:eastAsia="zh-CN"/>
              </w:rPr>
              <w:t>生产一致性</w:t>
            </w:r>
          </w:p>
        </w:tc>
      </w:tr>
      <w:tr w:rsidR="00FE748F" w:rsidRPr="00405C50" w14:paraId="6D3B9F8B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3BB6FA2" w14:textId="77777777" w:rsidR="00FE748F" w:rsidRPr="00A72A96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405C50">
              <w:rPr>
                <w:rFonts w:ascii="宋体" w:eastAsia="宋体" w:hAnsi="宋体"/>
                <w:szCs w:val="22"/>
              </w:rPr>
              <w:t>CQOS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8B685E6" w14:textId="77777777" w:rsidR="00FE748F" w:rsidRPr="00CC2CE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45528B">
              <w:rPr>
                <w:rFonts w:ascii="宋体" w:eastAsia="宋体" w:hAnsi="宋体" w:hint="eastAsia"/>
                <w:szCs w:val="22"/>
                <w:lang w:eastAsia="zh-CN"/>
              </w:rPr>
              <w:t>客户质量操作系统</w:t>
            </w:r>
          </w:p>
        </w:tc>
      </w:tr>
      <w:tr w:rsidR="00FE748F" w:rsidRPr="00405C50" w14:paraId="272167DF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3649348" w14:textId="77777777" w:rsidR="00FE748F" w:rsidRPr="00A72A96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405C50">
              <w:rPr>
                <w:rFonts w:ascii="宋体" w:eastAsia="宋体" w:hAnsi="宋体"/>
                <w:szCs w:val="22"/>
              </w:rPr>
              <w:t>EBHS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472E754" w14:textId="77777777" w:rsidR="00FE748F" w:rsidRPr="00CC2CE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45528B">
              <w:rPr>
                <w:rFonts w:ascii="宋体" w:eastAsia="宋体" w:hAnsi="宋体" w:hint="eastAsia"/>
                <w:szCs w:val="22"/>
                <w:lang w:eastAsia="zh-CN"/>
              </w:rPr>
              <w:t>工程体孔大小</w:t>
            </w:r>
          </w:p>
        </w:tc>
      </w:tr>
      <w:tr w:rsidR="00FE748F" w:rsidRPr="00405C50" w14:paraId="5FFC6E3D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79A8E22" w14:textId="77777777" w:rsidR="00FE748F" w:rsidRPr="00A72A96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405C50">
              <w:rPr>
                <w:rFonts w:ascii="宋体" w:eastAsia="宋体" w:hAnsi="宋体"/>
                <w:szCs w:val="22"/>
              </w:rPr>
              <w:t>EQOS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F4B8A11" w14:textId="77777777" w:rsidR="00FE748F" w:rsidRPr="00CC2CE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45528B">
              <w:rPr>
                <w:rFonts w:ascii="宋体" w:eastAsia="宋体" w:hAnsi="宋体" w:hint="eastAsia"/>
                <w:szCs w:val="22"/>
                <w:lang w:eastAsia="zh-CN"/>
              </w:rPr>
              <w:t>工程质量操作系统</w:t>
            </w:r>
          </w:p>
        </w:tc>
      </w:tr>
      <w:tr w:rsidR="00FE748F" w:rsidRPr="00405C50" w14:paraId="5D1F3E00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21DFF9C" w14:textId="77777777" w:rsidR="00FE748F" w:rsidRPr="00A72A96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405C50">
              <w:rPr>
                <w:rFonts w:ascii="宋体" w:eastAsia="宋体" w:hAnsi="宋体"/>
                <w:szCs w:val="22"/>
              </w:rPr>
              <w:t>Ethernet/IP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3E401A1" w14:textId="77777777" w:rsidR="00FE748F" w:rsidRPr="00CC2CE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45528B">
              <w:rPr>
                <w:rFonts w:ascii="宋体" w:eastAsia="宋体" w:hAnsi="宋体" w:hint="eastAsia"/>
                <w:szCs w:val="22"/>
                <w:lang w:eastAsia="zh-CN"/>
              </w:rPr>
              <w:t>以太网工业协议</w:t>
            </w:r>
          </w:p>
        </w:tc>
      </w:tr>
      <w:tr w:rsidR="00FE748F" w:rsidRPr="00405C50" w14:paraId="337DABB5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29A6EE7" w14:textId="77777777" w:rsidR="00FE748F" w:rsidRPr="00A72A96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405C50">
              <w:rPr>
                <w:rFonts w:ascii="宋体" w:eastAsia="宋体" w:hAnsi="宋体"/>
                <w:szCs w:val="22"/>
              </w:rPr>
              <w:t>FSO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99D52C8" w14:textId="77777777" w:rsidR="00FE748F" w:rsidRPr="00CC2CE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45528B">
              <w:rPr>
                <w:rFonts w:ascii="宋体" w:eastAsia="宋体" w:hAnsi="宋体" w:hint="eastAsia"/>
                <w:szCs w:val="22"/>
                <w:lang w:eastAsia="zh-CN"/>
              </w:rPr>
              <w:t>开模成功</w:t>
            </w:r>
          </w:p>
        </w:tc>
      </w:tr>
      <w:tr w:rsidR="00FE748F" w:rsidRPr="00405C50" w14:paraId="08151B3F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7310B8D" w14:textId="77777777" w:rsidR="00FE748F" w:rsidRPr="00A72A96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405C50">
              <w:rPr>
                <w:rFonts w:ascii="宋体" w:eastAsia="宋体" w:hAnsi="宋体"/>
                <w:szCs w:val="22"/>
              </w:rPr>
              <w:t>FTT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F952765" w14:textId="77777777" w:rsidR="00FE748F" w:rsidRPr="00CC2CE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45528B">
              <w:rPr>
                <w:rFonts w:ascii="宋体" w:eastAsia="宋体" w:hAnsi="宋体" w:hint="eastAsia"/>
                <w:szCs w:val="22"/>
                <w:lang w:eastAsia="zh-CN"/>
              </w:rPr>
              <w:t>直通率</w:t>
            </w:r>
          </w:p>
        </w:tc>
      </w:tr>
      <w:tr w:rsidR="00FE748F" w:rsidRPr="00405C50" w14:paraId="5DADE000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CC2F34A" w14:textId="77777777" w:rsidR="00FE748F" w:rsidRPr="00A72A96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405C50">
              <w:rPr>
                <w:rFonts w:ascii="宋体" w:eastAsia="宋体" w:hAnsi="宋体"/>
                <w:szCs w:val="22"/>
              </w:rPr>
              <w:t>IO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DFC2896" w14:textId="77777777" w:rsidR="00FE748F" w:rsidRPr="00CC2CE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45528B">
              <w:rPr>
                <w:rFonts w:ascii="宋体" w:eastAsia="宋体" w:hAnsi="宋体" w:hint="eastAsia"/>
                <w:szCs w:val="22"/>
                <w:lang w:eastAsia="zh-CN"/>
              </w:rPr>
              <w:t>内部订单</w:t>
            </w:r>
          </w:p>
        </w:tc>
      </w:tr>
      <w:tr w:rsidR="00FE748F" w:rsidRPr="00405C50" w14:paraId="365F4B59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2775436" w14:textId="77777777" w:rsidR="00FE748F" w:rsidRPr="00A72A96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405C50">
              <w:rPr>
                <w:rFonts w:ascii="宋体" w:eastAsia="宋体" w:hAnsi="宋体"/>
                <w:szCs w:val="22"/>
              </w:rPr>
              <w:t>IP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6E69141" w14:textId="77777777" w:rsidR="00FE748F" w:rsidRPr="00CC2CE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45528B">
              <w:rPr>
                <w:rFonts w:ascii="宋体" w:eastAsia="宋体" w:hAnsi="宋体" w:hint="eastAsia"/>
                <w:szCs w:val="22"/>
                <w:lang w:eastAsia="zh-CN"/>
              </w:rPr>
              <w:t>仪表板</w:t>
            </w:r>
          </w:p>
        </w:tc>
      </w:tr>
      <w:tr w:rsidR="00FE748F" w:rsidRPr="00405C50" w14:paraId="5E8D0485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0DA5BEB" w14:textId="77777777" w:rsidR="00FE748F" w:rsidRPr="00A72A96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405C50">
              <w:rPr>
                <w:rFonts w:ascii="宋体" w:eastAsia="宋体" w:hAnsi="宋体"/>
                <w:szCs w:val="22"/>
              </w:rPr>
              <w:t>JIS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404FDE4" w14:textId="77777777" w:rsidR="00FE748F" w:rsidRPr="00405C50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45528B">
              <w:rPr>
                <w:rFonts w:ascii="宋体" w:eastAsia="宋体" w:hAnsi="宋体" w:hint="eastAsia"/>
                <w:szCs w:val="22"/>
                <w:lang w:eastAsia="zh-CN"/>
              </w:rPr>
              <w:t>准时化</w:t>
            </w:r>
            <w:r w:rsidRPr="00CC2CEA">
              <w:rPr>
                <w:rFonts w:ascii="宋体" w:eastAsia="宋体" w:hAnsi="宋体" w:hint="eastAsia"/>
                <w:szCs w:val="22"/>
                <w:lang w:eastAsia="zh-CN"/>
              </w:rPr>
              <w:t>顺序供应</w:t>
            </w:r>
          </w:p>
        </w:tc>
      </w:tr>
      <w:tr w:rsidR="00FE748F" w:rsidRPr="00405C50" w14:paraId="068D4F0F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2F34ED0" w14:textId="77777777" w:rsidR="00FE748F" w:rsidRPr="00A72A96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405C50">
              <w:rPr>
                <w:rFonts w:ascii="宋体" w:eastAsia="宋体" w:hAnsi="宋体"/>
                <w:szCs w:val="22"/>
              </w:rPr>
              <w:t xml:space="preserve">JIT 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B235C01" w14:textId="77777777" w:rsidR="00FE748F" w:rsidRPr="00CC2CE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45528B">
              <w:rPr>
                <w:rFonts w:ascii="宋体" w:eastAsia="宋体" w:hAnsi="宋体" w:cs="宋体" w:hint="eastAsia"/>
                <w:szCs w:val="22"/>
              </w:rPr>
              <w:t>准时制生产</w:t>
            </w:r>
          </w:p>
        </w:tc>
      </w:tr>
      <w:tr w:rsidR="00FE748F" w:rsidRPr="00405C50" w14:paraId="0F5F19BE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61EAADE" w14:textId="77777777" w:rsidR="00FE748F" w:rsidRPr="00A72A96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405C50">
              <w:rPr>
                <w:rFonts w:ascii="宋体" w:eastAsia="宋体" w:hAnsi="宋体"/>
                <w:szCs w:val="22"/>
              </w:rPr>
              <w:t>JPH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18DFE3D" w14:textId="77777777" w:rsidR="00FE748F" w:rsidRPr="00CC2CE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45528B">
              <w:rPr>
                <w:rFonts w:ascii="宋体" w:eastAsia="宋体" w:hAnsi="宋体" w:hint="eastAsia"/>
                <w:szCs w:val="22"/>
                <w:lang w:eastAsia="zh-CN"/>
              </w:rPr>
              <w:t>单位时间工作量</w:t>
            </w:r>
          </w:p>
        </w:tc>
      </w:tr>
      <w:tr w:rsidR="00FE748F" w:rsidRPr="00405C50" w14:paraId="5808DD3D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E6B4E9C" w14:textId="77777777" w:rsidR="00FE748F" w:rsidRPr="00A72A96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405C50">
              <w:rPr>
                <w:rFonts w:ascii="宋体" w:eastAsia="宋体" w:hAnsi="宋体"/>
                <w:szCs w:val="22"/>
              </w:rPr>
              <w:t>LQOS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5B3A68B" w14:textId="77777777" w:rsidR="00FE748F" w:rsidRPr="00CC2CE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45528B">
              <w:rPr>
                <w:rFonts w:ascii="宋体" w:eastAsia="宋体" w:hAnsi="宋体" w:hint="eastAsia"/>
                <w:szCs w:val="22"/>
                <w:lang w:eastAsia="zh-CN"/>
              </w:rPr>
              <w:t>品质品行系统</w:t>
            </w:r>
          </w:p>
        </w:tc>
      </w:tr>
      <w:tr w:rsidR="00FE748F" w:rsidRPr="00405C50" w14:paraId="3DA95522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71C5695" w14:textId="77777777" w:rsidR="00FE748F" w:rsidRPr="00A72A96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405C50">
              <w:rPr>
                <w:rFonts w:ascii="宋体" w:eastAsia="宋体" w:hAnsi="宋体"/>
                <w:szCs w:val="22"/>
              </w:rPr>
              <w:t>MQOS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53281C6" w14:textId="77777777" w:rsidR="00FE748F" w:rsidRPr="00CC2CE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45528B">
              <w:rPr>
                <w:rFonts w:ascii="宋体" w:eastAsia="宋体" w:hAnsi="宋体" w:hint="eastAsia"/>
                <w:szCs w:val="22"/>
                <w:lang w:eastAsia="zh-CN"/>
              </w:rPr>
              <w:t>制造质量操作系统</w:t>
            </w:r>
          </w:p>
        </w:tc>
      </w:tr>
      <w:tr w:rsidR="00FE748F" w:rsidRPr="00405C50" w14:paraId="2BC40C8C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433C8C7" w14:textId="77777777" w:rsidR="00FE748F" w:rsidRPr="00A72A96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405C50">
              <w:rPr>
                <w:rFonts w:ascii="宋体" w:eastAsia="宋体" w:hAnsi="宋体"/>
                <w:szCs w:val="22"/>
              </w:rPr>
              <w:t>OEE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1AA4272" w14:textId="77777777" w:rsidR="00FE748F" w:rsidRPr="00CC2CE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45528B">
              <w:rPr>
                <w:rFonts w:ascii="宋体" w:eastAsia="宋体" w:hAnsi="宋体" w:hint="eastAsia"/>
                <w:szCs w:val="22"/>
                <w:lang w:eastAsia="zh-CN"/>
              </w:rPr>
              <w:t>整体设备效率</w:t>
            </w:r>
          </w:p>
        </w:tc>
      </w:tr>
      <w:tr w:rsidR="00FE748F" w:rsidRPr="00405C50" w14:paraId="79C2F527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B221786" w14:textId="77777777" w:rsidR="00FE748F" w:rsidRPr="00A72A96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405C50">
              <w:rPr>
                <w:rFonts w:ascii="宋体" w:eastAsia="宋体" w:hAnsi="宋体"/>
                <w:szCs w:val="22"/>
              </w:rPr>
              <w:t>OLE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5ED4028" w14:textId="77777777" w:rsidR="00FE748F" w:rsidRPr="00CC2CE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45528B">
              <w:rPr>
                <w:rFonts w:ascii="宋体" w:eastAsia="宋体" w:hAnsi="宋体" w:hint="eastAsia"/>
                <w:szCs w:val="22"/>
                <w:lang w:eastAsia="zh-CN"/>
              </w:rPr>
              <w:t>整体生产线效率</w:t>
            </w:r>
          </w:p>
        </w:tc>
      </w:tr>
      <w:tr w:rsidR="00FE748F" w:rsidRPr="00405C50" w14:paraId="1E38AE28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743C2F7" w14:textId="77777777" w:rsidR="00FE748F" w:rsidRPr="00A72A96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405C50">
              <w:rPr>
                <w:rFonts w:ascii="宋体" w:eastAsia="宋体" w:hAnsi="宋体"/>
                <w:szCs w:val="22"/>
              </w:rPr>
              <w:t>OPR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D9B69DB" w14:textId="77777777" w:rsidR="00FE748F" w:rsidRPr="00CC2CE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45528B">
              <w:rPr>
                <w:rFonts w:ascii="宋体" w:eastAsia="宋体" w:hAnsi="宋体" w:hint="eastAsia"/>
                <w:szCs w:val="22"/>
                <w:lang w:eastAsia="zh-CN"/>
              </w:rPr>
              <w:t>操作性能率</w:t>
            </w:r>
          </w:p>
        </w:tc>
      </w:tr>
      <w:tr w:rsidR="00FE748F" w:rsidRPr="00405C50" w14:paraId="78EFD0ED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F7E05D3" w14:textId="77777777" w:rsidR="00FE748F" w:rsidRPr="00A72A96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405C50">
              <w:rPr>
                <w:rFonts w:ascii="宋体" w:eastAsia="宋体" w:hAnsi="宋体"/>
                <w:szCs w:val="22"/>
              </w:rPr>
              <w:t>OTA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0B272EE" w14:textId="77777777" w:rsidR="00FE748F" w:rsidRPr="00CC2CE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45528B">
              <w:rPr>
                <w:rFonts w:ascii="宋体" w:eastAsia="宋体" w:hAnsi="宋体" w:hint="eastAsia"/>
                <w:szCs w:val="22"/>
                <w:lang w:eastAsia="zh-CN"/>
              </w:rPr>
              <w:t>偏离轨道区域</w:t>
            </w:r>
          </w:p>
        </w:tc>
      </w:tr>
      <w:tr w:rsidR="00FE748F" w:rsidRPr="00405C50" w14:paraId="1DAAFB5D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32F0458" w14:textId="77777777" w:rsidR="00FE748F" w:rsidRPr="00A72A96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405C50">
              <w:rPr>
                <w:rFonts w:ascii="宋体" w:eastAsia="宋体" w:hAnsi="宋体"/>
                <w:szCs w:val="22"/>
              </w:rPr>
              <w:t>PBS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5DC65B57" w14:textId="77777777" w:rsidR="00FE748F" w:rsidRPr="00CC2CE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45528B">
              <w:rPr>
                <w:rFonts w:ascii="宋体" w:eastAsia="宋体" w:hAnsi="宋体" w:hint="eastAsia"/>
                <w:szCs w:val="22"/>
                <w:lang w:eastAsia="zh-CN"/>
              </w:rPr>
              <w:t>涂装车身缓冲区</w:t>
            </w:r>
          </w:p>
        </w:tc>
      </w:tr>
      <w:tr w:rsidR="00FE748F" w:rsidRPr="00405C50" w14:paraId="2C5C4FF5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379E1B2" w14:textId="77777777" w:rsidR="00FE748F" w:rsidRPr="00A72A96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405C50">
              <w:rPr>
                <w:rFonts w:ascii="宋体" w:eastAsia="宋体" w:hAnsi="宋体"/>
                <w:szCs w:val="22"/>
              </w:rPr>
              <w:t>PFEP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5D44B5F" w14:textId="77777777" w:rsidR="00FE748F" w:rsidRPr="00CC2CEA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45528B">
              <w:rPr>
                <w:rFonts w:ascii="宋体" w:eastAsia="宋体" w:hAnsi="宋体" w:cs="宋体" w:hint="eastAsia"/>
                <w:szCs w:val="22"/>
              </w:rPr>
              <w:t>每个产品做计划</w:t>
            </w:r>
          </w:p>
        </w:tc>
      </w:tr>
      <w:tr w:rsidR="00FE748F" w:rsidRPr="00405C50" w14:paraId="7A60A7D5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C7438AD" w14:textId="77777777" w:rsidR="00FE748F" w:rsidRPr="00A72A96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405C50">
              <w:rPr>
                <w:rFonts w:ascii="宋体" w:eastAsia="宋体" w:hAnsi="宋体"/>
                <w:szCs w:val="22"/>
              </w:rPr>
              <w:t>RTY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41AF3A69" w14:textId="77777777" w:rsidR="00FE748F" w:rsidRPr="00CC2CE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45528B">
              <w:rPr>
                <w:rFonts w:ascii="宋体" w:eastAsia="宋体" w:hAnsi="宋体" w:hint="eastAsia"/>
                <w:szCs w:val="22"/>
                <w:lang w:eastAsia="zh-CN"/>
              </w:rPr>
              <w:t>流通合格率</w:t>
            </w:r>
          </w:p>
        </w:tc>
      </w:tr>
      <w:tr w:rsidR="00FE748F" w:rsidRPr="00405C50" w14:paraId="7B68C31D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913807A" w14:textId="77777777" w:rsidR="00FE748F" w:rsidRPr="00A72A96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405C50">
              <w:rPr>
                <w:rFonts w:ascii="宋体" w:eastAsia="宋体" w:hAnsi="宋体"/>
                <w:szCs w:val="22"/>
              </w:rPr>
              <w:t>SIP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C34A9F4" w14:textId="77777777" w:rsidR="00FE748F" w:rsidRPr="00CC2CE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45528B">
              <w:rPr>
                <w:rFonts w:ascii="宋体" w:eastAsia="宋体" w:hAnsi="宋体" w:hint="eastAsia"/>
                <w:szCs w:val="22"/>
                <w:lang w:eastAsia="zh-CN"/>
              </w:rPr>
              <w:t>标准化检验过程</w:t>
            </w:r>
          </w:p>
        </w:tc>
      </w:tr>
      <w:tr w:rsidR="00FE748F" w:rsidRPr="00405C50" w14:paraId="47858F7E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D1228B1" w14:textId="77777777" w:rsidR="00FE748F" w:rsidRPr="00A72A96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405C50">
              <w:rPr>
                <w:rFonts w:ascii="宋体" w:eastAsia="宋体" w:hAnsi="宋体"/>
                <w:szCs w:val="22"/>
              </w:rPr>
              <w:t>SQDCM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CB00390" w14:textId="77777777" w:rsidR="00FE748F" w:rsidRPr="00405C50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45528B">
              <w:rPr>
                <w:rFonts w:ascii="宋体" w:eastAsia="宋体" w:hAnsi="宋体" w:hint="eastAsia"/>
                <w:szCs w:val="22"/>
                <w:lang w:eastAsia="zh-CN"/>
              </w:rPr>
              <w:t>安全，质量，缺陷，成本，</w:t>
            </w:r>
            <w:r w:rsidRPr="00CC2CEA">
              <w:rPr>
                <w:rFonts w:ascii="宋体" w:eastAsia="宋体" w:hAnsi="宋体" w:cs="宋体" w:hint="eastAsia"/>
                <w:szCs w:val="22"/>
                <w:lang w:eastAsia="zh-CN"/>
              </w:rPr>
              <w:t>平衡计分卡</w:t>
            </w:r>
          </w:p>
        </w:tc>
      </w:tr>
      <w:tr w:rsidR="00FE748F" w:rsidRPr="00405C50" w14:paraId="66178957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69DEA8FE" w14:textId="77777777" w:rsidR="00FE748F" w:rsidRPr="00A72A96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405C50">
              <w:rPr>
                <w:rFonts w:ascii="宋体" w:eastAsia="宋体" w:hAnsi="宋体"/>
                <w:szCs w:val="22"/>
              </w:rPr>
              <w:t>TEM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E05F869" w14:textId="77777777" w:rsidR="00FE748F" w:rsidRPr="00CC2CEA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45528B">
              <w:rPr>
                <w:rFonts w:ascii="宋体" w:eastAsia="宋体" w:hAnsi="宋体" w:hint="eastAsia"/>
                <w:szCs w:val="22"/>
                <w:lang w:eastAsia="zh-CN"/>
              </w:rPr>
              <w:t>总设备监控</w:t>
            </w:r>
          </w:p>
        </w:tc>
      </w:tr>
      <w:tr w:rsidR="00FE748F" w:rsidRPr="00405C50" w14:paraId="3E7F4E5F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2FFCCD76" w14:textId="77777777" w:rsidR="00FE748F" w:rsidRPr="00A72A96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405C50">
              <w:rPr>
                <w:rFonts w:ascii="宋体" w:eastAsia="宋体" w:hAnsi="宋体"/>
                <w:szCs w:val="22"/>
              </w:rPr>
              <w:t>TLS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062EF34" w14:textId="77777777" w:rsidR="00FE748F" w:rsidRPr="00405C50" w:rsidRDefault="00FE748F" w:rsidP="006D69D0">
            <w:pPr>
              <w:rPr>
                <w:rFonts w:ascii="宋体" w:eastAsia="宋体" w:hAnsi="宋体"/>
                <w:szCs w:val="22"/>
                <w:lang w:eastAsia="zh-CN"/>
              </w:rPr>
            </w:pPr>
            <w:r w:rsidRPr="0045528B">
              <w:rPr>
                <w:rFonts w:ascii="宋体" w:eastAsia="宋体" w:hAnsi="宋体" w:cs="宋体" w:hint="eastAsia"/>
                <w:szCs w:val="22"/>
                <w:lang w:eastAsia="zh-CN"/>
              </w:rPr>
              <w:t>投产序列</w:t>
            </w:r>
            <w:r w:rsidRPr="00CC2CEA">
              <w:rPr>
                <w:rFonts w:ascii="宋体" w:eastAsia="宋体" w:hAnsi="宋体" w:hint="eastAsia"/>
                <w:szCs w:val="22"/>
                <w:lang w:eastAsia="zh-CN"/>
              </w:rPr>
              <w:t>（分配序列顺序的</w:t>
            </w:r>
            <w:r w:rsidRPr="00405C50">
              <w:rPr>
                <w:rFonts w:ascii="宋体" w:eastAsia="宋体" w:hAnsi="宋体"/>
                <w:szCs w:val="22"/>
                <w:lang w:eastAsia="zh-CN"/>
              </w:rPr>
              <w:t xml:space="preserve">VIN </w:t>
            </w:r>
            <w:r w:rsidRPr="00405C50">
              <w:rPr>
                <w:rFonts w:ascii="宋体" w:eastAsia="宋体" w:hAnsi="宋体" w:hint="eastAsia"/>
                <w:szCs w:val="22"/>
                <w:lang w:eastAsia="zh-CN"/>
              </w:rPr>
              <w:t>号）</w:t>
            </w:r>
          </w:p>
        </w:tc>
      </w:tr>
      <w:tr w:rsidR="00FE748F" w:rsidRPr="00405C50" w14:paraId="7AC8BA52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4EE59FF" w14:textId="77777777" w:rsidR="00FE748F" w:rsidRPr="00A72A96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405C50">
              <w:rPr>
                <w:rFonts w:ascii="宋体" w:eastAsia="宋体" w:hAnsi="宋体"/>
                <w:szCs w:val="22"/>
              </w:rPr>
              <w:t xml:space="preserve">UBS 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6FF4A0E" w14:textId="77777777" w:rsidR="00FE748F" w:rsidRPr="0045528B" w:rsidRDefault="00FE748F" w:rsidP="006D69D0">
            <w:pPr>
              <w:rPr>
                <w:rFonts w:ascii="宋体" w:eastAsia="宋体" w:hAnsi="宋体"/>
                <w:szCs w:val="22"/>
              </w:rPr>
            </w:pPr>
            <w:bookmarkStart w:id="334" w:name="OLE_LINK48"/>
            <w:bookmarkStart w:id="335" w:name="OLE_LINK49"/>
            <w:r w:rsidRPr="0045528B">
              <w:rPr>
                <w:rFonts w:ascii="宋体" w:eastAsia="宋体" w:hAnsi="宋体"/>
                <w:szCs w:val="22"/>
              </w:rPr>
              <w:t>Under Body Section</w:t>
            </w:r>
            <w:bookmarkEnd w:id="334"/>
            <w:bookmarkEnd w:id="335"/>
          </w:p>
        </w:tc>
      </w:tr>
      <w:tr w:rsidR="00FE748F" w:rsidRPr="00405C50" w14:paraId="2AF9341F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1A0E7AF" w14:textId="77777777" w:rsidR="00FE748F" w:rsidRPr="00A72A96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405C50">
              <w:rPr>
                <w:rFonts w:ascii="宋体" w:eastAsia="宋体" w:hAnsi="宋体"/>
                <w:szCs w:val="22"/>
              </w:rPr>
              <w:t>VIN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14E4DCD9" w14:textId="77777777" w:rsidR="00FE748F" w:rsidRPr="00CC2CEA" w:rsidRDefault="00FE748F" w:rsidP="006D69D0">
            <w:pPr>
              <w:rPr>
                <w:rFonts w:ascii="宋体" w:eastAsia="宋体" w:hAnsi="宋体" w:cs="Arial"/>
                <w:szCs w:val="22"/>
                <w:lang w:eastAsia="zh-CN"/>
              </w:rPr>
            </w:pPr>
            <w:r w:rsidRPr="0045528B">
              <w:rPr>
                <w:rFonts w:ascii="宋体" w:eastAsia="宋体" w:hAnsi="宋体" w:cs="Arial" w:hint="eastAsia"/>
                <w:szCs w:val="22"/>
                <w:lang w:eastAsia="zh-CN"/>
              </w:rPr>
              <w:t>车辆识别号</w:t>
            </w:r>
          </w:p>
        </w:tc>
      </w:tr>
      <w:tr w:rsidR="00FE748F" w:rsidRPr="00405C50" w14:paraId="49A44225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5514C96" w14:textId="77777777" w:rsidR="00FE748F" w:rsidRPr="00A72A96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405C50">
              <w:rPr>
                <w:rFonts w:ascii="宋体" w:eastAsia="宋体" w:hAnsi="宋体"/>
                <w:szCs w:val="22"/>
              </w:rPr>
              <w:t xml:space="preserve">WBS 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0AF3E4FC" w14:textId="77777777" w:rsidR="00FE748F" w:rsidRPr="00CC2CEA" w:rsidRDefault="00FE748F" w:rsidP="006D69D0">
            <w:pPr>
              <w:rPr>
                <w:rFonts w:ascii="宋体" w:eastAsia="宋体" w:hAnsi="宋体" w:cs="Arial"/>
                <w:szCs w:val="22"/>
              </w:rPr>
            </w:pPr>
            <w:r w:rsidRPr="0045528B">
              <w:rPr>
                <w:rFonts w:ascii="宋体" w:eastAsia="宋体" w:hAnsi="宋体" w:cs="宋体" w:hint="eastAsia"/>
                <w:szCs w:val="22"/>
              </w:rPr>
              <w:t>白车身缓冲区</w:t>
            </w:r>
          </w:p>
        </w:tc>
      </w:tr>
      <w:tr w:rsidR="00FE748F" w:rsidRPr="00405C50" w14:paraId="781CD2C0" w14:textId="77777777" w:rsidTr="006D69D0">
        <w:trPr>
          <w:jc w:val="center"/>
        </w:trPr>
        <w:tc>
          <w:tcPr>
            <w:tcW w:w="1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3D8A562D" w14:textId="77777777" w:rsidR="00FE748F" w:rsidRPr="00A72A96" w:rsidRDefault="00FE748F" w:rsidP="006D69D0">
            <w:pPr>
              <w:rPr>
                <w:rFonts w:ascii="宋体" w:eastAsia="宋体" w:hAnsi="宋体"/>
                <w:szCs w:val="22"/>
              </w:rPr>
            </w:pPr>
            <w:r w:rsidRPr="00405C50">
              <w:rPr>
                <w:rFonts w:ascii="宋体" w:eastAsia="宋体" w:hAnsi="宋体"/>
                <w:szCs w:val="22"/>
              </w:rPr>
              <w:lastRenderedPageBreak/>
              <w:t>WES</w:t>
            </w:r>
          </w:p>
        </w:tc>
        <w:tc>
          <w:tcPr>
            <w:tcW w:w="8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14:paraId="7F18DE80" w14:textId="77777777" w:rsidR="00FE748F" w:rsidRPr="0045528B" w:rsidRDefault="00FE748F" w:rsidP="006D69D0">
            <w:pPr>
              <w:rPr>
                <w:rFonts w:ascii="宋体" w:eastAsia="宋体" w:hAnsi="宋体" w:cs="Arial"/>
                <w:szCs w:val="22"/>
                <w:lang w:eastAsia="zh-CN"/>
              </w:rPr>
            </w:pPr>
            <w:r w:rsidRPr="000563E3">
              <w:rPr>
                <w:rFonts w:ascii="宋体" w:eastAsia="宋体" w:hAnsi="宋体" w:cs="Arial" w:hint="eastAsia"/>
                <w:szCs w:val="22"/>
                <w:lang w:eastAsia="zh-CN"/>
              </w:rPr>
              <w:t>工作元件步骤</w:t>
            </w:r>
          </w:p>
        </w:tc>
      </w:tr>
    </w:tbl>
    <w:p w14:paraId="7308C45E" w14:textId="77777777" w:rsidR="001D2C7C" w:rsidRPr="002756CB" w:rsidRDefault="001D2C7C" w:rsidP="001D2C7C">
      <w:pPr>
        <w:pStyle w:val="1"/>
      </w:pPr>
      <w:bookmarkStart w:id="336" w:name="_Toc521337267"/>
      <w:bookmarkStart w:id="337" w:name="_Toc524008572"/>
      <w:bookmarkStart w:id="338" w:name="_Toc524014263"/>
      <w:bookmarkStart w:id="339" w:name="_Hlk523752630"/>
      <w:bookmarkStart w:id="340" w:name="_Hlk523756766"/>
      <w:r w:rsidRPr="002756CB">
        <w:rPr>
          <w:rFonts w:hint="eastAsia"/>
        </w:rPr>
        <w:lastRenderedPageBreak/>
        <w:t>附录</w:t>
      </w:r>
      <w:r w:rsidRPr="002756CB">
        <w:t xml:space="preserve"> </w:t>
      </w:r>
      <w:r w:rsidRPr="002756CB">
        <w:t>–</w:t>
      </w:r>
      <w:r w:rsidRPr="002756CB">
        <w:t xml:space="preserve"> </w:t>
      </w:r>
      <w:r w:rsidRPr="002756CB">
        <w:rPr>
          <w:rFonts w:hint="eastAsia"/>
        </w:rPr>
        <w:t>批准签字</w:t>
      </w:r>
      <w:bookmarkEnd w:id="336"/>
      <w:bookmarkEnd w:id="337"/>
      <w:bookmarkEnd w:id="338"/>
    </w:p>
    <w:tbl>
      <w:tblPr>
        <w:tblW w:w="981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2430"/>
        <w:gridCol w:w="1710"/>
        <w:gridCol w:w="1800"/>
        <w:gridCol w:w="1800"/>
        <w:gridCol w:w="2070"/>
      </w:tblGrid>
      <w:tr w:rsidR="001D2C7C" w:rsidRPr="00405C50" w14:paraId="5F2A7F2D" w14:textId="77777777" w:rsidTr="00CA7AAA">
        <w:trPr>
          <w:trHeight w:val="432"/>
        </w:trPr>
        <w:tc>
          <w:tcPr>
            <w:tcW w:w="2430" w:type="dxa"/>
            <w:vMerge w:val="restart"/>
            <w:shd w:val="clear" w:color="auto" w:fill="E7E6E6"/>
            <w:vAlign w:val="center"/>
          </w:tcPr>
          <w:p w14:paraId="32624615" w14:textId="77777777" w:rsidR="001D2C7C" w:rsidRPr="00405C50" w:rsidRDefault="001D2C7C" w:rsidP="00CA7AAA">
            <w:pPr>
              <w:rPr>
                <w:rFonts w:ascii="宋体" w:eastAsia="宋体" w:hAnsi="宋体" w:cs="Arial"/>
                <w:b/>
                <w:smallCaps/>
                <w:lang w:eastAsia="zh-CN"/>
              </w:rPr>
            </w:pPr>
            <w:r w:rsidRPr="00405C50">
              <w:rPr>
                <w:rFonts w:ascii="宋体" w:eastAsia="宋体" w:hAnsi="宋体" w:cs="Arial" w:hint="eastAsia"/>
                <w:b/>
                <w:smallCaps/>
                <w:lang w:eastAsia="zh-CN"/>
              </w:rPr>
              <w:t>罗</w:t>
            </w:r>
            <w:r w:rsidRPr="00405C50">
              <w:rPr>
                <w:rFonts w:ascii="宋体" w:eastAsia="宋体" w:hAnsi="宋体" w:cs="Arial"/>
                <w:b/>
                <w:smallCaps/>
                <w:lang w:eastAsia="zh-CN"/>
              </w:rPr>
              <w:t>克韦尔</w:t>
            </w:r>
            <w:r w:rsidRPr="00405C50">
              <w:rPr>
                <w:rFonts w:ascii="宋体" w:eastAsia="宋体" w:hAnsi="宋体" w:cs="Arial" w:hint="eastAsia"/>
                <w:b/>
                <w:smallCaps/>
                <w:lang w:eastAsia="zh-CN"/>
              </w:rPr>
              <w:t>自</w:t>
            </w:r>
            <w:r w:rsidRPr="00405C50">
              <w:rPr>
                <w:rFonts w:ascii="宋体" w:eastAsia="宋体" w:hAnsi="宋体" w:cs="Arial"/>
                <w:b/>
                <w:smallCaps/>
                <w:lang w:eastAsia="zh-CN"/>
              </w:rPr>
              <w:t>动化（</w:t>
            </w:r>
            <w:r w:rsidRPr="00405C50">
              <w:rPr>
                <w:rFonts w:ascii="宋体" w:eastAsia="宋体" w:hAnsi="宋体" w:cs="Arial" w:hint="eastAsia"/>
                <w:b/>
                <w:smallCaps/>
                <w:lang w:eastAsia="zh-CN"/>
              </w:rPr>
              <w:t>中</w:t>
            </w:r>
            <w:r w:rsidRPr="00405C50">
              <w:rPr>
                <w:rFonts w:ascii="宋体" w:eastAsia="宋体" w:hAnsi="宋体" w:cs="Arial"/>
                <w:b/>
                <w:smallCaps/>
                <w:lang w:eastAsia="zh-CN"/>
              </w:rPr>
              <w:t>国）</w:t>
            </w:r>
            <w:r w:rsidRPr="00405C50">
              <w:rPr>
                <w:rFonts w:ascii="宋体" w:eastAsia="宋体" w:hAnsi="宋体" w:cs="Arial" w:hint="eastAsia"/>
                <w:b/>
                <w:smallCaps/>
                <w:lang w:eastAsia="zh-CN"/>
              </w:rPr>
              <w:t>有</w:t>
            </w:r>
            <w:r w:rsidRPr="00405C50">
              <w:rPr>
                <w:rFonts w:ascii="宋体" w:eastAsia="宋体" w:hAnsi="宋体" w:cs="Arial"/>
                <w:b/>
                <w:smallCaps/>
                <w:lang w:eastAsia="zh-CN"/>
              </w:rPr>
              <w:t>限公司</w:t>
            </w:r>
          </w:p>
        </w:tc>
        <w:tc>
          <w:tcPr>
            <w:tcW w:w="1710" w:type="dxa"/>
            <w:shd w:val="clear" w:color="auto" w:fill="E7E6E6"/>
            <w:vAlign w:val="center"/>
          </w:tcPr>
          <w:p w14:paraId="7F2757E3" w14:textId="77777777" w:rsidR="001D2C7C" w:rsidRPr="00405C50" w:rsidRDefault="001D2C7C" w:rsidP="00CA7AAA">
            <w:pPr>
              <w:spacing w:after="240"/>
              <w:jc w:val="center"/>
              <w:rPr>
                <w:rFonts w:ascii="宋体" w:eastAsia="宋体" w:hAnsi="宋体" w:cs="Arial"/>
                <w:b/>
                <w:lang w:eastAsia="zh-CN"/>
              </w:rPr>
            </w:pPr>
            <w:r w:rsidRPr="00405C50">
              <w:rPr>
                <w:rFonts w:ascii="宋体" w:eastAsia="宋体" w:hAnsi="宋体" w:cs="Arial" w:hint="eastAsia"/>
                <w:b/>
                <w:lang w:eastAsia="zh-CN"/>
              </w:rPr>
              <w:t>姓名</w:t>
            </w:r>
          </w:p>
        </w:tc>
        <w:tc>
          <w:tcPr>
            <w:tcW w:w="1800" w:type="dxa"/>
            <w:shd w:val="clear" w:color="auto" w:fill="E7E6E6"/>
            <w:vAlign w:val="center"/>
          </w:tcPr>
          <w:p w14:paraId="23638B83" w14:textId="77777777" w:rsidR="001D2C7C" w:rsidRPr="00405C50" w:rsidRDefault="001D2C7C" w:rsidP="00CA7AAA">
            <w:pPr>
              <w:spacing w:after="240"/>
              <w:jc w:val="center"/>
              <w:rPr>
                <w:rFonts w:ascii="宋体" w:eastAsia="宋体" w:hAnsi="宋体" w:cs="Arial"/>
                <w:b/>
                <w:lang w:eastAsia="zh-CN"/>
              </w:rPr>
            </w:pPr>
            <w:r w:rsidRPr="00405C50">
              <w:rPr>
                <w:rFonts w:ascii="宋体" w:eastAsia="宋体" w:hAnsi="宋体" w:cs="Arial"/>
                <w:b/>
                <w:lang w:eastAsia="zh-CN"/>
              </w:rPr>
              <w:t>签名</w:t>
            </w:r>
          </w:p>
        </w:tc>
        <w:tc>
          <w:tcPr>
            <w:tcW w:w="1800" w:type="dxa"/>
            <w:shd w:val="clear" w:color="auto" w:fill="E7E6E6"/>
            <w:vAlign w:val="center"/>
          </w:tcPr>
          <w:p w14:paraId="3CEBF7BB" w14:textId="77777777" w:rsidR="001D2C7C" w:rsidRPr="00405C50" w:rsidRDefault="001D2C7C" w:rsidP="00CA7AAA">
            <w:pPr>
              <w:spacing w:after="240"/>
              <w:jc w:val="center"/>
              <w:rPr>
                <w:rFonts w:ascii="宋体" w:eastAsia="宋体" w:hAnsi="宋体" w:cs="Arial"/>
                <w:b/>
                <w:lang w:eastAsia="zh-CN"/>
              </w:rPr>
            </w:pPr>
            <w:r w:rsidRPr="00405C50">
              <w:rPr>
                <w:rFonts w:ascii="宋体" w:eastAsia="宋体" w:hAnsi="宋体" w:cs="Arial"/>
                <w:b/>
                <w:lang w:eastAsia="zh-CN"/>
              </w:rPr>
              <w:t>日期</w:t>
            </w:r>
          </w:p>
        </w:tc>
        <w:tc>
          <w:tcPr>
            <w:tcW w:w="2070" w:type="dxa"/>
            <w:shd w:val="clear" w:color="auto" w:fill="E7E6E6"/>
          </w:tcPr>
          <w:p w14:paraId="438BA44A" w14:textId="77777777" w:rsidR="001D2C7C" w:rsidRPr="00405C50" w:rsidRDefault="001D2C7C" w:rsidP="00CA7AAA">
            <w:pPr>
              <w:spacing w:after="240"/>
              <w:jc w:val="center"/>
              <w:rPr>
                <w:rFonts w:ascii="宋体" w:eastAsia="宋体" w:hAnsi="宋体" w:cs="Arial"/>
                <w:b/>
                <w:lang w:eastAsia="zh-CN"/>
              </w:rPr>
            </w:pPr>
            <w:r>
              <w:rPr>
                <w:rFonts w:ascii="宋体" w:eastAsia="宋体" w:hAnsi="宋体" w:cs="Arial" w:hint="eastAsia"/>
                <w:b/>
                <w:lang w:eastAsia="zh-CN"/>
              </w:rPr>
              <w:t>备注</w:t>
            </w:r>
          </w:p>
        </w:tc>
      </w:tr>
      <w:tr w:rsidR="001D2C7C" w:rsidRPr="00405C50" w14:paraId="523A1316" w14:textId="77777777" w:rsidTr="00CA7AAA">
        <w:trPr>
          <w:trHeight w:val="432"/>
        </w:trPr>
        <w:tc>
          <w:tcPr>
            <w:tcW w:w="2430" w:type="dxa"/>
            <w:vMerge/>
            <w:vAlign w:val="center"/>
          </w:tcPr>
          <w:p w14:paraId="7C5DC872" w14:textId="77777777" w:rsidR="001D2C7C" w:rsidRPr="00405C50" w:rsidRDefault="001D2C7C" w:rsidP="00CA7AAA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710" w:type="dxa"/>
            <w:vAlign w:val="center"/>
          </w:tcPr>
          <w:p w14:paraId="34DFBB38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  <w:r>
              <w:rPr>
                <w:rFonts w:ascii="宋体" w:eastAsia="宋体" w:hAnsi="宋体" w:cs="Arial" w:hint="eastAsia"/>
                <w:lang w:eastAsia="zh-CN"/>
              </w:rPr>
              <w:t>张哲</w:t>
            </w:r>
          </w:p>
        </w:tc>
        <w:tc>
          <w:tcPr>
            <w:tcW w:w="1800" w:type="dxa"/>
            <w:vAlign w:val="center"/>
          </w:tcPr>
          <w:p w14:paraId="061E2C4A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4E95B74C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2070" w:type="dxa"/>
          </w:tcPr>
          <w:p w14:paraId="60A5C316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</w:tr>
      <w:tr w:rsidR="001D2C7C" w:rsidRPr="00405C50" w14:paraId="20EF00AF" w14:textId="77777777" w:rsidTr="00CA7AAA">
        <w:trPr>
          <w:trHeight w:val="432"/>
        </w:trPr>
        <w:tc>
          <w:tcPr>
            <w:tcW w:w="2430" w:type="dxa"/>
            <w:shd w:val="clear" w:color="auto" w:fill="E7E6E6"/>
            <w:vAlign w:val="center"/>
          </w:tcPr>
          <w:p w14:paraId="18FB02A5" w14:textId="77777777" w:rsidR="001D2C7C" w:rsidRPr="00A72A96" w:rsidRDefault="001D2C7C" w:rsidP="00CA7AAA">
            <w:pPr>
              <w:jc w:val="center"/>
              <w:rPr>
                <w:rFonts w:ascii="宋体" w:eastAsia="宋体" w:hAnsi="宋体" w:cs="Arial"/>
                <w:b/>
                <w:smallCaps/>
                <w:lang w:eastAsia="zh-CN"/>
              </w:rPr>
            </w:pPr>
            <w:r>
              <w:rPr>
                <w:rFonts w:ascii="宋体" w:eastAsia="宋体" w:hAnsi="宋体" w:cs="Arial" w:hint="eastAsia"/>
                <w:b/>
                <w:smallCaps/>
                <w:lang w:eastAsia="zh-CN"/>
              </w:rPr>
              <w:t>南京知行电动</w:t>
            </w:r>
            <w:r w:rsidRPr="00405C50">
              <w:rPr>
                <w:rFonts w:ascii="宋体" w:eastAsia="宋体" w:hAnsi="宋体" w:cs="Arial" w:hint="eastAsia"/>
                <w:b/>
                <w:smallCaps/>
                <w:lang w:eastAsia="zh-CN"/>
              </w:rPr>
              <w:t>汽车有限公司</w:t>
            </w:r>
          </w:p>
        </w:tc>
        <w:tc>
          <w:tcPr>
            <w:tcW w:w="1710" w:type="dxa"/>
            <w:shd w:val="clear" w:color="auto" w:fill="E7E6E6"/>
            <w:vAlign w:val="center"/>
          </w:tcPr>
          <w:p w14:paraId="70A12AA3" w14:textId="77777777" w:rsidR="001D2C7C" w:rsidRPr="00CC2CEA" w:rsidRDefault="001D2C7C" w:rsidP="00CA7AAA">
            <w:pPr>
              <w:spacing w:after="240"/>
              <w:jc w:val="center"/>
              <w:rPr>
                <w:rFonts w:ascii="宋体" w:eastAsia="宋体" w:hAnsi="宋体" w:cs="Arial"/>
                <w:b/>
                <w:lang w:eastAsia="zh-CN"/>
              </w:rPr>
            </w:pPr>
            <w:r w:rsidRPr="0045528B">
              <w:rPr>
                <w:rFonts w:ascii="宋体" w:eastAsia="宋体" w:hAnsi="宋体" w:cs="Arial" w:hint="eastAsia"/>
                <w:b/>
                <w:lang w:eastAsia="zh-CN"/>
              </w:rPr>
              <w:t>姓名</w:t>
            </w:r>
          </w:p>
        </w:tc>
        <w:tc>
          <w:tcPr>
            <w:tcW w:w="1800" w:type="dxa"/>
            <w:shd w:val="clear" w:color="auto" w:fill="E7E6E6"/>
            <w:vAlign w:val="center"/>
          </w:tcPr>
          <w:p w14:paraId="71ED9FFB" w14:textId="77777777" w:rsidR="001D2C7C" w:rsidRPr="00405C50" w:rsidRDefault="001D2C7C" w:rsidP="00CA7AAA">
            <w:pPr>
              <w:spacing w:after="240"/>
              <w:jc w:val="center"/>
              <w:rPr>
                <w:rFonts w:ascii="宋体" w:eastAsia="宋体" w:hAnsi="宋体" w:cs="Arial"/>
                <w:b/>
                <w:lang w:eastAsia="zh-CN"/>
              </w:rPr>
            </w:pPr>
            <w:r w:rsidRPr="00405C50">
              <w:rPr>
                <w:rFonts w:ascii="宋体" w:eastAsia="宋体" w:hAnsi="宋体" w:cs="Arial"/>
                <w:b/>
                <w:lang w:eastAsia="zh-CN"/>
              </w:rPr>
              <w:t>签名</w:t>
            </w:r>
          </w:p>
        </w:tc>
        <w:tc>
          <w:tcPr>
            <w:tcW w:w="1800" w:type="dxa"/>
            <w:shd w:val="clear" w:color="auto" w:fill="E7E6E6"/>
            <w:vAlign w:val="center"/>
          </w:tcPr>
          <w:p w14:paraId="441F4842" w14:textId="77777777" w:rsidR="001D2C7C" w:rsidRPr="00405C50" w:rsidRDefault="001D2C7C" w:rsidP="00CA7AAA">
            <w:pPr>
              <w:spacing w:after="240"/>
              <w:jc w:val="center"/>
              <w:rPr>
                <w:rFonts w:ascii="宋体" w:eastAsia="宋体" w:hAnsi="宋体" w:cs="Arial"/>
                <w:b/>
                <w:lang w:eastAsia="zh-CN"/>
              </w:rPr>
            </w:pPr>
            <w:r w:rsidRPr="00405C50">
              <w:rPr>
                <w:rFonts w:ascii="宋体" w:eastAsia="宋体" w:hAnsi="宋体" w:cs="Arial"/>
                <w:b/>
                <w:lang w:eastAsia="zh-CN"/>
              </w:rPr>
              <w:t>日期</w:t>
            </w:r>
          </w:p>
        </w:tc>
        <w:tc>
          <w:tcPr>
            <w:tcW w:w="2070" w:type="dxa"/>
            <w:shd w:val="clear" w:color="auto" w:fill="E7E6E6"/>
          </w:tcPr>
          <w:p w14:paraId="7F23F15A" w14:textId="77777777" w:rsidR="001D2C7C" w:rsidRPr="00405C50" w:rsidRDefault="001D2C7C" w:rsidP="00CA7AAA">
            <w:pPr>
              <w:spacing w:after="240"/>
              <w:jc w:val="center"/>
              <w:rPr>
                <w:rFonts w:ascii="宋体" w:eastAsia="宋体" w:hAnsi="宋体" w:cs="Arial"/>
                <w:b/>
                <w:lang w:eastAsia="zh-CN"/>
              </w:rPr>
            </w:pPr>
          </w:p>
        </w:tc>
      </w:tr>
      <w:tr w:rsidR="001D2C7C" w:rsidRPr="00405C50" w14:paraId="64BB8CB5" w14:textId="77777777" w:rsidTr="00CA7AAA">
        <w:trPr>
          <w:trHeight w:val="432"/>
        </w:trPr>
        <w:tc>
          <w:tcPr>
            <w:tcW w:w="2430" w:type="dxa"/>
            <w:vMerge w:val="restart"/>
            <w:vAlign w:val="center"/>
          </w:tcPr>
          <w:p w14:paraId="0BF9FE23" w14:textId="77777777" w:rsidR="001D2C7C" w:rsidRPr="000563E3" w:rsidRDefault="001D2C7C" w:rsidP="00CA7AAA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  <w:r w:rsidRPr="00405C50">
              <w:rPr>
                <w:rFonts w:ascii="宋体" w:eastAsia="宋体" w:hAnsi="宋体" w:cs="Arial" w:hint="eastAsia"/>
                <w:lang w:eastAsia="zh-CN"/>
              </w:rPr>
              <w:t>计划物</w:t>
            </w:r>
            <w:r w:rsidRPr="00A72A96">
              <w:rPr>
                <w:rFonts w:ascii="宋体" w:eastAsia="宋体" w:hAnsi="宋体" w:cs="Arial"/>
                <w:lang w:eastAsia="zh-CN"/>
              </w:rPr>
              <w:t>流</w:t>
            </w:r>
          </w:p>
        </w:tc>
        <w:tc>
          <w:tcPr>
            <w:tcW w:w="1710" w:type="dxa"/>
            <w:vAlign w:val="center"/>
          </w:tcPr>
          <w:p w14:paraId="10973FE9" w14:textId="77777777" w:rsidR="001D2C7C" w:rsidRPr="0045528B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  <w:r>
              <w:rPr>
                <w:rFonts w:ascii="宋体" w:eastAsia="宋体" w:hAnsi="宋体" w:cs="Arial"/>
                <w:lang w:eastAsia="zh-CN"/>
              </w:rPr>
              <w:t>N/A</w:t>
            </w:r>
          </w:p>
        </w:tc>
        <w:tc>
          <w:tcPr>
            <w:tcW w:w="1800" w:type="dxa"/>
            <w:vAlign w:val="center"/>
          </w:tcPr>
          <w:p w14:paraId="157B9428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40EF7316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2070" w:type="dxa"/>
          </w:tcPr>
          <w:p w14:paraId="3D1EE171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1D2C7C" w:rsidRPr="00405C50" w14:paraId="4D071375" w14:textId="77777777" w:rsidTr="00CA7AAA">
        <w:trPr>
          <w:trHeight w:val="432"/>
        </w:trPr>
        <w:tc>
          <w:tcPr>
            <w:tcW w:w="2430" w:type="dxa"/>
            <w:vMerge/>
            <w:vAlign w:val="center"/>
          </w:tcPr>
          <w:p w14:paraId="0A11E1BC" w14:textId="77777777" w:rsidR="001D2C7C" w:rsidRPr="00405C50" w:rsidRDefault="001D2C7C" w:rsidP="00CA7AAA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710" w:type="dxa"/>
            <w:vAlign w:val="center"/>
          </w:tcPr>
          <w:p w14:paraId="6B0DA4F0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  <w:r>
              <w:rPr>
                <w:rFonts w:ascii="宋体" w:eastAsia="宋体" w:hAnsi="宋体" w:cs="Arial"/>
                <w:lang w:eastAsia="zh-CN"/>
              </w:rPr>
              <w:t>N/A</w:t>
            </w:r>
          </w:p>
        </w:tc>
        <w:tc>
          <w:tcPr>
            <w:tcW w:w="1800" w:type="dxa"/>
            <w:vAlign w:val="center"/>
          </w:tcPr>
          <w:p w14:paraId="057D7B82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39F7E87E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2070" w:type="dxa"/>
          </w:tcPr>
          <w:p w14:paraId="769F0170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1D2C7C" w:rsidRPr="00405C50" w14:paraId="6238986B" w14:textId="77777777" w:rsidTr="00CA7AAA">
        <w:trPr>
          <w:trHeight w:val="432"/>
        </w:trPr>
        <w:tc>
          <w:tcPr>
            <w:tcW w:w="2430" w:type="dxa"/>
            <w:vMerge w:val="restart"/>
            <w:vAlign w:val="center"/>
          </w:tcPr>
          <w:p w14:paraId="23824D64" w14:textId="77777777" w:rsidR="001D2C7C" w:rsidRPr="00CC2CEA" w:rsidRDefault="001D2C7C" w:rsidP="00CA7AAA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  <w:r w:rsidRPr="00405C50">
              <w:rPr>
                <w:rFonts w:ascii="宋体" w:eastAsia="宋体" w:hAnsi="宋体" w:cs="Arial" w:hint="eastAsia"/>
                <w:lang w:eastAsia="zh-CN"/>
              </w:rPr>
              <w:t>冲压</w:t>
            </w:r>
          </w:p>
        </w:tc>
        <w:tc>
          <w:tcPr>
            <w:tcW w:w="1710" w:type="dxa"/>
            <w:vAlign w:val="center"/>
          </w:tcPr>
          <w:p w14:paraId="58DFBFA8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  <w:r>
              <w:rPr>
                <w:rFonts w:ascii="宋体" w:eastAsia="宋体" w:hAnsi="宋体" w:cs="Arial"/>
                <w:lang w:eastAsia="zh-CN"/>
              </w:rPr>
              <w:t>N/A</w:t>
            </w:r>
          </w:p>
        </w:tc>
        <w:tc>
          <w:tcPr>
            <w:tcW w:w="1800" w:type="dxa"/>
            <w:vAlign w:val="center"/>
          </w:tcPr>
          <w:p w14:paraId="1AC87111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16A65545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2070" w:type="dxa"/>
          </w:tcPr>
          <w:p w14:paraId="06220579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1D2C7C" w:rsidRPr="00405C50" w14:paraId="4E181C34" w14:textId="77777777" w:rsidTr="00CA7AAA">
        <w:trPr>
          <w:trHeight w:val="432"/>
        </w:trPr>
        <w:tc>
          <w:tcPr>
            <w:tcW w:w="2430" w:type="dxa"/>
            <w:vMerge/>
            <w:vAlign w:val="center"/>
          </w:tcPr>
          <w:p w14:paraId="303C3A2E" w14:textId="77777777" w:rsidR="001D2C7C" w:rsidRPr="00405C50" w:rsidRDefault="001D2C7C" w:rsidP="00CA7AAA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710" w:type="dxa"/>
            <w:vAlign w:val="center"/>
          </w:tcPr>
          <w:p w14:paraId="1190D37A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  <w:r>
              <w:rPr>
                <w:rFonts w:ascii="宋体" w:eastAsia="宋体" w:hAnsi="宋体" w:cs="Arial"/>
                <w:lang w:eastAsia="zh-CN"/>
              </w:rPr>
              <w:t>N/A</w:t>
            </w:r>
          </w:p>
        </w:tc>
        <w:tc>
          <w:tcPr>
            <w:tcW w:w="1800" w:type="dxa"/>
            <w:vAlign w:val="center"/>
          </w:tcPr>
          <w:p w14:paraId="7C0D9DD9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1800" w:type="dxa"/>
            <w:vAlign w:val="center"/>
          </w:tcPr>
          <w:p w14:paraId="316D8651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</w:rPr>
            </w:pPr>
          </w:p>
        </w:tc>
        <w:tc>
          <w:tcPr>
            <w:tcW w:w="2070" w:type="dxa"/>
          </w:tcPr>
          <w:p w14:paraId="51C6AE43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</w:rPr>
            </w:pPr>
          </w:p>
        </w:tc>
      </w:tr>
      <w:tr w:rsidR="001D2C7C" w:rsidRPr="00405C50" w14:paraId="21FBB335" w14:textId="77777777" w:rsidTr="00CA7AAA">
        <w:trPr>
          <w:trHeight w:val="432"/>
        </w:trPr>
        <w:tc>
          <w:tcPr>
            <w:tcW w:w="2430" w:type="dxa"/>
            <w:vMerge w:val="restart"/>
            <w:vAlign w:val="center"/>
          </w:tcPr>
          <w:p w14:paraId="0DFEC4E5" w14:textId="77777777" w:rsidR="001D2C7C" w:rsidRPr="00405C50" w:rsidRDefault="001D2C7C" w:rsidP="00CA7AAA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  <w:r w:rsidRPr="00405C50">
              <w:rPr>
                <w:rFonts w:ascii="宋体" w:eastAsia="宋体" w:hAnsi="宋体" w:cs="Arial"/>
                <w:lang w:eastAsia="zh-CN"/>
              </w:rPr>
              <w:t>Pack</w:t>
            </w:r>
          </w:p>
        </w:tc>
        <w:tc>
          <w:tcPr>
            <w:tcW w:w="1710" w:type="dxa"/>
            <w:vAlign w:val="center"/>
          </w:tcPr>
          <w:p w14:paraId="01D43C0B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  <w:r>
              <w:rPr>
                <w:rFonts w:ascii="宋体" w:eastAsia="宋体" w:hAnsi="宋体" w:cs="Arial"/>
                <w:lang w:eastAsia="zh-CN"/>
              </w:rPr>
              <w:t>N/A</w:t>
            </w:r>
          </w:p>
        </w:tc>
        <w:tc>
          <w:tcPr>
            <w:tcW w:w="1800" w:type="dxa"/>
            <w:vAlign w:val="center"/>
          </w:tcPr>
          <w:p w14:paraId="461023F9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7440E737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2070" w:type="dxa"/>
          </w:tcPr>
          <w:p w14:paraId="78F31F10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</w:tr>
      <w:tr w:rsidR="001D2C7C" w:rsidRPr="00405C50" w14:paraId="213A218D" w14:textId="77777777" w:rsidTr="00CA7AAA">
        <w:trPr>
          <w:trHeight w:val="432"/>
        </w:trPr>
        <w:tc>
          <w:tcPr>
            <w:tcW w:w="2430" w:type="dxa"/>
            <w:vMerge/>
            <w:vAlign w:val="center"/>
          </w:tcPr>
          <w:p w14:paraId="5016BE9C" w14:textId="77777777" w:rsidR="001D2C7C" w:rsidRPr="00405C50" w:rsidRDefault="001D2C7C" w:rsidP="00CA7AAA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710" w:type="dxa"/>
            <w:vAlign w:val="center"/>
          </w:tcPr>
          <w:p w14:paraId="139B5605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  <w:r>
              <w:rPr>
                <w:rFonts w:ascii="宋体" w:eastAsia="宋体" w:hAnsi="宋体" w:cs="Arial"/>
                <w:lang w:eastAsia="zh-CN"/>
              </w:rPr>
              <w:t>N/A</w:t>
            </w:r>
          </w:p>
        </w:tc>
        <w:tc>
          <w:tcPr>
            <w:tcW w:w="1800" w:type="dxa"/>
            <w:vAlign w:val="center"/>
          </w:tcPr>
          <w:p w14:paraId="493FAE25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2B08A15A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2070" w:type="dxa"/>
          </w:tcPr>
          <w:p w14:paraId="0522C05B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</w:tr>
      <w:tr w:rsidR="001D2C7C" w:rsidRPr="00405C50" w14:paraId="2AE5E255" w14:textId="77777777" w:rsidTr="00CA7AAA">
        <w:trPr>
          <w:trHeight w:val="432"/>
        </w:trPr>
        <w:tc>
          <w:tcPr>
            <w:tcW w:w="2430" w:type="dxa"/>
            <w:vMerge w:val="restart"/>
            <w:vAlign w:val="center"/>
          </w:tcPr>
          <w:p w14:paraId="4E25E46E" w14:textId="77777777" w:rsidR="001D2C7C" w:rsidRPr="0045528B" w:rsidRDefault="001D2C7C" w:rsidP="00CA7AAA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  <w:r w:rsidRPr="00405C50">
              <w:rPr>
                <w:rFonts w:ascii="宋体" w:eastAsia="宋体" w:hAnsi="宋体" w:cs="Arial" w:hint="eastAsia"/>
                <w:lang w:eastAsia="zh-CN"/>
              </w:rPr>
              <w:t>焊</w:t>
            </w:r>
            <w:r w:rsidRPr="00A72A96">
              <w:rPr>
                <w:rFonts w:ascii="宋体" w:eastAsia="宋体" w:hAnsi="宋体" w:cs="Arial"/>
                <w:lang w:eastAsia="zh-CN"/>
              </w:rPr>
              <w:t>装</w:t>
            </w:r>
          </w:p>
        </w:tc>
        <w:tc>
          <w:tcPr>
            <w:tcW w:w="1710" w:type="dxa"/>
            <w:vAlign w:val="center"/>
          </w:tcPr>
          <w:p w14:paraId="1EB9315F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  <w:r>
              <w:rPr>
                <w:rFonts w:ascii="宋体" w:eastAsia="宋体" w:hAnsi="宋体" w:cs="Arial"/>
                <w:lang w:eastAsia="zh-CN"/>
              </w:rPr>
              <w:t>N/A</w:t>
            </w:r>
          </w:p>
        </w:tc>
        <w:tc>
          <w:tcPr>
            <w:tcW w:w="1800" w:type="dxa"/>
            <w:vAlign w:val="center"/>
          </w:tcPr>
          <w:p w14:paraId="41A7C215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5BCD7EC9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2070" w:type="dxa"/>
          </w:tcPr>
          <w:p w14:paraId="7585D915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</w:tr>
      <w:tr w:rsidR="001D2C7C" w:rsidRPr="00405C50" w14:paraId="0D3D249E" w14:textId="77777777" w:rsidTr="00CA7AAA">
        <w:trPr>
          <w:trHeight w:val="432"/>
        </w:trPr>
        <w:tc>
          <w:tcPr>
            <w:tcW w:w="2430" w:type="dxa"/>
            <w:vMerge/>
            <w:vAlign w:val="center"/>
          </w:tcPr>
          <w:p w14:paraId="50289957" w14:textId="77777777" w:rsidR="001D2C7C" w:rsidRPr="00405C50" w:rsidRDefault="001D2C7C" w:rsidP="00CA7AAA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710" w:type="dxa"/>
            <w:vAlign w:val="center"/>
          </w:tcPr>
          <w:p w14:paraId="408F7CDE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  <w:r>
              <w:rPr>
                <w:rFonts w:ascii="宋体" w:eastAsia="宋体" w:hAnsi="宋体" w:cs="Arial"/>
                <w:lang w:eastAsia="zh-CN"/>
              </w:rPr>
              <w:t>N/A</w:t>
            </w:r>
          </w:p>
        </w:tc>
        <w:tc>
          <w:tcPr>
            <w:tcW w:w="1800" w:type="dxa"/>
            <w:vAlign w:val="center"/>
          </w:tcPr>
          <w:p w14:paraId="5BB61774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73AEAFEE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2070" w:type="dxa"/>
          </w:tcPr>
          <w:p w14:paraId="0FA021CB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</w:tr>
      <w:tr w:rsidR="001D2C7C" w:rsidRPr="00405C50" w14:paraId="0FB67B51" w14:textId="77777777" w:rsidTr="00CA7AAA">
        <w:trPr>
          <w:trHeight w:val="432"/>
        </w:trPr>
        <w:tc>
          <w:tcPr>
            <w:tcW w:w="2430" w:type="dxa"/>
            <w:vMerge w:val="restart"/>
            <w:vAlign w:val="center"/>
          </w:tcPr>
          <w:p w14:paraId="7DB279E4" w14:textId="77777777" w:rsidR="001D2C7C" w:rsidRPr="0045528B" w:rsidRDefault="001D2C7C" w:rsidP="00CA7AAA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  <w:r w:rsidRPr="00405C50">
              <w:rPr>
                <w:rFonts w:ascii="宋体" w:eastAsia="宋体" w:hAnsi="宋体" w:cs="Arial" w:hint="eastAsia"/>
                <w:lang w:eastAsia="zh-CN"/>
              </w:rPr>
              <w:t>涂</w:t>
            </w:r>
            <w:r w:rsidRPr="00A72A96">
              <w:rPr>
                <w:rFonts w:ascii="宋体" w:eastAsia="宋体" w:hAnsi="宋体" w:cs="Arial"/>
                <w:lang w:eastAsia="zh-CN"/>
              </w:rPr>
              <w:t>装</w:t>
            </w:r>
          </w:p>
        </w:tc>
        <w:tc>
          <w:tcPr>
            <w:tcW w:w="1710" w:type="dxa"/>
            <w:vAlign w:val="center"/>
          </w:tcPr>
          <w:p w14:paraId="42FB1E62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  <w:r>
              <w:rPr>
                <w:rFonts w:ascii="宋体" w:eastAsia="宋体" w:hAnsi="宋体" w:cs="Arial"/>
                <w:lang w:eastAsia="zh-CN"/>
              </w:rPr>
              <w:t>N/A</w:t>
            </w:r>
          </w:p>
        </w:tc>
        <w:tc>
          <w:tcPr>
            <w:tcW w:w="1800" w:type="dxa"/>
            <w:vAlign w:val="center"/>
          </w:tcPr>
          <w:p w14:paraId="36C96780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6794616E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2070" w:type="dxa"/>
          </w:tcPr>
          <w:p w14:paraId="426AA130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</w:tr>
      <w:tr w:rsidR="001D2C7C" w:rsidRPr="00405C50" w14:paraId="2583965A" w14:textId="77777777" w:rsidTr="00CA7AAA">
        <w:trPr>
          <w:trHeight w:val="432"/>
        </w:trPr>
        <w:tc>
          <w:tcPr>
            <w:tcW w:w="2430" w:type="dxa"/>
            <w:vMerge/>
            <w:vAlign w:val="center"/>
          </w:tcPr>
          <w:p w14:paraId="66A593D6" w14:textId="77777777" w:rsidR="001D2C7C" w:rsidRPr="00405C50" w:rsidRDefault="001D2C7C" w:rsidP="00CA7AAA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710" w:type="dxa"/>
            <w:vAlign w:val="center"/>
          </w:tcPr>
          <w:p w14:paraId="79256888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  <w:r>
              <w:rPr>
                <w:rFonts w:ascii="宋体" w:eastAsia="宋体" w:hAnsi="宋体" w:cs="Arial"/>
                <w:lang w:eastAsia="zh-CN"/>
              </w:rPr>
              <w:t>N/A</w:t>
            </w:r>
          </w:p>
        </w:tc>
        <w:tc>
          <w:tcPr>
            <w:tcW w:w="1800" w:type="dxa"/>
            <w:vAlign w:val="center"/>
          </w:tcPr>
          <w:p w14:paraId="2B2829E9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3EDC96E7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2070" w:type="dxa"/>
          </w:tcPr>
          <w:p w14:paraId="2F95EBCB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</w:tr>
      <w:tr w:rsidR="001D2C7C" w:rsidRPr="00405C50" w14:paraId="7BEF5D8B" w14:textId="77777777" w:rsidTr="00CA7AAA">
        <w:trPr>
          <w:trHeight w:val="432"/>
        </w:trPr>
        <w:tc>
          <w:tcPr>
            <w:tcW w:w="2430" w:type="dxa"/>
            <w:vMerge w:val="restart"/>
            <w:vAlign w:val="center"/>
          </w:tcPr>
          <w:p w14:paraId="442BB8BC" w14:textId="77777777" w:rsidR="001D2C7C" w:rsidRPr="0045528B" w:rsidRDefault="001D2C7C" w:rsidP="00CA7AAA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  <w:r w:rsidRPr="00405C50">
              <w:rPr>
                <w:rFonts w:ascii="宋体" w:eastAsia="宋体" w:hAnsi="宋体" w:cs="Arial" w:hint="eastAsia"/>
                <w:lang w:eastAsia="zh-CN"/>
              </w:rPr>
              <w:t>总</w:t>
            </w:r>
            <w:r w:rsidRPr="00A72A96">
              <w:rPr>
                <w:rFonts w:ascii="宋体" w:eastAsia="宋体" w:hAnsi="宋体" w:cs="Arial"/>
                <w:lang w:eastAsia="zh-CN"/>
              </w:rPr>
              <w:t>装</w:t>
            </w:r>
          </w:p>
        </w:tc>
        <w:tc>
          <w:tcPr>
            <w:tcW w:w="1710" w:type="dxa"/>
            <w:vAlign w:val="center"/>
          </w:tcPr>
          <w:p w14:paraId="5C5AED6B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  <w:r>
              <w:rPr>
                <w:rFonts w:ascii="宋体" w:eastAsia="宋体" w:hAnsi="宋体" w:cs="Arial"/>
                <w:lang w:eastAsia="zh-CN"/>
              </w:rPr>
              <w:t>N/A</w:t>
            </w:r>
          </w:p>
        </w:tc>
        <w:tc>
          <w:tcPr>
            <w:tcW w:w="1800" w:type="dxa"/>
            <w:vAlign w:val="center"/>
          </w:tcPr>
          <w:p w14:paraId="27531C02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3A662F0D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2070" w:type="dxa"/>
          </w:tcPr>
          <w:p w14:paraId="7D27D3A5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</w:tr>
      <w:tr w:rsidR="001D2C7C" w:rsidRPr="00405C50" w14:paraId="747DA7B8" w14:textId="77777777" w:rsidTr="00CA7AAA">
        <w:trPr>
          <w:trHeight w:val="432"/>
        </w:trPr>
        <w:tc>
          <w:tcPr>
            <w:tcW w:w="2430" w:type="dxa"/>
            <w:vMerge/>
            <w:vAlign w:val="center"/>
          </w:tcPr>
          <w:p w14:paraId="28E4A066" w14:textId="77777777" w:rsidR="001D2C7C" w:rsidRPr="00405C50" w:rsidRDefault="001D2C7C" w:rsidP="00CA7AAA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710" w:type="dxa"/>
            <w:vAlign w:val="center"/>
          </w:tcPr>
          <w:p w14:paraId="65EA291E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  <w:r>
              <w:rPr>
                <w:rFonts w:ascii="宋体" w:eastAsia="宋体" w:hAnsi="宋体" w:cs="Arial"/>
                <w:lang w:eastAsia="zh-CN"/>
              </w:rPr>
              <w:t>N/A</w:t>
            </w:r>
          </w:p>
        </w:tc>
        <w:tc>
          <w:tcPr>
            <w:tcW w:w="1800" w:type="dxa"/>
            <w:vAlign w:val="center"/>
          </w:tcPr>
          <w:p w14:paraId="63384959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0162D94A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2070" w:type="dxa"/>
          </w:tcPr>
          <w:p w14:paraId="4836AC52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</w:tr>
      <w:tr w:rsidR="001D2C7C" w:rsidRPr="00405C50" w14:paraId="10EF53B5" w14:textId="77777777" w:rsidTr="00CA7AAA">
        <w:trPr>
          <w:trHeight w:val="432"/>
        </w:trPr>
        <w:tc>
          <w:tcPr>
            <w:tcW w:w="2430" w:type="dxa"/>
            <w:vMerge w:val="restart"/>
            <w:vAlign w:val="center"/>
          </w:tcPr>
          <w:p w14:paraId="139832A9" w14:textId="77777777" w:rsidR="001D2C7C" w:rsidRPr="000563E3" w:rsidRDefault="001D2C7C" w:rsidP="00CA7AAA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  <w:r w:rsidRPr="00405C50">
              <w:rPr>
                <w:rFonts w:ascii="宋体" w:eastAsia="宋体" w:hAnsi="宋体" w:cs="Arial" w:hint="eastAsia"/>
                <w:lang w:eastAsia="zh-CN"/>
              </w:rPr>
              <w:t>质量</w:t>
            </w:r>
          </w:p>
        </w:tc>
        <w:tc>
          <w:tcPr>
            <w:tcW w:w="1710" w:type="dxa"/>
            <w:vAlign w:val="center"/>
          </w:tcPr>
          <w:p w14:paraId="50DC37C3" w14:textId="77777777" w:rsidR="001D2C7C" w:rsidRPr="0045528B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  <w:r>
              <w:rPr>
                <w:rFonts w:ascii="宋体" w:eastAsia="宋体" w:hAnsi="宋体" w:cs="Arial"/>
                <w:lang w:eastAsia="zh-CN"/>
              </w:rPr>
              <w:t>N/A</w:t>
            </w:r>
          </w:p>
        </w:tc>
        <w:tc>
          <w:tcPr>
            <w:tcW w:w="1800" w:type="dxa"/>
            <w:vAlign w:val="center"/>
          </w:tcPr>
          <w:p w14:paraId="2B5420CA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557A9CE7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2070" w:type="dxa"/>
          </w:tcPr>
          <w:p w14:paraId="5BE23A9C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</w:tr>
      <w:tr w:rsidR="001D2C7C" w:rsidRPr="00405C50" w14:paraId="0D32FFDF" w14:textId="77777777" w:rsidTr="00CA7AAA">
        <w:trPr>
          <w:trHeight w:val="432"/>
        </w:trPr>
        <w:tc>
          <w:tcPr>
            <w:tcW w:w="2430" w:type="dxa"/>
            <w:vMerge/>
            <w:vAlign w:val="center"/>
          </w:tcPr>
          <w:p w14:paraId="486B02D9" w14:textId="77777777" w:rsidR="001D2C7C" w:rsidRPr="00405C50" w:rsidRDefault="001D2C7C" w:rsidP="00CA7AAA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710" w:type="dxa"/>
            <w:vAlign w:val="center"/>
          </w:tcPr>
          <w:p w14:paraId="4C590C3C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  <w:r>
              <w:rPr>
                <w:rFonts w:ascii="宋体" w:eastAsia="宋体" w:hAnsi="宋体" w:cs="Arial"/>
                <w:lang w:eastAsia="zh-CN"/>
              </w:rPr>
              <w:t>N/A</w:t>
            </w:r>
          </w:p>
        </w:tc>
        <w:tc>
          <w:tcPr>
            <w:tcW w:w="1800" w:type="dxa"/>
            <w:vAlign w:val="center"/>
          </w:tcPr>
          <w:p w14:paraId="0F3725A1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51AB3E12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2070" w:type="dxa"/>
          </w:tcPr>
          <w:p w14:paraId="3179154D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</w:tr>
      <w:tr w:rsidR="001D2C7C" w:rsidRPr="00405C50" w14:paraId="71BA4690" w14:textId="77777777" w:rsidTr="00CA7AAA">
        <w:trPr>
          <w:trHeight w:val="432"/>
        </w:trPr>
        <w:tc>
          <w:tcPr>
            <w:tcW w:w="2430" w:type="dxa"/>
            <w:vMerge w:val="restart"/>
            <w:vAlign w:val="center"/>
          </w:tcPr>
          <w:p w14:paraId="788EB9C4" w14:textId="77777777" w:rsidR="001D2C7C" w:rsidRPr="000563E3" w:rsidRDefault="001D2C7C" w:rsidP="00CA7AAA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  <w:r w:rsidRPr="00405C50">
              <w:rPr>
                <w:rFonts w:ascii="宋体" w:eastAsia="宋体" w:hAnsi="宋体" w:cs="Arial" w:hint="eastAsia"/>
                <w:lang w:eastAsia="zh-CN"/>
              </w:rPr>
              <w:t>系统</w:t>
            </w:r>
            <w:r w:rsidRPr="00A72A96">
              <w:rPr>
                <w:rFonts w:ascii="宋体" w:eastAsia="宋体" w:hAnsi="宋体" w:cs="Arial"/>
                <w:lang w:eastAsia="zh-CN"/>
              </w:rPr>
              <w:t>集成</w:t>
            </w:r>
          </w:p>
        </w:tc>
        <w:tc>
          <w:tcPr>
            <w:tcW w:w="1710" w:type="dxa"/>
            <w:vAlign w:val="center"/>
          </w:tcPr>
          <w:p w14:paraId="16799768" w14:textId="77777777" w:rsidR="001D2C7C" w:rsidRPr="0045528B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  <w:r>
              <w:rPr>
                <w:rFonts w:ascii="宋体" w:eastAsia="宋体" w:hAnsi="宋体" w:cs="Arial"/>
                <w:lang w:eastAsia="zh-CN"/>
              </w:rPr>
              <w:t>N/A</w:t>
            </w:r>
          </w:p>
        </w:tc>
        <w:tc>
          <w:tcPr>
            <w:tcW w:w="1800" w:type="dxa"/>
            <w:vAlign w:val="center"/>
          </w:tcPr>
          <w:p w14:paraId="51B2265B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3A764607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2070" w:type="dxa"/>
          </w:tcPr>
          <w:p w14:paraId="666953A1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</w:tr>
      <w:tr w:rsidR="001D2C7C" w:rsidRPr="00405C50" w14:paraId="3CA26D95" w14:textId="77777777" w:rsidTr="00CA7AAA">
        <w:trPr>
          <w:trHeight w:val="432"/>
        </w:trPr>
        <w:tc>
          <w:tcPr>
            <w:tcW w:w="2430" w:type="dxa"/>
            <w:vMerge/>
            <w:vAlign w:val="center"/>
          </w:tcPr>
          <w:p w14:paraId="123204EA" w14:textId="77777777" w:rsidR="001D2C7C" w:rsidRPr="00405C50" w:rsidRDefault="001D2C7C" w:rsidP="00CA7AAA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710" w:type="dxa"/>
            <w:vAlign w:val="center"/>
          </w:tcPr>
          <w:p w14:paraId="23F34F90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  <w:r>
              <w:rPr>
                <w:rFonts w:ascii="宋体" w:eastAsia="宋体" w:hAnsi="宋体" w:cs="Arial"/>
                <w:lang w:eastAsia="zh-CN"/>
              </w:rPr>
              <w:t>N/A</w:t>
            </w:r>
          </w:p>
        </w:tc>
        <w:tc>
          <w:tcPr>
            <w:tcW w:w="1800" w:type="dxa"/>
            <w:vAlign w:val="center"/>
          </w:tcPr>
          <w:p w14:paraId="484016E3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5DBAD88E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2070" w:type="dxa"/>
          </w:tcPr>
          <w:p w14:paraId="6412B479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</w:tr>
      <w:tr w:rsidR="001D2C7C" w:rsidRPr="00405C50" w14:paraId="516A3F96" w14:textId="77777777" w:rsidTr="00CA7AAA">
        <w:trPr>
          <w:trHeight w:val="432"/>
        </w:trPr>
        <w:tc>
          <w:tcPr>
            <w:tcW w:w="2430" w:type="dxa"/>
            <w:vMerge/>
            <w:vAlign w:val="center"/>
          </w:tcPr>
          <w:p w14:paraId="3E52CEFC" w14:textId="77777777" w:rsidR="001D2C7C" w:rsidRPr="00405C50" w:rsidRDefault="001D2C7C" w:rsidP="00CA7AAA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710" w:type="dxa"/>
            <w:vAlign w:val="center"/>
          </w:tcPr>
          <w:p w14:paraId="09DB7BEE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  <w:r>
              <w:rPr>
                <w:rFonts w:ascii="宋体" w:eastAsia="宋体" w:hAnsi="宋体" w:cs="Arial"/>
                <w:lang w:eastAsia="zh-CN"/>
              </w:rPr>
              <w:t>N/A</w:t>
            </w:r>
          </w:p>
        </w:tc>
        <w:tc>
          <w:tcPr>
            <w:tcW w:w="1800" w:type="dxa"/>
            <w:vAlign w:val="center"/>
          </w:tcPr>
          <w:p w14:paraId="442E1FE5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388A6424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2070" w:type="dxa"/>
          </w:tcPr>
          <w:p w14:paraId="30308BA7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</w:tr>
      <w:tr w:rsidR="001D2C7C" w:rsidRPr="00405C50" w14:paraId="761E8A58" w14:textId="77777777" w:rsidTr="00CA7AAA">
        <w:trPr>
          <w:trHeight w:val="432"/>
        </w:trPr>
        <w:tc>
          <w:tcPr>
            <w:tcW w:w="2430" w:type="dxa"/>
            <w:vMerge/>
            <w:vAlign w:val="center"/>
          </w:tcPr>
          <w:p w14:paraId="741646FD" w14:textId="77777777" w:rsidR="001D2C7C" w:rsidRPr="00405C50" w:rsidRDefault="001D2C7C" w:rsidP="00CA7AAA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710" w:type="dxa"/>
            <w:vAlign w:val="center"/>
          </w:tcPr>
          <w:p w14:paraId="15AE4E86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  <w:r>
              <w:rPr>
                <w:rFonts w:ascii="宋体" w:eastAsia="宋体" w:hAnsi="宋体" w:cs="Arial"/>
                <w:lang w:eastAsia="zh-CN"/>
              </w:rPr>
              <w:t>N/A</w:t>
            </w:r>
          </w:p>
        </w:tc>
        <w:tc>
          <w:tcPr>
            <w:tcW w:w="1800" w:type="dxa"/>
            <w:vAlign w:val="center"/>
          </w:tcPr>
          <w:p w14:paraId="5B0732D6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3E361282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2070" w:type="dxa"/>
          </w:tcPr>
          <w:p w14:paraId="3B70EC1B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</w:tr>
      <w:tr w:rsidR="001D2C7C" w:rsidRPr="00405C50" w14:paraId="5BD118CA" w14:textId="77777777" w:rsidTr="00CA7AAA">
        <w:trPr>
          <w:trHeight w:val="432"/>
        </w:trPr>
        <w:tc>
          <w:tcPr>
            <w:tcW w:w="2430" w:type="dxa"/>
            <w:vMerge/>
            <w:vAlign w:val="center"/>
          </w:tcPr>
          <w:p w14:paraId="0CAE3733" w14:textId="77777777" w:rsidR="001D2C7C" w:rsidRPr="00405C50" w:rsidRDefault="001D2C7C" w:rsidP="00CA7AAA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710" w:type="dxa"/>
            <w:vAlign w:val="center"/>
          </w:tcPr>
          <w:p w14:paraId="1288624B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  <w:r>
              <w:rPr>
                <w:rFonts w:ascii="宋体" w:eastAsia="宋体" w:hAnsi="宋体" w:cs="Arial"/>
                <w:lang w:eastAsia="zh-CN"/>
              </w:rPr>
              <w:t>N/A</w:t>
            </w:r>
          </w:p>
        </w:tc>
        <w:tc>
          <w:tcPr>
            <w:tcW w:w="1800" w:type="dxa"/>
            <w:vAlign w:val="center"/>
          </w:tcPr>
          <w:p w14:paraId="152F84A8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5B00D75A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2070" w:type="dxa"/>
          </w:tcPr>
          <w:p w14:paraId="4A528BFC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</w:tr>
      <w:tr w:rsidR="001D2C7C" w:rsidRPr="00405C50" w14:paraId="1D2686B5" w14:textId="77777777" w:rsidTr="00CA7AAA">
        <w:trPr>
          <w:trHeight w:val="432"/>
        </w:trPr>
        <w:tc>
          <w:tcPr>
            <w:tcW w:w="2430" w:type="dxa"/>
            <w:vAlign w:val="center"/>
          </w:tcPr>
          <w:p w14:paraId="7FB0D9D7" w14:textId="77777777" w:rsidR="001D2C7C" w:rsidRPr="000563E3" w:rsidRDefault="001D2C7C" w:rsidP="00CA7AAA">
            <w:pPr>
              <w:pStyle w:val="af0"/>
              <w:jc w:val="both"/>
              <w:rPr>
                <w:rFonts w:ascii="宋体" w:eastAsia="宋体" w:hAnsi="宋体" w:cs="Arial"/>
                <w:lang w:eastAsia="zh-CN"/>
              </w:rPr>
            </w:pPr>
            <w:r w:rsidRPr="00405C50">
              <w:rPr>
                <w:rFonts w:ascii="宋体" w:eastAsia="宋体" w:hAnsi="宋体" w:cs="Arial" w:hint="eastAsia"/>
                <w:lang w:eastAsia="zh-CN"/>
              </w:rPr>
              <w:t>项目</w:t>
            </w:r>
            <w:r w:rsidRPr="00A72A96">
              <w:rPr>
                <w:rFonts w:ascii="宋体" w:eastAsia="宋体" w:hAnsi="宋体" w:cs="Arial"/>
                <w:lang w:eastAsia="zh-CN"/>
              </w:rPr>
              <w:t>经理</w:t>
            </w:r>
          </w:p>
        </w:tc>
        <w:tc>
          <w:tcPr>
            <w:tcW w:w="1710" w:type="dxa"/>
            <w:vAlign w:val="center"/>
          </w:tcPr>
          <w:p w14:paraId="3EA212DA" w14:textId="77777777" w:rsidR="001D2C7C" w:rsidRPr="0045528B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  <w:r>
              <w:rPr>
                <w:rFonts w:ascii="宋体" w:eastAsia="宋体" w:hAnsi="宋体" w:cs="Arial" w:hint="eastAsia"/>
                <w:lang w:eastAsia="zh-CN"/>
              </w:rPr>
              <w:t>顾庆进</w:t>
            </w:r>
          </w:p>
        </w:tc>
        <w:tc>
          <w:tcPr>
            <w:tcW w:w="1800" w:type="dxa"/>
            <w:vAlign w:val="center"/>
          </w:tcPr>
          <w:p w14:paraId="6ABA17E0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1800" w:type="dxa"/>
            <w:vAlign w:val="center"/>
          </w:tcPr>
          <w:p w14:paraId="0032CEAF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  <w:tc>
          <w:tcPr>
            <w:tcW w:w="2070" w:type="dxa"/>
          </w:tcPr>
          <w:p w14:paraId="382FCF0A" w14:textId="77777777" w:rsidR="001D2C7C" w:rsidRPr="00405C50" w:rsidRDefault="001D2C7C" w:rsidP="00CA7AAA">
            <w:pPr>
              <w:jc w:val="both"/>
              <w:rPr>
                <w:rFonts w:ascii="宋体" w:eastAsia="宋体" w:hAnsi="宋体" w:cs="Arial"/>
                <w:lang w:eastAsia="zh-CN"/>
              </w:rPr>
            </w:pPr>
          </w:p>
        </w:tc>
      </w:tr>
      <w:bookmarkEnd w:id="339"/>
    </w:tbl>
    <w:p w14:paraId="6A0A87F9" w14:textId="77777777" w:rsidR="001D2C7C" w:rsidRDefault="001D2C7C" w:rsidP="001D2C7C">
      <w:pPr>
        <w:pStyle w:val="a1"/>
        <w:spacing w:after="240"/>
        <w:rPr>
          <w:rFonts w:ascii="宋体" w:hAnsi="宋体"/>
        </w:rPr>
      </w:pPr>
    </w:p>
    <w:bookmarkEnd w:id="340"/>
    <w:p w14:paraId="2C691E5A" w14:textId="77777777" w:rsidR="00BF4CEC" w:rsidRPr="00405C50" w:rsidRDefault="00BF4CEC" w:rsidP="00FE748F">
      <w:pPr>
        <w:pStyle w:val="a1"/>
        <w:spacing w:after="240"/>
        <w:rPr>
          <w:rFonts w:ascii="宋体" w:hAnsi="宋体"/>
        </w:rPr>
      </w:pPr>
    </w:p>
    <w:p w14:paraId="3A928FEF" w14:textId="77777777" w:rsidR="00120AA7" w:rsidRDefault="00120AA7" w:rsidP="00120AA7">
      <w:pPr>
        <w:pStyle w:val="1"/>
      </w:pPr>
      <w:bookmarkStart w:id="341" w:name="_Toc524008574"/>
      <w:bookmarkStart w:id="342" w:name="_Toc524014264"/>
      <w:bookmarkStart w:id="343" w:name="_Hlk524011798"/>
      <w:bookmarkStart w:id="344" w:name="_Hlk524012102"/>
      <w:r w:rsidRPr="00137126">
        <w:rPr>
          <w:rFonts w:hint="eastAsia"/>
        </w:rPr>
        <w:lastRenderedPageBreak/>
        <w:t>附录</w:t>
      </w:r>
      <w:r w:rsidRPr="00137126">
        <w:t xml:space="preserve"> </w:t>
      </w:r>
      <w:r w:rsidRPr="00137126">
        <w:t>–</w:t>
      </w:r>
      <w:r w:rsidRPr="00137126">
        <w:t xml:space="preserve"> </w:t>
      </w:r>
      <w:r>
        <w:rPr>
          <w:rFonts w:hint="eastAsia"/>
          <w:lang w:eastAsia="zh-CN"/>
        </w:rPr>
        <w:t>硬件点位图</w:t>
      </w:r>
      <w:bookmarkEnd w:id="341"/>
      <w:bookmarkEnd w:id="342"/>
    </w:p>
    <w:p w14:paraId="76D1B3E6" w14:textId="77777777" w:rsidR="00120AA7" w:rsidRPr="004D6C4D" w:rsidRDefault="00120AA7" w:rsidP="00120AA7">
      <w:pPr>
        <w:pStyle w:val="2"/>
        <w:rPr>
          <w:lang w:eastAsia="zh-CN"/>
        </w:rPr>
      </w:pPr>
      <w:bookmarkStart w:id="345" w:name="_Toc524008579"/>
      <w:bookmarkStart w:id="346" w:name="_Toc524014265"/>
      <w:r>
        <w:rPr>
          <w:rFonts w:hint="eastAsia"/>
          <w:lang w:eastAsia="zh-CN"/>
        </w:rPr>
        <w:t>电</w:t>
      </w:r>
      <w:r>
        <w:rPr>
          <w:lang w:eastAsia="zh-CN"/>
        </w:rPr>
        <w:t>池</w:t>
      </w:r>
      <w:r>
        <w:rPr>
          <w:rFonts w:hint="eastAsia"/>
          <w:lang w:eastAsia="zh-CN"/>
        </w:rPr>
        <w:t>车间</w:t>
      </w:r>
      <w:bookmarkEnd w:id="345"/>
      <w:bookmarkEnd w:id="346"/>
    </w:p>
    <w:p w14:paraId="65EF697A" w14:textId="77777777" w:rsidR="00120AA7" w:rsidRPr="00DB7B24" w:rsidRDefault="00120AA7" w:rsidP="00120AA7">
      <w:pPr>
        <w:rPr>
          <w:rFonts w:ascii="宋体" w:eastAsia="宋体" w:hAnsi="宋体" w:cs="宋体"/>
          <w:sz w:val="24"/>
          <w:szCs w:val="24"/>
          <w:lang w:eastAsia="zh-CN"/>
        </w:rPr>
      </w:pPr>
      <w:r w:rsidRPr="00DB7B24">
        <w:rPr>
          <w:rFonts w:ascii="宋体" w:eastAsia="宋体" w:hAnsi="宋体" w:cs="宋体"/>
          <w:noProof/>
          <w:sz w:val="24"/>
          <w:szCs w:val="24"/>
          <w:lang w:eastAsia="zh-CN"/>
        </w:rPr>
        <w:drawing>
          <wp:inline distT="0" distB="0" distL="0" distR="0" wp14:anchorId="5414CD36" wp14:editId="3D117D44">
            <wp:extent cx="6194938" cy="1570436"/>
            <wp:effectExtent l="0" t="0" r="0" b="0"/>
            <wp:docPr id="271" name="图片 271" descr="C:\Users\Administrator\AppData\Roaming\Tencent\Users\39012904\TIM\WinTemp\RichOle\S8IA(Z2%_~~IO$J{Y(WD1F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4" descr="C:\Users\Administrator\AppData\Roaming\Tencent\Users\39012904\TIM\WinTemp\RichOle\S8IA(Z2%_~~IO$J{Y(WD1FC.png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flipV="1">
                      <a:off x="0" y="0"/>
                      <a:ext cx="6199949" cy="15717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AE4EF4" w14:textId="77777777" w:rsidR="00120AA7" w:rsidRPr="00B635BF" w:rsidRDefault="00120AA7" w:rsidP="00120AA7">
      <w:pPr>
        <w:tabs>
          <w:tab w:val="left" w:pos="4320"/>
        </w:tabs>
        <w:jc w:val="center"/>
      </w:pPr>
    </w:p>
    <w:p w14:paraId="3617B41E" w14:textId="77777777" w:rsidR="00120AA7" w:rsidRPr="00137126" w:rsidRDefault="00120AA7" w:rsidP="00120AA7">
      <w:pPr>
        <w:pStyle w:val="1"/>
      </w:pPr>
      <w:bookmarkStart w:id="347" w:name="_Toc524008580"/>
      <w:bookmarkStart w:id="348" w:name="_Toc524014266"/>
      <w:bookmarkStart w:id="349" w:name="_Hlk523758913"/>
      <w:r w:rsidRPr="00137126">
        <w:rPr>
          <w:rFonts w:hint="eastAsia"/>
        </w:rPr>
        <w:lastRenderedPageBreak/>
        <w:t>附录</w:t>
      </w:r>
      <w:r w:rsidRPr="00137126">
        <w:t xml:space="preserve"> </w:t>
      </w:r>
      <w:r w:rsidRPr="00137126">
        <w:t>–</w:t>
      </w:r>
      <w:r w:rsidRPr="00137126">
        <w:t xml:space="preserve"> </w:t>
      </w:r>
      <w:r>
        <w:rPr>
          <w:rFonts w:hint="eastAsia"/>
          <w:lang w:eastAsia="zh-CN"/>
        </w:rPr>
        <w:t>硬件位置定义</w:t>
      </w:r>
      <w:bookmarkEnd w:id="347"/>
      <w:bookmarkEnd w:id="348"/>
    </w:p>
    <w:p w14:paraId="784C0A29" w14:textId="77777777" w:rsidR="00120AA7" w:rsidRDefault="00120AA7" w:rsidP="00120AA7">
      <w:pPr>
        <w:pStyle w:val="2"/>
        <w:rPr>
          <w:lang w:eastAsia="zh-CN"/>
        </w:rPr>
      </w:pPr>
      <w:bookmarkStart w:id="350" w:name="_Toc524008585"/>
      <w:bookmarkStart w:id="351" w:name="_Toc524014267"/>
      <w:bookmarkEnd w:id="349"/>
      <w:r>
        <w:rPr>
          <w:rFonts w:hint="eastAsia"/>
          <w:lang w:eastAsia="zh-CN"/>
        </w:rPr>
        <w:t>电池车间</w:t>
      </w:r>
      <w:bookmarkEnd w:id="350"/>
      <w:bookmarkEnd w:id="351"/>
    </w:p>
    <w:bookmarkEnd w:id="343"/>
    <w:p w14:paraId="57BE33C4" w14:textId="182EBCFC" w:rsidR="00BF4CEC" w:rsidRPr="00A72A96" w:rsidRDefault="00120AA7" w:rsidP="00120AA7">
      <w:pPr>
        <w:pStyle w:val="a1"/>
        <w:spacing w:after="240"/>
        <w:rPr>
          <w:rFonts w:ascii="宋体" w:hAnsi="宋体"/>
        </w:rPr>
      </w:pPr>
      <w:r>
        <w:rPr>
          <w:noProof/>
          <w:lang w:eastAsia="zh-CN"/>
        </w:rPr>
        <w:drawing>
          <wp:inline distT="0" distB="0" distL="0" distR="0" wp14:anchorId="4621E630" wp14:editId="1D888B31">
            <wp:extent cx="6217920" cy="1717675"/>
            <wp:effectExtent l="0" t="0" r="0" b="0"/>
            <wp:docPr id="273" name="图片 2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171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344"/>
    </w:p>
    <w:p w14:paraId="36D4D493" w14:textId="77777777" w:rsidR="00BF4CEC" w:rsidRPr="0045528B" w:rsidRDefault="00BF4CEC" w:rsidP="00FE748F">
      <w:pPr>
        <w:pStyle w:val="a1"/>
        <w:spacing w:after="240"/>
        <w:rPr>
          <w:rFonts w:ascii="宋体" w:hAnsi="宋体"/>
        </w:rPr>
      </w:pPr>
    </w:p>
    <w:p w14:paraId="1DEBD43C" w14:textId="77777777" w:rsidR="00BF4CEC" w:rsidRPr="00405C50" w:rsidRDefault="00BF4CEC" w:rsidP="00FE748F">
      <w:pPr>
        <w:pStyle w:val="a1"/>
        <w:spacing w:after="240"/>
        <w:rPr>
          <w:rFonts w:ascii="宋体" w:hAnsi="宋体"/>
        </w:rPr>
        <w:sectPr w:rsidR="00BF4CEC" w:rsidRPr="00405C50" w:rsidSect="00227A44">
          <w:headerReference w:type="even" r:id="rId66"/>
          <w:headerReference w:type="default" r:id="rId67"/>
          <w:footerReference w:type="default" r:id="rId68"/>
          <w:headerReference w:type="first" r:id="rId69"/>
          <w:pgSz w:w="12240" w:h="15840" w:code="1"/>
          <w:pgMar w:top="1440" w:right="1080" w:bottom="1440" w:left="1080" w:header="720" w:footer="360" w:gutter="288"/>
          <w:cols w:space="720"/>
          <w:docGrid w:linePitch="360"/>
        </w:sectPr>
      </w:pPr>
    </w:p>
    <w:bookmarkEnd w:id="330"/>
    <w:p w14:paraId="7B39CA8D" w14:textId="77777777" w:rsidR="00D5425D" w:rsidRPr="00405C50" w:rsidRDefault="00D5425D" w:rsidP="0024208A">
      <w:pPr>
        <w:rPr>
          <w:rFonts w:ascii="宋体" w:eastAsia="宋体" w:hAnsi="宋体"/>
        </w:rPr>
      </w:pPr>
    </w:p>
    <w:sectPr w:rsidR="00D5425D" w:rsidRPr="00405C50" w:rsidSect="00227A44">
      <w:type w:val="continuous"/>
      <w:pgSz w:w="12240" w:h="15840" w:code="1"/>
      <w:pgMar w:top="1440" w:right="1080" w:bottom="1440" w:left="1080" w:header="720" w:footer="360" w:gutter="288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EB71B71" w14:textId="77777777" w:rsidR="002159BF" w:rsidRDefault="002159BF">
      <w:r>
        <w:separator/>
      </w:r>
    </w:p>
  </w:endnote>
  <w:endnote w:type="continuationSeparator" w:id="0">
    <w:p w14:paraId="519D806C" w14:textId="77777777" w:rsidR="002159BF" w:rsidRDefault="002159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entury Schoolbook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FFC1142" w14:textId="77777777" w:rsidR="00130F7C" w:rsidRDefault="00130F7C">
    <w:pPr>
      <w:pStyle w:val="a9"/>
      <w:framePr w:wrap="around" w:vAnchor="text" w:hAnchor="margin" w:xAlign="center" w:y="1"/>
    </w:pPr>
    <w:r>
      <w:fldChar w:fldCharType="begin"/>
    </w:r>
    <w:r>
      <w:instrText xml:space="preserve">PAGE  </w:instrText>
    </w:r>
    <w:r>
      <w:fldChar w:fldCharType="end"/>
    </w:r>
  </w:p>
  <w:p w14:paraId="242ECC52" w14:textId="77777777" w:rsidR="00130F7C" w:rsidRDefault="00130F7C">
    <w:pPr>
      <w:pStyle w:val="a9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703DE78" w14:textId="77777777" w:rsidR="00130F7C" w:rsidRDefault="00130F7C">
    <w:pPr>
      <w:pStyle w:val="a9"/>
      <w:jc w:val="center"/>
      <w:rPr>
        <w:lang w:val="en-CA"/>
      </w:rPr>
    </w:pPr>
    <w:r>
      <w:rPr>
        <w:lang w:val="en-CA"/>
      </w:rPr>
      <w:t>Rockwell Automation Confidential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C05B325" w14:textId="77777777" w:rsidR="00130F7C" w:rsidRDefault="00130F7C" w:rsidP="003A3735">
    <w:pPr>
      <w:pStyle w:val="afff2"/>
      <w:ind w:firstLine="420"/>
    </w:pPr>
  </w:p>
  <w:p w14:paraId="61B67592" w14:textId="6A67F827" w:rsidR="00130F7C" w:rsidRPr="005916E3" w:rsidRDefault="00130F7C" w:rsidP="003A3735">
    <w:pPr>
      <w:pStyle w:val="afff2"/>
      <w:ind w:firstLine="420"/>
    </w:pPr>
    <w:r w:rsidRPr="005916E3">
      <w:t xml:space="preserve">CONFIDENTIAL:  This document is provided by Rockwell Automation to </w:t>
    </w:r>
    <w:r>
      <w:t>BYTON</w:t>
    </w:r>
    <w:r w:rsidRPr="005916E3">
      <w:t xml:space="preserve"> and it should not be made available to third parties without the express consent of Rockwell Automation.</w:t>
    </w:r>
  </w:p>
  <w:p w14:paraId="2FC947CB" w14:textId="77777777" w:rsidR="00130F7C" w:rsidRPr="003A3735" w:rsidRDefault="00130F7C" w:rsidP="003A3735">
    <w:pPr>
      <w:pStyle w:val="a9"/>
      <w:rPr>
        <w:lang w:val="en-GB"/>
      </w:rPr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Ind w:w="-5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3828"/>
      <w:gridCol w:w="2158"/>
      <w:gridCol w:w="3801"/>
    </w:tblGrid>
    <w:tr w:rsidR="00130F7C" w14:paraId="1E95DCF8" w14:textId="77777777" w:rsidTr="00255D6E">
      <w:trPr>
        <w:trHeight w:val="137"/>
      </w:trPr>
      <w:tc>
        <w:tcPr>
          <w:tcW w:w="3828" w:type="dxa"/>
        </w:tcPr>
        <w:p w14:paraId="2A55FA90" w14:textId="0C5B5254" w:rsidR="00130F7C" w:rsidRPr="00255D6E" w:rsidRDefault="00130F7C" w:rsidP="00D54E70">
          <w:pPr>
            <w:pStyle w:val="a9"/>
            <w:tabs>
              <w:tab w:val="right" w:pos="9690"/>
            </w:tabs>
            <w:rPr>
              <w:rFonts w:ascii="宋体" w:eastAsia="宋体" w:hAnsi="宋体"/>
              <w:sz w:val="21"/>
              <w:szCs w:val="21"/>
            </w:rPr>
          </w:pPr>
          <w:r w:rsidRPr="00255D6E">
            <w:rPr>
              <w:rFonts w:ascii="宋体" w:eastAsia="宋体" w:hAnsi="宋体"/>
              <w:sz w:val="21"/>
              <w:szCs w:val="21"/>
              <w:lang w:eastAsia="zh-CN"/>
            </w:rPr>
            <w:fldChar w:fldCharType="begin"/>
          </w:r>
          <w:r w:rsidRPr="00255D6E">
            <w:rPr>
              <w:rFonts w:ascii="宋体" w:eastAsia="宋体" w:hAnsi="宋体"/>
              <w:sz w:val="21"/>
              <w:szCs w:val="21"/>
              <w:lang w:eastAsia="zh-CN"/>
            </w:rPr>
            <w:instrText xml:space="preserve"> DATE  \@ "yyyy-MM-dd"  \* MERGEFORMAT </w:instrText>
          </w:r>
          <w:r w:rsidRPr="00255D6E">
            <w:rPr>
              <w:rFonts w:ascii="宋体" w:eastAsia="宋体" w:hAnsi="宋体"/>
              <w:sz w:val="21"/>
              <w:szCs w:val="21"/>
              <w:lang w:eastAsia="zh-CN"/>
            </w:rPr>
            <w:fldChar w:fldCharType="separate"/>
          </w:r>
          <w:r>
            <w:rPr>
              <w:rFonts w:ascii="宋体" w:eastAsia="宋体" w:hAnsi="宋体"/>
              <w:noProof/>
              <w:sz w:val="21"/>
              <w:szCs w:val="21"/>
              <w:lang w:eastAsia="zh-CN"/>
            </w:rPr>
            <w:t>2019-03-28</w:t>
          </w:r>
          <w:r w:rsidRPr="00255D6E">
            <w:rPr>
              <w:rFonts w:ascii="宋体" w:eastAsia="宋体" w:hAnsi="宋体"/>
              <w:sz w:val="21"/>
              <w:szCs w:val="21"/>
              <w:lang w:eastAsia="zh-CN"/>
            </w:rPr>
            <w:fldChar w:fldCharType="end"/>
          </w:r>
        </w:p>
      </w:tc>
      <w:tc>
        <w:tcPr>
          <w:tcW w:w="2158" w:type="dxa"/>
        </w:tcPr>
        <w:p w14:paraId="3F7A29E6" w14:textId="32089F60" w:rsidR="00130F7C" w:rsidRPr="00255D6E" w:rsidRDefault="00130F7C" w:rsidP="00D54E70">
          <w:pPr>
            <w:pStyle w:val="a9"/>
            <w:tabs>
              <w:tab w:val="right" w:pos="9690"/>
            </w:tabs>
            <w:rPr>
              <w:rFonts w:ascii="宋体" w:eastAsia="宋体" w:hAnsi="宋体"/>
              <w:sz w:val="21"/>
              <w:szCs w:val="21"/>
            </w:rPr>
          </w:pPr>
          <w:r w:rsidRPr="00255D6E">
            <w:rPr>
              <w:rFonts w:ascii="宋体" w:eastAsia="宋体" w:hAnsi="宋体" w:hint="eastAsia"/>
              <w:sz w:val="21"/>
              <w:szCs w:val="21"/>
              <w:lang w:val="zh-CN" w:eastAsia="zh-CN"/>
            </w:rPr>
            <w:t>Page</w:t>
          </w:r>
          <w:r w:rsidRPr="00255D6E">
            <w:rPr>
              <w:rFonts w:ascii="宋体" w:eastAsia="宋体" w:hAnsi="宋体"/>
              <w:sz w:val="21"/>
              <w:szCs w:val="21"/>
              <w:lang w:val="zh-CN" w:eastAsia="zh-CN"/>
            </w:rPr>
            <w:t xml:space="preserve"> </w:t>
          </w:r>
          <w:r w:rsidRPr="00255D6E">
            <w:rPr>
              <w:rFonts w:ascii="宋体" w:eastAsia="宋体" w:hAnsi="宋体"/>
              <w:sz w:val="21"/>
              <w:szCs w:val="21"/>
            </w:rPr>
            <w:fldChar w:fldCharType="begin"/>
          </w:r>
          <w:r w:rsidRPr="00255D6E">
            <w:rPr>
              <w:rFonts w:ascii="宋体" w:eastAsia="宋体" w:hAnsi="宋体"/>
              <w:sz w:val="21"/>
              <w:szCs w:val="21"/>
            </w:rPr>
            <w:instrText>PAGE  \* Arabic  \* MERGEFORMAT</w:instrText>
          </w:r>
          <w:r w:rsidRPr="00255D6E">
            <w:rPr>
              <w:rFonts w:ascii="宋体" w:eastAsia="宋体" w:hAnsi="宋体"/>
              <w:sz w:val="21"/>
              <w:szCs w:val="21"/>
            </w:rPr>
            <w:fldChar w:fldCharType="separate"/>
          </w:r>
          <w:r w:rsidR="00B51593" w:rsidRPr="00B51593">
            <w:rPr>
              <w:rFonts w:ascii="宋体" w:eastAsia="宋体" w:hAnsi="宋体"/>
              <w:noProof/>
              <w:sz w:val="21"/>
              <w:szCs w:val="21"/>
              <w:lang w:val="zh-CN" w:eastAsia="zh-CN"/>
            </w:rPr>
            <w:t>11</w:t>
          </w:r>
          <w:r w:rsidRPr="00255D6E">
            <w:rPr>
              <w:rFonts w:ascii="宋体" w:eastAsia="宋体" w:hAnsi="宋体"/>
              <w:sz w:val="21"/>
              <w:szCs w:val="21"/>
            </w:rPr>
            <w:fldChar w:fldCharType="end"/>
          </w:r>
          <w:r w:rsidRPr="00255D6E">
            <w:rPr>
              <w:rFonts w:ascii="宋体" w:eastAsia="宋体" w:hAnsi="宋体"/>
              <w:sz w:val="21"/>
              <w:szCs w:val="21"/>
              <w:lang w:val="zh-CN" w:eastAsia="zh-CN"/>
            </w:rPr>
            <w:t xml:space="preserve"> / </w:t>
          </w:r>
          <w:r w:rsidRPr="00255D6E">
            <w:rPr>
              <w:rFonts w:ascii="宋体" w:eastAsia="宋体" w:hAnsi="宋体"/>
              <w:sz w:val="21"/>
              <w:szCs w:val="21"/>
            </w:rPr>
            <w:fldChar w:fldCharType="begin"/>
          </w:r>
          <w:r w:rsidRPr="00255D6E">
            <w:rPr>
              <w:rFonts w:ascii="宋体" w:eastAsia="宋体" w:hAnsi="宋体"/>
              <w:sz w:val="21"/>
              <w:szCs w:val="21"/>
            </w:rPr>
            <w:instrText>NUMPAGES  \* Arabic  \* MERGEFORMAT</w:instrText>
          </w:r>
          <w:r w:rsidRPr="00255D6E">
            <w:rPr>
              <w:rFonts w:ascii="宋体" w:eastAsia="宋体" w:hAnsi="宋体"/>
              <w:sz w:val="21"/>
              <w:szCs w:val="21"/>
            </w:rPr>
            <w:fldChar w:fldCharType="separate"/>
          </w:r>
          <w:r w:rsidR="00B51593" w:rsidRPr="00B51593">
            <w:rPr>
              <w:rFonts w:ascii="宋体" w:eastAsia="宋体" w:hAnsi="宋体"/>
              <w:noProof/>
              <w:sz w:val="21"/>
              <w:szCs w:val="21"/>
              <w:lang w:val="zh-CN" w:eastAsia="zh-CN"/>
            </w:rPr>
            <w:t>53</w:t>
          </w:r>
          <w:r w:rsidRPr="00255D6E">
            <w:rPr>
              <w:rFonts w:ascii="宋体" w:eastAsia="宋体" w:hAnsi="宋体"/>
              <w:noProof/>
              <w:sz w:val="21"/>
              <w:szCs w:val="21"/>
              <w:lang w:val="zh-CN" w:eastAsia="zh-CN"/>
            </w:rPr>
            <w:fldChar w:fldCharType="end"/>
          </w:r>
        </w:p>
      </w:tc>
      <w:tc>
        <w:tcPr>
          <w:tcW w:w="3801" w:type="dxa"/>
          <w:vMerge w:val="restart"/>
        </w:tcPr>
        <w:p w14:paraId="4CA63040" w14:textId="77777777" w:rsidR="00130F7C" w:rsidRDefault="00130F7C" w:rsidP="00255D6E">
          <w:pPr>
            <w:pStyle w:val="a9"/>
            <w:tabs>
              <w:tab w:val="right" w:pos="9690"/>
            </w:tabs>
            <w:jc w:val="center"/>
          </w:pPr>
          <w:r>
            <w:rPr>
              <w:noProof/>
              <w:lang w:eastAsia="zh-CN"/>
            </w:rPr>
            <w:drawing>
              <wp:inline distT="0" distB="0" distL="0" distR="0" wp14:anchorId="18A88453" wp14:editId="275BB6E0">
                <wp:extent cx="1416327" cy="342900"/>
                <wp:effectExtent l="0" t="0" r="0" b="0"/>
                <wp:docPr id="6" name="图片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8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33662" cy="3470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130F7C" w14:paraId="5018CDEC" w14:textId="77777777" w:rsidTr="00255D6E">
      <w:trPr>
        <w:trHeight w:val="79"/>
      </w:trPr>
      <w:tc>
        <w:tcPr>
          <w:tcW w:w="3828" w:type="dxa"/>
        </w:tcPr>
        <w:p w14:paraId="764AE823" w14:textId="72892AB2" w:rsidR="00130F7C" w:rsidRPr="00255D6E" w:rsidRDefault="00130F7C" w:rsidP="00D54E70">
          <w:pPr>
            <w:pStyle w:val="a9"/>
            <w:tabs>
              <w:tab w:val="right" w:pos="9690"/>
            </w:tabs>
            <w:rPr>
              <w:rFonts w:ascii="宋体" w:eastAsia="宋体" w:hAnsi="宋体"/>
              <w:sz w:val="21"/>
              <w:szCs w:val="21"/>
            </w:rPr>
          </w:pPr>
          <w:r w:rsidRPr="00255D6E">
            <w:rPr>
              <w:rFonts w:ascii="宋体" w:eastAsia="宋体" w:hAnsi="宋体"/>
              <w:sz w:val="21"/>
              <w:szCs w:val="21"/>
              <w:lang w:eastAsia="zh-CN"/>
            </w:rPr>
            <w:fldChar w:fldCharType="begin"/>
          </w:r>
          <w:r w:rsidRPr="00255D6E">
            <w:rPr>
              <w:rFonts w:ascii="宋体" w:eastAsia="宋体" w:hAnsi="宋体"/>
              <w:sz w:val="21"/>
              <w:szCs w:val="21"/>
              <w:lang w:eastAsia="zh-CN"/>
            </w:rPr>
            <w:instrText xml:space="preserve"> </w:instrText>
          </w:r>
          <w:r w:rsidRPr="00255D6E">
            <w:rPr>
              <w:rFonts w:ascii="宋体" w:eastAsia="宋体" w:hAnsi="宋体" w:hint="eastAsia"/>
              <w:sz w:val="21"/>
              <w:szCs w:val="21"/>
              <w:lang w:eastAsia="zh-CN"/>
            </w:rPr>
            <w:instrText>FILENAME   \* MERGEFORMAT</w:instrText>
          </w:r>
          <w:r w:rsidRPr="00255D6E">
            <w:rPr>
              <w:rFonts w:ascii="宋体" w:eastAsia="宋体" w:hAnsi="宋体"/>
              <w:sz w:val="21"/>
              <w:szCs w:val="21"/>
              <w:lang w:eastAsia="zh-CN"/>
            </w:rPr>
            <w:instrText xml:space="preserve"> </w:instrText>
          </w:r>
          <w:r w:rsidRPr="00255D6E">
            <w:rPr>
              <w:rFonts w:ascii="宋体" w:eastAsia="宋体" w:hAnsi="宋体"/>
              <w:sz w:val="21"/>
              <w:szCs w:val="21"/>
              <w:lang w:eastAsia="zh-CN"/>
            </w:rPr>
            <w:fldChar w:fldCharType="separate"/>
          </w:r>
          <w:r>
            <w:rPr>
              <w:rFonts w:ascii="宋体" w:eastAsia="宋体" w:hAnsi="宋体"/>
              <w:noProof/>
              <w:sz w:val="21"/>
              <w:szCs w:val="21"/>
              <w:lang w:eastAsia="zh-CN"/>
            </w:rPr>
            <w:t>BYTON-NJ-MES-BPD-Battery-V1.0-20180906.docx</w:t>
          </w:r>
          <w:r w:rsidRPr="00255D6E">
            <w:rPr>
              <w:rFonts w:ascii="宋体" w:eastAsia="宋体" w:hAnsi="宋体"/>
              <w:sz w:val="21"/>
              <w:szCs w:val="21"/>
              <w:lang w:eastAsia="zh-CN"/>
            </w:rPr>
            <w:fldChar w:fldCharType="end"/>
          </w:r>
        </w:p>
      </w:tc>
      <w:tc>
        <w:tcPr>
          <w:tcW w:w="2158" w:type="dxa"/>
        </w:tcPr>
        <w:p w14:paraId="32B882F2" w14:textId="77777777" w:rsidR="00130F7C" w:rsidRPr="00255D6E" w:rsidRDefault="00130F7C" w:rsidP="00D54E70">
          <w:pPr>
            <w:pStyle w:val="a9"/>
            <w:tabs>
              <w:tab w:val="right" w:pos="9690"/>
            </w:tabs>
            <w:rPr>
              <w:rFonts w:ascii="宋体" w:eastAsia="宋体" w:hAnsi="宋体"/>
              <w:sz w:val="21"/>
              <w:szCs w:val="21"/>
            </w:rPr>
          </w:pPr>
          <w:r w:rsidRPr="00255D6E">
            <w:rPr>
              <w:rFonts w:ascii="宋体" w:eastAsia="宋体" w:hAnsi="宋体" w:hint="eastAsia"/>
              <w:sz w:val="21"/>
              <w:szCs w:val="21"/>
              <w:lang w:eastAsia="zh-CN"/>
            </w:rPr>
            <w:t>机密</w:t>
          </w:r>
        </w:p>
      </w:tc>
      <w:tc>
        <w:tcPr>
          <w:tcW w:w="3801" w:type="dxa"/>
          <w:vMerge/>
        </w:tcPr>
        <w:p w14:paraId="6B845E0B" w14:textId="77777777" w:rsidR="00130F7C" w:rsidRDefault="00130F7C" w:rsidP="00D54E70">
          <w:pPr>
            <w:pStyle w:val="a9"/>
            <w:tabs>
              <w:tab w:val="right" w:pos="9690"/>
            </w:tabs>
          </w:pPr>
        </w:p>
      </w:tc>
    </w:tr>
  </w:tbl>
  <w:p w14:paraId="62A0AF5F" w14:textId="77777777" w:rsidR="00130F7C" w:rsidRDefault="00130F7C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2260EC3" w14:textId="77777777" w:rsidR="002159BF" w:rsidRDefault="002159BF">
      <w:r>
        <w:separator/>
      </w:r>
    </w:p>
  </w:footnote>
  <w:footnote w:type="continuationSeparator" w:id="0">
    <w:p w14:paraId="31AE9441" w14:textId="77777777" w:rsidR="002159BF" w:rsidRDefault="002159B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25FFB3B" w14:textId="77777777" w:rsidR="00130F7C" w:rsidRDefault="00130F7C">
    <w:pPr>
      <w:pStyle w:val="a7"/>
    </w:pPr>
  </w:p>
  <w:tbl>
    <w:tblPr>
      <w:tblW w:w="10530" w:type="dxa"/>
      <w:tblInd w:w="-252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2790"/>
      <w:gridCol w:w="2970"/>
      <w:gridCol w:w="4770"/>
    </w:tblGrid>
    <w:tr w:rsidR="00130F7C" w14:paraId="5B2795DA" w14:textId="77777777">
      <w:trPr>
        <w:trHeight w:val="555"/>
      </w:trPr>
      <w:tc>
        <w:tcPr>
          <w:tcW w:w="2790" w:type="dxa"/>
          <w:shd w:val="clear" w:color="auto" w:fill="C00000"/>
          <w:vAlign w:val="center"/>
        </w:tcPr>
        <w:p w14:paraId="2735D7BC" w14:textId="77777777" w:rsidR="00130F7C" w:rsidRDefault="00130F7C" w:rsidP="006F54B7">
          <w:pPr>
            <w:rPr>
              <w:b/>
              <w:sz w:val="16"/>
            </w:rPr>
          </w:pPr>
        </w:p>
      </w:tc>
      <w:tc>
        <w:tcPr>
          <w:tcW w:w="2970" w:type="dxa"/>
          <w:vAlign w:val="center"/>
        </w:tcPr>
        <w:p w14:paraId="57A1FDD8" w14:textId="7434B35A" w:rsidR="00130F7C" w:rsidRPr="00050972" w:rsidRDefault="00130F7C" w:rsidP="006F54B7">
          <w:pPr>
            <w:jc w:val="center"/>
            <w:rPr>
              <w:rFonts w:cs="Arial"/>
              <w:b/>
              <w:sz w:val="20"/>
            </w:rPr>
          </w:pPr>
          <w:fldSimple w:instr=" DOCPROPERTY  Project  \* MERGEFORMAT ">
            <w:r>
              <w:t>FMC EV MES</w:t>
            </w:r>
          </w:fldSimple>
        </w:p>
      </w:tc>
      <w:tc>
        <w:tcPr>
          <w:tcW w:w="4770" w:type="dxa"/>
          <w:vAlign w:val="center"/>
        </w:tcPr>
        <w:p w14:paraId="7C942A4C" w14:textId="127EFA2B" w:rsidR="00130F7C" w:rsidRPr="00050972" w:rsidRDefault="00130F7C" w:rsidP="00AC3AB4">
          <w:pPr>
            <w:jc w:val="right"/>
            <w:rPr>
              <w:rFonts w:cs="Arial"/>
              <w:bCs/>
              <w:sz w:val="20"/>
            </w:rPr>
          </w:pPr>
          <w:r w:rsidRPr="00050972">
            <w:rPr>
              <w:rFonts w:cs="Arial"/>
              <w:b/>
              <w:bCs/>
              <w:noProof/>
              <w:sz w:val="20"/>
            </w:rPr>
            <w:t>Functional Requirements Specification v</w:t>
          </w:r>
          <w:r>
            <w:rPr>
              <w:rFonts w:cs="Arial"/>
              <w:b/>
              <w:bCs/>
              <w:noProof/>
              <w:sz w:val="20"/>
            </w:rPr>
            <w:fldChar w:fldCharType="begin"/>
          </w:r>
          <w:r>
            <w:rPr>
              <w:rFonts w:cs="Arial"/>
              <w:b/>
              <w:bCs/>
              <w:noProof/>
              <w:sz w:val="20"/>
            </w:rPr>
            <w:instrText xml:space="preserve"> DOCPROPERTY  Version  \* MERGEFORMAT </w:instrText>
          </w:r>
          <w:r>
            <w:rPr>
              <w:rFonts w:cs="Arial"/>
              <w:b/>
              <w:bCs/>
              <w:noProof/>
              <w:sz w:val="20"/>
            </w:rPr>
            <w:fldChar w:fldCharType="separate"/>
          </w:r>
          <w:r>
            <w:rPr>
              <w:rFonts w:cs="Arial"/>
              <w:b/>
              <w:bCs/>
              <w:noProof/>
              <w:sz w:val="20"/>
            </w:rPr>
            <w:t>A</w:t>
          </w:r>
          <w:r>
            <w:rPr>
              <w:rFonts w:cs="Arial"/>
              <w:b/>
              <w:bCs/>
              <w:noProof/>
              <w:sz w:val="20"/>
            </w:rPr>
            <w:fldChar w:fldCharType="end"/>
          </w:r>
        </w:p>
      </w:tc>
    </w:tr>
  </w:tbl>
  <w:p w14:paraId="18ACA9EF" w14:textId="77777777" w:rsidR="00130F7C" w:rsidRDefault="00130F7C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BF4160A" w14:textId="77777777" w:rsidR="00130F7C" w:rsidRDefault="00130F7C">
    <w:pPr>
      <w:pStyle w:val="a7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Ind w:w="-5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3238"/>
      <w:gridCol w:w="3024"/>
      <w:gridCol w:w="3525"/>
    </w:tblGrid>
    <w:tr w:rsidR="00130F7C" w14:paraId="5CE74298" w14:textId="77777777" w:rsidTr="00FF0AA5">
      <w:trPr>
        <w:trHeight w:val="139"/>
      </w:trPr>
      <w:tc>
        <w:tcPr>
          <w:tcW w:w="3238" w:type="dxa"/>
        </w:tcPr>
        <w:p w14:paraId="4085B91B" w14:textId="24C85667" w:rsidR="00130F7C" w:rsidRPr="002046BF" w:rsidRDefault="00130F7C" w:rsidP="00255D6E">
          <w:pPr>
            <w:pStyle w:val="a9"/>
            <w:tabs>
              <w:tab w:val="right" w:pos="9690"/>
            </w:tabs>
            <w:jc w:val="center"/>
            <w:rPr>
              <w:sz w:val="32"/>
              <w:szCs w:val="32"/>
            </w:rPr>
          </w:pPr>
          <w:r w:rsidRPr="007D76BE">
            <w:rPr>
              <w:rFonts w:ascii="宋体" w:eastAsia="宋体" w:hAnsi="宋体"/>
              <w:noProof/>
              <w:lang w:eastAsia="zh-CN"/>
            </w:rPr>
            <w:drawing>
              <wp:inline distT="0" distB="0" distL="0" distR="0" wp14:anchorId="34A77A98" wp14:editId="405FD2CB">
                <wp:extent cx="674914" cy="163908"/>
                <wp:effectExtent l="0" t="0" r="0" b="7620"/>
                <wp:docPr id="2" name="Picture 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Picture 8"/>
                        <pic:cNvPicPr>
                          <a:picLocks noChangeAspect="1"/>
                        </pic:cNvPicPr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72362" cy="18757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024" w:type="dxa"/>
        </w:tcPr>
        <w:p w14:paraId="651B0EBB" w14:textId="328D44E1" w:rsidR="00130F7C" w:rsidRPr="00255D6E" w:rsidRDefault="00130F7C" w:rsidP="00861E64">
          <w:pPr>
            <w:pStyle w:val="a9"/>
            <w:tabs>
              <w:tab w:val="right" w:pos="9690"/>
            </w:tabs>
            <w:rPr>
              <w:rFonts w:ascii="宋体" w:eastAsia="宋体" w:hAnsi="宋体"/>
              <w:sz w:val="21"/>
              <w:szCs w:val="21"/>
              <w:lang w:eastAsia="zh-CN"/>
            </w:rPr>
          </w:pPr>
          <w:r w:rsidRPr="00255D6E">
            <w:rPr>
              <w:rFonts w:ascii="宋体" w:eastAsia="宋体" w:hAnsi="宋体" w:hint="eastAsia"/>
              <w:sz w:val="21"/>
              <w:szCs w:val="21"/>
              <w:lang w:eastAsia="zh-CN"/>
            </w:rPr>
            <w:t>制造执行系统（</w:t>
          </w:r>
          <w:r w:rsidRPr="00255D6E">
            <w:rPr>
              <w:rFonts w:ascii="宋体" w:eastAsia="宋体" w:hAnsi="宋体"/>
              <w:sz w:val="21"/>
              <w:szCs w:val="21"/>
              <w:lang w:eastAsia="zh-CN"/>
            </w:rPr>
            <w:t>MES</w:t>
          </w:r>
          <w:r w:rsidRPr="00255D6E">
            <w:rPr>
              <w:rFonts w:ascii="宋体" w:eastAsia="宋体" w:hAnsi="宋体" w:hint="eastAsia"/>
              <w:sz w:val="21"/>
              <w:szCs w:val="21"/>
              <w:lang w:eastAsia="zh-CN"/>
            </w:rPr>
            <w:t>）</w:t>
          </w:r>
        </w:p>
      </w:tc>
      <w:tc>
        <w:tcPr>
          <w:tcW w:w="3525" w:type="dxa"/>
        </w:tcPr>
        <w:p w14:paraId="5A11188A" w14:textId="77777777" w:rsidR="00130F7C" w:rsidRPr="00255D6E" w:rsidRDefault="00130F7C" w:rsidP="00861E64">
          <w:pPr>
            <w:pStyle w:val="a9"/>
            <w:tabs>
              <w:tab w:val="right" w:pos="9690"/>
            </w:tabs>
            <w:rPr>
              <w:sz w:val="21"/>
              <w:szCs w:val="21"/>
              <w:lang w:eastAsia="zh-CN"/>
            </w:rPr>
          </w:pPr>
          <w:r w:rsidRPr="00255D6E">
            <w:rPr>
              <w:rFonts w:ascii="宋体" w:eastAsia="宋体" w:hAnsi="宋体" w:hint="eastAsia"/>
              <w:sz w:val="21"/>
              <w:szCs w:val="21"/>
              <w:lang w:eastAsia="zh-CN"/>
            </w:rPr>
            <w:t>业务蓝图设计（BPD）</w:t>
          </w:r>
        </w:p>
      </w:tc>
    </w:tr>
  </w:tbl>
  <w:p w14:paraId="2EF2A09B" w14:textId="77777777" w:rsidR="00130F7C" w:rsidRPr="00861E64" w:rsidRDefault="00130F7C">
    <w:pPr>
      <w:pStyle w:val="a7"/>
      <w:rPr>
        <w:lang w:val="en-US"/>
      </w:rP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0A2190B" w14:textId="77777777" w:rsidR="00130F7C" w:rsidRDefault="00130F7C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68"/>
    <w:multiLevelType w:val="singleLevel"/>
    <w:tmpl w:val="00000068"/>
    <w:name w:val="WW8Num104"/>
    <w:lvl w:ilvl="0">
      <w:start w:val="1"/>
      <w:numFmt w:val="decimal"/>
      <w:lvlText w:val="%1."/>
      <w:lvlJc w:val="left"/>
      <w:pPr>
        <w:tabs>
          <w:tab w:val="num" w:pos="0"/>
        </w:tabs>
        <w:ind w:left="1080" w:hanging="360"/>
      </w:pPr>
    </w:lvl>
  </w:abstractNum>
  <w:abstractNum w:abstractNumId="1" w15:restartNumberingAfterBreak="0">
    <w:nsid w:val="00000079"/>
    <w:multiLevelType w:val="singleLevel"/>
    <w:tmpl w:val="00000079"/>
    <w:name w:val="WW8Num121"/>
    <w:lvl w:ilvl="0">
      <w:start w:val="1"/>
      <w:numFmt w:val="decimal"/>
      <w:lvlText w:val="%1."/>
      <w:lvlJc w:val="left"/>
      <w:pPr>
        <w:tabs>
          <w:tab w:val="num" w:pos="0"/>
        </w:tabs>
        <w:ind w:left="3060" w:hanging="360"/>
      </w:pPr>
    </w:lvl>
  </w:abstractNum>
  <w:abstractNum w:abstractNumId="2" w15:restartNumberingAfterBreak="0">
    <w:nsid w:val="00073A86"/>
    <w:multiLevelType w:val="hybridMultilevel"/>
    <w:tmpl w:val="A846065E"/>
    <w:lvl w:ilvl="0" w:tplc="25A6C1EA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1F300EE"/>
    <w:multiLevelType w:val="singleLevel"/>
    <w:tmpl w:val="E6142D88"/>
    <w:lvl w:ilvl="0">
      <w:start w:val="1"/>
      <w:numFmt w:val="bullet"/>
      <w:pStyle w:val="P100TableBullet"/>
      <w:lvlText w:val=""/>
      <w:lvlJc w:val="left"/>
      <w:pPr>
        <w:tabs>
          <w:tab w:val="num" w:pos="504"/>
        </w:tabs>
        <w:ind w:left="504" w:hanging="504"/>
      </w:pPr>
      <w:rPr>
        <w:rFonts w:ascii="Symbol" w:hAnsi="Symbol" w:hint="default"/>
      </w:rPr>
    </w:lvl>
  </w:abstractNum>
  <w:abstractNum w:abstractNumId="4" w15:restartNumberingAfterBreak="0">
    <w:nsid w:val="03DF231D"/>
    <w:multiLevelType w:val="hybridMultilevel"/>
    <w:tmpl w:val="6A7EE7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441663A"/>
    <w:multiLevelType w:val="multilevel"/>
    <w:tmpl w:val="2758A1A6"/>
    <w:name w:val="WW8Num12723222"/>
    <w:lvl w:ilvl="0">
      <w:start w:val="2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  <w:i w:val="0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  <w:b/>
        <w:sz w:val="28"/>
        <w:szCs w:val="28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Arial" w:hAnsi="Arial" w:cs="Arial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1"/>
        <w:position w:val="0"/>
        <w:sz w:val="22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Calibri" w:hAnsi="Calibri" w:cs="Calibri" w:hint="default"/>
        <w:b w:val="0"/>
        <w:sz w:val="22"/>
        <w:szCs w:val="22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6" w15:restartNumberingAfterBreak="0">
    <w:nsid w:val="04751AC1"/>
    <w:multiLevelType w:val="hybridMultilevel"/>
    <w:tmpl w:val="6A7EE7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928020A"/>
    <w:multiLevelType w:val="hybridMultilevel"/>
    <w:tmpl w:val="6A7EE7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09A8155A"/>
    <w:multiLevelType w:val="hybridMultilevel"/>
    <w:tmpl w:val="6A7EE7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0A7C73E9"/>
    <w:multiLevelType w:val="hybridMultilevel"/>
    <w:tmpl w:val="6A7EE7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0BD472A4"/>
    <w:multiLevelType w:val="hybridMultilevel"/>
    <w:tmpl w:val="6A7EE7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0E201A09"/>
    <w:multiLevelType w:val="hybridMultilevel"/>
    <w:tmpl w:val="6A7EE7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10CB6EB1"/>
    <w:multiLevelType w:val="singleLevel"/>
    <w:tmpl w:val="DAD6EE5E"/>
    <w:lvl w:ilvl="0">
      <w:start w:val="1"/>
      <w:numFmt w:val="bullet"/>
      <w:pStyle w:val="BulletText2"/>
      <w:lvlText w:val=""/>
      <w:lvlJc w:val="left"/>
      <w:pPr>
        <w:tabs>
          <w:tab w:val="num" w:pos="533"/>
        </w:tabs>
        <w:ind w:left="360" w:hanging="187"/>
      </w:pPr>
      <w:rPr>
        <w:rFonts w:ascii="Symbol" w:hAnsi="Symbol" w:hint="default"/>
      </w:rPr>
    </w:lvl>
  </w:abstractNum>
  <w:abstractNum w:abstractNumId="13" w15:restartNumberingAfterBreak="0">
    <w:nsid w:val="13A01F8C"/>
    <w:multiLevelType w:val="hybridMultilevel"/>
    <w:tmpl w:val="6A7EE7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14B52749"/>
    <w:multiLevelType w:val="hybridMultilevel"/>
    <w:tmpl w:val="6A7EE7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15121868"/>
    <w:multiLevelType w:val="hybridMultilevel"/>
    <w:tmpl w:val="6A7EE7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17496F18"/>
    <w:multiLevelType w:val="hybridMultilevel"/>
    <w:tmpl w:val="6A7EE7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18715282"/>
    <w:multiLevelType w:val="hybridMultilevel"/>
    <w:tmpl w:val="6A7EE7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24D77B8E"/>
    <w:multiLevelType w:val="hybridMultilevel"/>
    <w:tmpl w:val="76A4EC6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C9417DA">
      <w:start w:val="1"/>
      <w:numFmt w:val="bullet"/>
      <w:pStyle w:val="Numbered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258636A6"/>
    <w:multiLevelType w:val="hybridMultilevel"/>
    <w:tmpl w:val="6A7EE7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2C126D08"/>
    <w:multiLevelType w:val="hybridMultilevel"/>
    <w:tmpl w:val="6A7EE7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2EB46A8C"/>
    <w:multiLevelType w:val="hybridMultilevel"/>
    <w:tmpl w:val="6A7EE7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2F797492"/>
    <w:multiLevelType w:val="hybridMultilevel"/>
    <w:tmpl w:val="6A7EE7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313C7994"/>
    <w:multiLevelType w:val="hybridMultilevel"/>
    <w:tmpl w:val="6A7EE7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32E53D46"/>
    <w:multiLevelType w:val="hybridMultilevel"/>
    <w:tmpl w:val="C7BC23F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32EE1934"/>
    <w:multiLevelType w:val="hybridMultilevel"/>
    <w:tmpl w:val="6A7EE7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34155777"/>
    <w:multiLevelType w:val="hybridMultilevel"/>
    <w:tmpl w:val="ED6869DC"/>
    <w:lvl w:ilvl="0" w:tplc="04090001">
      <w:start w:val="1"/>
      <w:numFmt w:val="decimal"/>
      <w:pStyle w:val="PWCTextStep"/>
      <w:lvlText w:val="%1."/>
      <w:lvlJc w:val="left"/>
      <w:pPr>
        <w:tabs>
          <w:tab w:val="num" w:pos="720"/>
        </w:tabs>
        <w:ind w:left="720" w:hanging="720"/>
      </w:pPr>
      <w:rPr>
        <w:rFonts w:ascii="Arial" w:hAnsi="Arial" w:hint="default"/>
        <w:b/>
        <w:i w:val="0"/>
        <w:sz w:val="20"/>
        <w:szCs w:val="20"/>
      </w:rPr>
    </w:lvl>
    <w:lvl w:ilvl="1" w:tplc="0409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1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36FE6E47"/>
    <w:multiLevelType w:val="hybridMultilevel"/>
    <w:tmpl w:val="CD6637C2"/>
    <w:lvl w:ilvl="0" w:tplc="96467720">
      <w:start w:val="1"/>
      <w:numFmt w:val="bullet"/>
      <w:pStyle w:val="ProductBullets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8" w15:restartNumberingAfterBreak="0">
    <w:nsid w:val="3D965BE9"/>
    <w:multiLevelType w:val="singleLevel"/>
    <w:tmpl w:val="804EC790"/>
    <w:lvl w:ilvl="0">
      <w:start w:val="1"/>
      <w:numFmt w:val="bullet"/>
      <w:pStyle w:val="P104Bullet"/>
      <w:lvlText w:val=""/>
      <w:lvlJc w:val="left"/>
      <w:pPr>
        <w:tabs>
          <w:tab w:val="num" w:pos="936"/>
        </w:tabs>
        <w:ind w:left="936" w:hanging="360"/>
      </w:pPr>
      <w:rPr>
        <w:rFonts w:ascii="Symbol" w:hAnsi="Symbol" w:hint="default"/>
      </w:rPr>
    </w:lvl>
  </w:abstractNum>
  <w:abstractNum w:abstractNumId="29" w15:restartNumberingAfterBreak="0">
    <w:nsid w:val="3F530EAC"/>
    <w:multiLevelType w:val="hybridMultilevel"/>
    <w:tmpl w:val="D55232D0"/>
    <w:lvl w:ilvl="0" w:tplc="04090001">
      <w:start w:val="1"/>
      <w:numFmt w:val="decimal"/>
      <w:pStyle w:val="Heading2Centered"/>
      <w:lvlText w:val="%1."/>
      <w:lvlJc w:val="left"/>
      <w:pPr>
        <w:tabs>
          <w:tab w:val="num" w:pos="2070"/>
        </w:tabs>
        <w:ind w:left="2070" w:hanging="360"/>
      </w:p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 w15:restartNumberingAfterBreak="0">
    <w:nsid w:val="408C010D"/>
    <w:multiLevelType w:val="hybridMultilevel"/>
    <w:tmpl w:val="5F245FE0"/>
    <w:lvl w:ilvl="0" w:tplc="10061C2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1FEEAFC">
      <w:start w:val="1"/>
      <w:numFmt w:val="bullet"/>
      <w:pStyle w:val="P101Step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7B7A6144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0C6B6C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DB9C9072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D61C773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B76F1F4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16C4382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5D2825E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0FA000A"/>
    <w:multiLevelType w:val="hybridMultilevel"/>
    <w:tmpl w:val="604499A8"/>
    <w:lvl w:ilvl="0" w:tplc="BAE68310">
      <w:start w:val="1"/>
      <w:numFmt w:val="bullet"/>
      <w:pStyle w:val="Bullet1"/>
      <w:lvlText w:val=""/>
      <w:lvlJc w:val="left"/>
      <w:pPr>
        <w:tabs>
          <w:tab w:val="num" w:pos="928"/>
        </w:tabs>
        <w:ind w:left="928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2458"/>
        </w:tabs>
        <w:ind w:left="245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178"/>
        </w:tabs>
        <w:ind w:left="317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898"/>
        </w:tabs>
        <w:ind w:left="389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18"/>
        </w:tabs>
        <w:ind w:left="46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338"/>
        </w:tabs>
        <w:ind w:left="53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058"/>
        </w:tabs>
        <w:ind w:left="60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778"/>
        </w:tabs>
        <w:ind w:left="67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498"/>
        </w:tabs>
        <w:ind w:left="7498" w:hanging="360"/>
      </w:pPr>
      <w:rPr>
        <w:rFonts w:ascii="Wingdings" w:hAnsi="Wingdings" w:hint="default"/>
      </w:rPr>
    </w:lvl>
  </w:abstractNum>
  <w:abstractNum w:abstractNumId="32" w15:restartNumberingAfterBreak="0">
    <w:nsid w:val="412C6430"/>
    <w:multiLevelType w:val="hybridMultilevel"/>
    <w:tmpl w:val="6A7EE7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453707C0"/>
    <w:multiLevelType w:val="hybridMultilevel"/>
    <w:tmpl w:val="1CEE1A70"/>
    <w:lvl w:ilvl="0" w:tplc="04090001">
      <w:start w:val="1"/>
      <w:numFmt w:val="bullet"/>
      <w:lvlText w:val=""/>
      <w:lvlJc w:val="left"/>
      <w:pPr>
        <w:ind w:left="959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3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19" w:hanging="420"/>
      </w:pPr>
      <w:rPr>
        <w:rFonts w:ascii="Wingdings" w:hAnsi="Wingdings" w:hint="default"/>
      </w:rPr>
    </w:lvl>
  </w:abstractNum>
  <w:abstractNum w:abstractNumId="34" w15:restartNumberingAfterBreak="0">
    <w:nsid w:val="46335A77"/>
    <w:multiLevelType w:val="hybridMultilevel"/>
    <w:tmpl w:val="6A7EE7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4A096F96"/>
    <w:multiLevelType w:val="hybridMultilevel"/>
    <w:tmpl w:val="6A7EE7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50080517"/>
    <w:multiLevelType w:val="hybridMultilevel"/>
    <w:tmpl w:val="6A7EE7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525E1C02"/>
    <w:multiLevelType w:val="hybridMultilevel"/>
    <w:tmpl w:val="590C7934"/>
    <w:lvl w:ilvl="0" w:tplc="E01EA1C8">
      <w:start w:val="1"/>
      <w:numFmt w:val="decimalZero"/>
      <w:pStyle w:val="RequirementNumber"/>
      <w:lvlText w:val="%1"/>
      <w:lvlJc w:val="left"/>
      <w:pPr>
        <w:ind w:left="360" w:hanging="360"/>
      </w:pPr>
      <w:rPr>
        <w:rFonts w:ascii="Arial" w:hAnsi="Arial" w:cs="Arial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 w15:restartNumberingAfterBreak="0">
    <w:nsid w:val="53564718"/>
    <w:multiLevelType w:val="hybridMultilevel"/>
    <w:tmpl w:val="6A7EE7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562A589F"/>
    <w:multiLevelType w:val="hybridMultilevel"/>
    <w:tmpl w:val="6A7EE7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5B7600AB"/>
    <w:multiLevelType w:val="hybridMultilevel"/>
    <w:tmpl w:val="3D52F3C6"/>
    <w:lvl w:ilvl="0" w:tplc="05005158">
      <w:start w:val="1"/>
      <w:numFmt w:val="bullet"/>
      <w:pStyle w:val="a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1" w15:restartNumberingAfterBreak="0">
    <w:nsid w:val="680F644A"/>
    <w:multiLevelType w:val="multilevel"/>
    <w:tmpl w:val="0590D2F2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42" w15:restartNumberingAfterBreak="0">
    <w:nsid w:val="68DE6458"/>
    <w:multiLevelType w:val="hybridMultilevel"/>
    <w:tmpl w:val="6A7EE7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7F330D1A"/>
    <w:multiLevelType w:val="hybridMultilevel"/>
    <w:tmpl w:val="6A7EE7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8"/>
  </w:num>
  <w:num w:numId="2">
    <w:abstractNumId w:val="31"/>
  </w:num>
  <w:num w:numId="3">
    <w:abstractNumId w:val="27"/>
  </w:num>
  <w:num w:numId="4">
    <w:abstractNumId w:val="40"/>
  </w:num>
  <w:num w:numId="5">
    <w:abstractNumId w:val="37"/>
  </w:num>
  <w:num w:numId="6">
    <w:abstractNumId w:val="24"/>
  </w:num>
  <w:num w:numId="7">
    <w:abstractNumId w:val="28"/>
  </w:num>
  <w:num w:numId="8">
    <w:abstractNumId w:val="3"/>
  </w:num>
  <w:num w:numId="9">
    <w:abstractNumId w:val="12"/>
  </w:num>
  <w:num w:numId="10">
    <w:abstractNumId w:val="30"/>
  </w:num>
  <w:num w:numId="11">
    <w:abstractNumId w:val="26"/>
  </w:num>
  <w:num w:numId="12">
    <w:abstractNumId w:val="29"/>
  </w:num>
  <w:num w:numId="13">
    <w:abstractNumId w:val="41"/>
  </w:num>
  <w:num w:numId="14">
    <w:abstractNumId w:val="33"/>
  </w:num>
  <w:num w:numId="15">
    <w:abstractNumId w:val="22"/>
  </w:num>
  <w:num w:numId="16">
    <w:abstractNumId w:val="32"/>
  </w:num>
  <w:num w:numId="17">
    <w:abstractNumId w:val="6"/>
  </w:num>
  <w:num w:numId="18">
    <w:abstractNumId w:val="23"/>
  </w:num>
  <w:num w:numId="19">
    <w:abstractNumId w:val="43"/>
  </w:num>
  <w:num w:numId="20">
    <w:abstractNumId w:val="9"/>
  </w:num>
  <w:num w:numId="21">
    <w:abstractNumId w:val="42"/>
  </w:num>
  <w:num w:numId="22">
    <w:abstractNumId w:val="4"/>
  </w:num>
  <w:num w:numId="23">
    <w:abstractNumId w:val="2"/>
  </w:num>
  <w:num w:numId="24">
    <w:abstractNumId w:val="34"/>
  </w:num>
  <w:num w:numId="25">
    <w:abstractNumId w:val="8"/>
  </w:num>
  <w:num w:numId="26">
    <w:abstractNumId w:val="38"/>
  </w:num>
  <w:num w:numId="27">
    <w:abstractNumId w:val="25"/>
  </w:num>
  <w:num w:numId="28">
    <w:abstractNumId w:val="36"/>
  </w:num>
  <w:num w:numId="29">
    <w:abstractNumId w:val="7"/>
  </w:num>
  <w:num w:numId="30">
    <w:abstractNumId w:val="39"/>
  </w:num>
  <w:num w:numId="31">
    <w:abstractNumId w:val="14"/>
  </w:num>
  <w:num w:numId="32">
    <w:abstractNumId w:val="16"/>
  </w:num>
  <w:num w:numId="33">
    <w:abstractNumId w:val="10"/>
  </w:num>
  <w:num w:numId="34">
    <w:abstractNumId w:val="11"/>
  </w:num>
  <w:num w:numId="35">
    <w:abstractNumId w:val="20"/>
  </w:num>
  <w:num w:numId="36">
    <w:abstractNumId w:val="21"/>
  </w:num>
  <w:num w:numId="37">
    <w:abstractNumId w:val="13"/>
  </w:num>
  <w:num w:numId="38">
    <w:abstractNumId w:val="35"/>
  </w:num>
  <w:num w:numId="39">
    <w:abstractNumId w:val="19"/>
  </w:num>
  <w:num w:numId="40">
    <w:abstractNumId w:val="17"/>
  </w:num>
  <w:num w:numId="41">
    <w:abstractNumId w:val="15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doNotDisplayPageBoundaries/>
  <w:embedSystemFonts/>
  <w:bordersDoNotSurroundHeader/>
  <w:bordersDoNotSurroundFooter/>
  <w:hideSpellingErrors/>
  <w:hideGrammaticalErrors/>
  <w:activeWritingStyle w:appName="MSWord" w:lang="en-US" w:vendorID="64" w:dllVersion="5" w:nlCheck="1" w:checkStyle="1"/>
  <w:activeWritingStyle w:appName="MSWord" w:lang="en-US" w:vendorID="64" w:dllVersion="6" w:nlCheck="1" w:checkStyle="1"/>
  <w:activeWritingStyle w:appName="MSWord" w:lang="en-CA" w:vendorID="64" w:dllVersion="6" w:nlCheck="1" w:checkStyle="1"/>
  <w:activeWritingStyle w:appName="MSWord" w:lang="es-ES" w:vendorID="64" w:dllVersion="6" w:nlCheck="1" w:checkStyle="1"/>
  <w:activeWritingStyle w:appName="MSWord" w:lang="fr-FR" w:vendorID="64" w:dllVersion="6" w:nlCheck="1" w:checkStyle="1"/>
  <w:activeWritingStyle w:appName="MSWord" w:lang="de-DE" w:vendorID="64" w:dllVersion="6" w:nlCheck="1" w:checkStyle="1"/>
  <w:activeWritingStyle w:appName="MSWord" w:lang="en-GB" w:vendorID="64" w:dllVersion="6" w:nlCheck="1" w:checkStyle="1"/>
  <w:activeWritingStyle w:appName="MSWord" w:lang="en-IN" w:vendorID="64" w:dllVersion="6" w:nlCheck="1" w:checkStyle="1"/>
  <w:activeWritingStyle w:appName="MSWord" w:lang="zh-CN" w:vendorID="64" w:dllVersion="5" w:nlCheck="1" w:checkStyle="1"/>
  <w:activeWritingStyle w:appName="MSWord" w:lang="en-US" w:vendorID="64" w:dllVersion="0" w:nlCheck="1" w:checkStyle="0"/>
  <w:activeWritingStyle w:appName="MSWord" w:lang="en-GB" w:vendorID="64" w:dllVersion="0" w:nlCheck="1" w:checkStyle="0"/>
  <w:activeWritingStyle w:appName="MSWord" w:lang="zh-CN" w:vendorID="64" w:dllVersion="0" w:nlCheck="1" w:checkStyle="1"/>
  <w:activeWritingStyle w:appName="MSWord" w:lang="en-IN" w:vendorID="64" w:dllVersion="0" w:nlCheck="1" w:checkStyle="0"/>
  <w:activeWritingStyle w:appName="MSWord" w:lang="en-CA" w:vendorID="64" w:dllVersion="0" w:nlCheck="1" w:checkStyle="0"/>
  <w:activeWritingStyle w:appName="MSWord" w:lang="en-IE" w:vendorID="64" w:dllVersion="0" w:nlCheck="1" w:checkStyle="0"/>
  <w:activeWritingStyle w:appName="MSWord" w:lang="en-US" w:vendorID="64" w:dllVersion="4096" w:nlCheck="1" w:checkStyle="0"/>
  <w:activeWritingStyle w:appName="MSWord" w:lang="en-IE" w:vendorID="64" w:dllVersion="4096" w:nlCheck="1" w:checkStyle="0"/>
  <w:activeWritingStyle w:appName="MSWord" w:lang="en-CA" w:vendorID="64" w:dllVersion="4096" w:nlCheck="1" w:checkStyle="0"/>
  <w:activeWritingStyle w:appName="MSWord" w:lang="en-GB" w:vendorID="64" w:dllVersion="4096" w:nlCheck="1" w:checkStyle="0"/>
  <w:activeWritingStyle w:appName="MSWord" w:lang="fr-FR" w:vendorID="64" w:dllVersion="4096" w:nlCheck="1" w:checkStyle="0"/>
  <w:activeWritingStyle w:appName="MSWord" w:lang="en-IE" w:vendorID="64" w:dllVersion="6" w:nlCheck="1" w:checkStyle="1"/>
  <w:activeWritingStyle w:appName="MSWord" w:lang="fr-FR" w:vendorID="64" w:dllVersion="0" w:nlCheck="1" w:checkStyle="0"/>
  <w:activeWritingStyle w:appName="MSWord" w:lang="zh-CN" w:vendorID="64" w:dllVersion="131077" w:nlCheck="1" w:checkStyle="1"/>
  <w:activeWritingStyle w:appName="MSWord" w:lang="en-US" w:vendorID="64" w:dllVersion="131078" w:nlCheck="1" w:checkStyle="1"/>
  <w:stylePaneFormatFilter w:val="7804" w:allStyles="0" w:customStyles="0" w:latentStyles="1" w:stylesInUse="0" w:headingStyles="0" w:numberingStyles="0" w:tableStyles="0" w:directFormattingOnRuns="0" w:directFormattingOnParagraphs="0" w:directFormattingOnNumbering="0" w:directFormattingOnTables="1" w:clearFormatting="1" w:top3HeadingStyles="1" w:visibleStyles="1" w:alternateStyleNames="0"/>
  <w:documentProtection w:edit="readOnly" w:formatting="1" w:enforcement="0"/>
  <w:defaultTabStop w:val="720"/>
  <w:drawingGridHorizontalSpacing w:val="11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24EA2"/>
    <w:rsid w:val="000000FE"/>
    <w:rsid w:val="000003B9"/>
    <w:rsid w:val="00001320"/>
    <w:rsid w:val="00001A62"/>
    <w:rsid w:val="00001DA9"/>
    <w:rsid w:val="0000279D"/>
    <w:rsid w:val="00002E80"/>
    <w:rsid w:val="000032B6"/>
    <w:rsid w:val="00003776"/>
    <w:rsid w:val="00003BA2"/>
    <w:rsid w:val="0000448D"/>
    <w:rsid w:val="00004E58"/>
    <w:rsid w:val="0000502F"/>
    <w:rsid w:val="000054A3"/>
    <w:rsid w:val="00005543"/>
    <w:rsid w:val="000055FE"/>
    <w:rsid w:val="000057B2"/>
    <w:rsid w:val="00005F91"/>
    <w:rsid w:val="000060BF"/>
    <w:rsid w:val="00006589"/>
    <w:rsid w:val="000066E9"/>
    <w:rsid w:val="0000685F"/>
    <w:rsid w:val="00006D1C"/>
    <w:rsid w:val="00007367"/>
    <w:rsid w:val="000100F5"/>
    <w:rsid w:val="000106D8"/>
    <w:rsid w:val="0001129A"/>
    <w:rsid w:val="000126A3"/>
    <w:rsid w:val="00012EC2"/>
    <w:rsid w:val="00013281"/>
    <w:rsid w:val="000134CC"/>
    <w:rsid w:val="000135E1"/>
    <w:rsid w:val="0001388D"/>
    <w:rsid w:val="00013DD4"/>
    <w:rsid w:val="00013FFD"/>
    <w:rsid w:val="00014068"/>
    <w:rsid w:val="0001439A"/>
    <w:rsid w:val="00014A3D"/>
    <w:rsid w:val="00014C9A"/>
    <w:rsid w:val="00015155"/>
    <w:rsid w:val="00017036"/>
    <w:rsid w:val="0001776C"/>
    <w:rsid w:val="00021344"/>
    <w:rsid w:val="0002173F"/>
    <w:rsid w:val="00021740"/>
    <w:rsid w:val="0002225E"/>
    <w:rsid w:val="000223FA"/>
    <w:rsid w:val="0002290C"/>
    <w:rsid w:val="00022972"/>
    <w:rsid w:val="00022A0F"/>
    <w:rsid w:val="00022B55"/>
    <w:rsid w:val="0002326E"/>
    <w:rsid w:val="00023A89"/>
    <w:rsid w:val="00024731"/>
    <w:rsid w:val="00024B31"/>
    <w:rsid w:val="00024C03"/>
    <w:rsid w:val="0002525E"/>
    <w:rsid w:val="0002550C"/>
    <w:rsid w:val="00026061"/>
    <w:rsid w:val="00026C74"/>
    <w:rsid w:val="0002788B"/>
    <w:rsid w:val="00030E8E"/>
    <w:rsid w:val="000313CB"/>
    <w:rsid w:val="00031A76"/>
    <w:rsid w:val="00031B1C"/>
    <w:rsid w:val="000329D6"/>
    <w:rsid w:val="00032E47"/>
    <w:rsid w:val="00033349"/>
    <w:rsid w:val="00034170"/>
    <w:rsid w:val="00034B68"/>
    <w:rsid w:val="00034D5A"/>
    <w:rsid w:val="00035951"/>
    <w:rsid w:val="00035C17"/>
    <w:rsid w:val="00036811"/>
    <w:rsid w:val="00037B5C"/>
    <w:rsid w:val="000401F4"/>
    <w:rsid w:val="000408F0"/>
    <w:rsid w:val="00040A8F"/>
    <w:rsid w:val="00040BCE"/>
    <w:rsid w:val="000412E6"/>
    <w:rsid w:val="00042608"/>
    <w:rsid w:val="00042941"/>
    <w:rsid w:val="0004341B"/>
    <w:rsid w:val="00043D06"/>
    <w:rsid w:val="00044502"/>
    <w:rsid w:val="00044B01"/>
    <w:rsid w:val="00044B75"/>
    <w:rsid w:val="00044E06"/>
    <w:rsid w:val="000452FE"/>
    <w:rsid w:val="000466F6"/>
    <w:rsid w:val="00046E93"/>
    <w:rsid w:val="000501C0"/>
    <w:rsid w:val="00050972"/>
    <w:rsid w:val="00050E3C"/>
    <w:rsid w:val="00051552"/>
    <w:rsid w:val="000518CA"/>
    <w:rsid w:val="00052087"/>
    <w:rsid w:val="00052540"/>
    <w:rsid w:val="00052618"/>
    <w:rsid w:val="00052E18"/>
    <w:rsid w:val="00052EF8"/>
    <w:rsid w:val="0005398C"/>
    <w:rsid w:val="00053B28"/>
    <w:rsid w:val="000540CE"/>
    <w:rsid w:val="000545BF"/>
    <w:rsid w:val="0005573A"/>
    <w:rsid w:val="00055A2E"/>
    <w:rsid w:val="000562D5"/>
    <w:rsid w:val="000563E3"/>
    <w:rsid w:val="00057208"/>
    <w:rsid w:val="00057382"/>
    <w:rsid w:val="0005749C"/>
    <w:rsid w:val="0005767C"/>
    <w:rsid w:val="0005782F"/>
    <w:rsid w:val="00057854"/>
    <w:rsid w:val="000600A4"/>
    <w:rsid w:val="00060C3A"/>
    <w:rsid w:val="00061E67"/>
    <w:rsid w:val="000639DB"/>
    <w:rsid w:val="00063B03"/>
    <w:rsid w:val="00065104"/>
    <w:rsid w:val="00065B51"/>
    <w:rsid w:val="00066FE8"/>
    <w:rsid w:val="0006733B"/>
    <w:rsid w:val="00067BB5"/>
    <w:rsid w:val="00067CB3"/>
    <w:rsid w:val="00070397"/>
    <w:rsid w:val="00070E16"/>
    <w:rsid w:val="00070FF5"/>
    <w:rsid w:val="00071421"/>
    <w:rsid w:val="0007143F"/>
    <w:rsid w:val="000715DE"/>
    <w:rsid w:val="0007210F"/>
    <w:rsid w:val="0007271A"/>
    <w:rsid w:val="00072A4C"/>
    <w:rsid w:val="00072CE6"/>
    <w:rsid w:val="00072EAC"/>
    <w:rsid w:val="00073272"/>
    <w:rsid w:val="0007364B"/>
    <w:rsid w:val="000741F7"/>
    <w:rsid w:val="000758DC"/>
    <w:rsid w:val="00075BDD"/>
    <w:rsid w:val="00076734"/>
    <w:rsid w:val="000767ED"/>
    <w:rsid w:val="0008048B"/>
    <w:rsid w:val="00080D8A"/>
    <w:rsid w:val="000816A8"/>
    <w:rsid w:val="00081E7F"/>
    <w:rsid w:val="00081FCD"/>
    <w:rsid w:val="000825BD"/>
    <w:rsid w:val="00082A58"/>
    <w:rsid w:val="0008312F"/>
    <w:rsid w:val="000832E8"/>
    <w:rsid w:val="0008355E"/>
    <w:rsid w:val="00083A49"/>
    <w:rsid w:val="00084119"/>
    <w:rsid w:val="00084402"/>
    <w:rsid w:val="00084412"/>
    <w:rsid w:val="00084B13"/>
    <w:rsid w:val="00084F68"/>
    <w:rsid w:val="0008566E"/>
    <w:rsid w:val="00085D46"/>
    <w:rsid w:val="00085DBB"/>
    <w:rsid w:val="000868F7"/>
    <w:rsid w:val="0008702A"/>
    <w:rsid w:val="000872B1"/>
    <w:rsid w:val="000878C7"/>
    <w:rsid w:val="00087E76"/>
    <w:rsid w:val="00090FC1"/>
    <w:rsid w:val="000910B1"/>
    <w:rsid w:val="00091441"/>
    <w:rsid w:val="00091E6C"/>
    <w:rsid w:val="00093177"/>
    <w:rsid w:val="00093686"/>
    <w:rsid w:val="000936A5"/>
    <w:rsid w:val="000941A4"/>
    <w:rsid w:val="0009498B"/>
    <w:rsid w:val="000949A8"/>
    <w:rsid w:val="000950E8"/>
    <w:rsid w:val="00095640"/>
    <w:rsid w:val="000958B5"/>
    <w:rsid w:val="00095B5A"/>
    <w:rsid w:val="000966B0"/>
    <w:rsid w:val="00096F08"/>
    <w:rsid w:val="000A03B8"/>
    <w:rsid w:val="000A0A34"/>
    <w:rsid w:val="000A1896"/>
    <w:rsid w:val="000A2810"/>
    <w:rsid w:val="000A2AF1"/>
    <w:rsid w:val="000A3000"/>
    <w:rsid w:val="000A39F6"/>
    <w:rsid w:val="000A3FEB"/>
    <w:rsid w:val="000A42C0"/>
    <w:rsid w:val="000A4824"/>
    <w:rsid w:val="000A4C42"/>
    <w:rsid w:val="000A4D23"/>
    <w:rsid w:val="000A5134"/>
    <w:rsid w:val="000A5168"/>
    <w:rsid w:val="000A5B85"/>
    <w:rsid w:val="000A65C1"/>
    <w:rsid w:val="000A6727"/>
    <w:rsid w:val="000A6800"/>
    <w:rsid w:val="000A68A0"/>
    <w:rsid w:val="000A69BA"/>
    <w:rsid w:val="000A6DB1"/>
    <w:rsid w:val="000A6F71"/>
    <w:rsid w:val="000A70AB"/>
    <w:rsid w:val="000B03AB"/>
    <w:rsid w:val="000B0C87"/>
    <w:rsid w:val="000B0CBD"/>
    <w:rsid w:val="000B1587"/>
    <w:rsid w:val="000B176E"/>
    <w:rsid w:val="000B3310"/>
    <w:rsid w:val="000B39A0"/>
    <w:rsid w:val="000B3E75"/>
    <w:rsid w:val="000B448A"/>
    <w:rsid w:val="000B4846"/>
    <w:rsid w:val="000B48F6"/>
    <w:rsid w:val="000B48FE"/>
    <w:rsid w:val="000B4A7C"/>
    <w:rsid w:val="000B4CBE"/>
    <w:rsid w:val="000B51FA"/>
    <w:rsid w:val="000B6D87"/>
    <w:rsid w:val="000B707C"/>
    <w:rsid w:val="000B7665"/>
    <w:rsid w:val="000B7962"/>
    <w:rsid w:val="000C0402"/>
    <w:rsid w:val="000C072B"/>
    <w:rsid w:val="000C0DC1"/>
    <w:rsid w:val="000C0E3D"/>
    <w:rsid w:val="000C1739"/>
    <w:rsid w:val="000C1C72"/>
    <w:rsid w:val="000C2DD1"/>
    <w:rsid w:val="000C2F8E"/>
    <w:rsid w:val="000C3465"/>
    <w:rsid w:val="000C3965"/>
    <w:rsid w:val="000C3C53"/>
    <w:rsid w:val="000C481E"/>
    <w:rsid w:val="000C4A4C"/>
    <w:rsid w:val="000C4CE1"/>
    <w:rsid w:val="000C5064"/>
    <w:rsid w:val="000C5411"/>
    <w:rsid w:val="000C556C"/>
    <w:rsid w:val="000C5819"/>
    <w:rsid w:val="000C59AC"/>
    <w:rsid w:val="000C5D00"/>
    <w:rsid w:val="000C5E75"/>
    <w:rsid w:val="000C6033"/>
    <w:rsid w:val="000C67EC"/>
    <w:rsid w:val="000C696B"/>
    <w:rsid w:val="000C6B18"/>
    <w:rsid w:val="000C6B6A"/>
    <w:rsid w:val="000C6FC1"/>
    <w:rsid w:val="000C7097"/>
    <w:rsid w:val="000C7706"/>
    <w:rsid w:val="000C7C33"/>
    <w:rsid w:val="000D102C"/>
    <w:rsid w:val="000D225E"/>
    <w:rsid w:val="000D3813"/>
    <w:rsid w:val="000D3E87"/>
    <w:rsid w:val="000D42C4"/>
    <w:rsid w:val="000D44DA"/>
    <w:rsid w:val="000D4B34"/>
    <w:rsid w:val="000D5BE0"/>
    <w:rsid w:val="000D5F74"/>
    <w:rsid w:val="000D5FA9"/>
    <w:rsid w:val="000D7146"/>
    <w:rsid w:val="000D7578"/>
    <w:rsid w:val="000D796B"/>
    <w:rsid w:val="000D7A42"/>
    <w:rsid w:val="000D7BE1"/>
    <w:rsid w:val="000E1300"/>
    <w:rsid w:val="000E1672"/>
    <w:rsid w:val="000E22DD"/>
    <w:rsid w:val="000E2BF1"/>
    <w:rsid w:val="000E3C48"/>
    <w:rsid w:val="000E48F8"/>
    <w:rsid w:val="000E585D"/>
    <w:rsid w:val="000E59BD"/>
    <w:rsid w:val="000E6069"/>
    <w:rsid w:val="000E60F4"/>
    <w:rsid w:val="000E69B6"/>
    <w:rsid w:val="000E7179"/>
    <w:rsid w:val="000E7A58"/>
    <w:rsid w:val="000E7F88"/>
    <w:rsid w:val="000F0368"/>
    <w:rsid w:val="000F04DB"/>
    <w:rsid w:val="000F060C"/>
    <w:rsid w:val="000F06C0"/>
    <w:rsid w:val="000F13B0"/>
    <w:rsid w:val="000F1A06"/>
    <w:rsid w:val="000F1A37"/>
    <w:rsid w:val="000F2BEB"/>
    <w:rsid w:val="000F2EA4"/>
    <w:rsid w:val="000F2FCF"/>
    <w:rsid w:val="000F4848"/>
    <w:rsid w:val="000F4920"/>
    <w:rsid w:val="000F517B"/>
    <w:rsid w:val="000F5245"/>
    <w:rsid w:val="000F5B3C"/>
    <w:rsid w:val="000F693B"/>
    <w:rsid w:val="000F7C7F"/>
    <w:rsid w:val="00100A66"/>
    <w:rsid w:val="00100A86"/>
    <w:rsid w:val="0010160F"/>
    <w:rsid w:val="00101FCE"/>
    <w:rsid w:val="0010205D"/>
    <w:rsid w:val="00102351"/>
    <w:rsid w:val="001027AE"/>
    <w:rsid w:val="00102CDE"/>
    <w:rsid w:val="00102F7C"/>
    <w:rsid w:val="00103168"/>
    <w:rsid w:val="00103503"/>
    <w:rsid w:val="00103B3A"/>
    <w:rsid w:val="00103E0D"/>
    <w:rsid w:val="00104034"/>
    <w:rsid w:val="001045F6"/>
    <w:rsid w:val="00104A2F"/>
    <w:rsid w:val="00104DB0"/>
    <w:rsid w:val="001056B9"/>
    <w:rsid w:val="001063B4"/>
    <w:rsid w:val="001064C8"/>
    <w:rsid w:val="0010653D"/>
    <w:rsid w:val="00106582"/>
    <w:rsid w:val="001066CC"/>
    <w:rsid w:val="00106F75"/>
    <w:rsid w:val="001103DD"/>
    <w:rsid w:val="0011064A"/>
    <w:rsid w:val="001107EA"/>
    <w:rsid w:val="0011081A"/>
    <w:rsid w:val="001109F0"/>
    <w:rsid w:val="00110B60"/>
    <w:rsid w:val="00111289"/>
    <w:rsid w:val="00111355"/>
    <w:rsid w:val="00111557"/>
    <w:rsid w:val="001115CD"/>
    <w:rsid w:val="00111E9E"/>
    <w:rsid w:val="00112760"/>
    <w:rsid w:val="00113AB0"/>
    <w:rsid w:val="00113F68"/>
    <w:rsid w:val="00113F7E"/>
    <w:rsid w:val="001149CA"/>
    <w:rsid w:val="00114E4B"/>
    <w:rsid w:val="001157A3"/>
    <w:rsid w:val="00115804"/>
    <w:rsid w:val="0011580E"/>
    <w:rsid w:val="001161BD"/>
    <w:rsid w:val="0011623B"/>
    <w:rsid w:val="001162AC"/>
    <w:rsid w:val="001174EC"/>
    <w:rsid w:val="001174F8"/>
    <w:rsid w:val="001177BC"/>
    <w:rsid w:val="00117D87"/>
    <w:rsid w:val="00120043"/>
    <w:rsid w:val="0012057F"/>
    <w:rsid w:val="00120AA7"/>
    <w:rsid w:val="00120BE3"/>
    <w:rsid w:val="001214A3"/>
    <w:rsid w:val="00121836"/>
    <w:rsid w:val="001236B5"/>
    <w:rsid w:val="0012465A"/>
    <w:rsid w:val="0012486F"/>
    <w:rsid w:val="00124F5B"/>
    <w:rsid w:val="0012512F"/>
    <w:rsid w:val="0012614F"/>
    <w:rsid w:val="0012660F"/>
    <w:rsid w:val="00126876"/>
    <w:rsid w:val="00126C77"/>
    <w:rsid w:val="001272A3"/>
    <w:rsid w:val="00127D01"/>
    <w:rsid w:val="001301DB"/>
    <w:rsid w:val="001304EC"/>
    <w:rsid w:val="001305E5"/>
    <w:rsid w:val="00130F7C"/>
    <w:rsid w:val="001312BA"/>
    <w:rsid w:val="001317F1"/>
    <w:rsid w:val="00131E7B"/>
    <w:rsid w:val="0013259F"/>
    <w:rsid w:val="00133198"/>
    <w:rsid w:val="00133234"/>
    <w:rsid w:val="00133A53"/>
    <w:rsid w:val="00133FC3"/>
    <w:rsid w:val="00134185"/>
    <w:rsid w:val="001341CF"/>
    <w:rsid w:val="00134706"/>
    <w:rsid w:val="00134B3C"/>
    <w:rsid w:val="00134F4C"/>
    <w:rsid w:val="00135AB9"/>
    <w:rsid w:val="00135C0F"/>
    <w:rsid w:val="001369F6"/>
    <w:rsid w:val="00137338"/>
    <w:rsid w:val="0013764A"/>
    <w:rsid w:val="00137C2D"/>
    <w:rsid w:val="00140002"/>
    <w:rsid w:val="0014019E"/>
    <w:rsid w:val="00140EE5"/>
    <w:rsid w:val="00141F5F"/>
    <w:rsid w:val="00142194"/>
    <w:rsid w:val="001424B9"/>
    <w:rsid w:val="001426E7"/>
    <w:rsid w:val="00142AEB"/>
    <w:rsid w:val="00142F13"/>
    <w:rsid w:val="00143362"/>
    <w:rsid w:val="001434D6"/>
    <w:rsid w:val="0014389F"/>
    <w:rsid w:val="00143FB5"/>
    <w:rsid w:val="0014455E"/>
    <w:rsid w:val="001445AA"/>
    <w:rsid w:val="00144F70"/>
    <w:rsid w:val="00146CC7"/>
    <w:rsid w:val="00150D71"/>
    <w:rsid w:val="00150E82"/>
    <w:rsid w:val="001521E9"/>
    <w:rsid w:val="00152C9E"/>
    <w:rsid w:val="00154680"/>
    <w:rsid w:val="00154E42"/>
    <w:rsid w:val="0015540F"/>
    <w:rsid w:val="00155C8F"/>
    <w:rsid w:val="00156534"/>
    <w:rsid w:val="001577CB"/>
    <w:rsid w:val="0016006A"/>
    <w:rsid w:val="001608BE"/>
    <w:rsid w:val="00160C2C"/>
    <w:rsid w:val="001613EA"/>
    <w:rsid w:val="0016154A"/>
    <w:rsid w:val="00161758"/>
    <w:rsid w:val="001627A6"/>
    <w:rsid w:val="00162B96"/>
    <w:rsid w:val="00162DC9"/>
    <w:rsid w:val="001630F9"/>
    <w:rsid w:val="00163335"/>
    <w:rsid w:val="00163469"/>
    <w:rsid w:val="001634E4"/>
    <w:rsid w:val="00165D45"/>
    <w:rsid w:val="0016634D"/>
    <w:rsid w:val="001667B4"/>
    <w:rsid w:val="00166932"/>
    <w:rsid w:val="00166974"/>
    <w:rsid w:val="00166997"/>
    <w:rsid w:val="001678AD"/>
    <w:rsid w:val="001706AA"/>
    <w:rsid w:val="001707D8"/>
    <w:rsid w:val="00171725"/>
    <w:rsid w:val="00171975"/>
    <w:rsid w:val="00172AA5"/>
    <w:rsid w:val="001732AD"/>
    <w:rsid w:val="001744C2"/>
    <w:rsid w:val="001745C8"/>
    <w:rsid w:val="00174B34"/>
    <w:rsid w:val="0017576D"/>
    <w:rsid w:val="00176DA4"/>
    <w:rsid w:val="00177235"/>
    <w:rsid w:val="00177EA2"/>
    <w:rsid w:val="00177F4B"/>
    <w:rsid w:val="001800D5"/>
    <w:rsid w:val="0018024D"/>
    <w:rsid w:val="00180562"/>
    <w:rsid w:val="00180C26"/>
    <w:rsid w:val="001816D3"/>
    <w:rsid w:val="00181929"/>
    <w:rsid w:val="00182368"/>
    <w:rsid w:val="00183821"/>
    <w:rsid w:val="00183923"/>
    <w:rsid w:val="00183C6F"/>
    <w:rsid w:val="00183F93"/>
    <w:rsid w:val="00184288"/>
    <w:rsid w:val="00184C8E"/>
    <w:rsid w:val="001854E9"/>
    <w:rsid w:val="00185531"/>
    <w:rsid w:val="00185881"/>
    <w:rsid w:val="00185FA5"/>
    <w:rsid w:val="00186151"/>
    <w:rsid w:val="001866E8"/>
    <w:rsid w:val="0018798F"/>
    <w:rsid w:val="00187A25"/>
    <w:rsid w:val="00187EBA"/>
    <w:rsid w:val="00190161"/>
    <w:rsid w:val="001901FD"/>
    <w:rsid w:val="00190616"/>
    <w:rsid w:val="00190A84"/>
    <w:rsid w:val="00190F81"/>
    <w:rsid w:val="00191453"/>
    <w:rsid w:val="0019176D"/>
    <w:rsid w:val="00191D1E"/>
    <w:rsid w:val="0019240F"/>
    <w:rsid w:val="00192A45"/>
    <w:rsid w:val="00193040"/>
    <w:rsid w:val="00193350"/>
    <w:rsid w:val="00193B6E"/>
    <w:rsid w:val="00193F18"/>
    <w:rsid w:val="0019441B"/>
    <w:rsid w:val="00194853"/>
    <w:rsid w:val="00195681"/>
    <w:rsid w:val="00196215"/>
    <w:rsid w:val="00196964"/>
    <w:rsid w:val="00196ED2"/>
    <w:rsid w:val="0019709D"/>
    <w:rsid w:val="00197469"/>
    <w:rsid w:val="00197C9C"/>
    <w:rsid w:val="001A0078"/>
    <w:rsid w:val="001A017F"/>
    <w:rsid w:val="001A08A1"/>
    <w:rsid w:val="001A09ED"/>
    <w:rsid w:val="001A3650"/>
    <w:rsid w:val="001A3694"/>
    <w:rsid w:val="001A3D73"/>
    <w:rsid w:val="001A3FBD"/>
    <w:rsid w:val="001A40D6"/>
    <w:rsid w:val="001A481F"/>
    <w:rsid w:val="001A5145"/>
    <w:rsid w:val="001A516A"/>
    <w:rsid w:val="001A5720"/>
    <w:rsid w:val="001A603A"/>
    <w:rsid w:val="001A6179"/>
    <w:rsid w:val="001A7C5D"/>
    <w:rsid w:val="001A7CBE"/>
    <w:rsid w:val="001A7D3D"/>
    <w:rsid w:val="001B111D"/>
    <w:rsid w:val="001B11C1"/>
    <w:rsid w:val="001B1500"/>
    <w:rsid w:val="001B18E7"/>
    <w:rsid w:val="001B24DC"/>
    <w:rsid w:val="001B27B8"/>
    <w:rsid w:val="001B39F2"/>
    <w:rsid w:val="001B3F7E"/>
    <w:rsid w:val="001B51E7"/>
    <w:rsid w:val="001B597C"/>
    <w:rsid w:val="001B5A40"/>
    <w:rsid w:val="001B62AA"/>
    <w:rsid w:val="001B713A"/>
    <w:rsid w:val="001B7241"/>
    <w:rsid w:val="001B72CC"/>
    <w:rsid w:val="001C0A2F"/>
    <w:rsid w:val="001C0C6C"/>
    <w:rsid w:val="001C0E71"/>
    <w:rsid w:val="001C1913"/>
    <w:rsid w:val="001C2C97"/>
    <w:rsid w:val="001C3B48"/>
    <w:rsid w:val="001C4188"/>
    <w:rsid w:val="001C43D9"/>
    <w:rsid w:val="001C4CB0"/>
    <w:rsid w:val="001C4F8D"/>
    <w:rsid w:val="001C5070"/>
    <w:rsid w:val="001C51F1"/>
    <w:rsid w:val="001C53CF"/>
    <w:rsid w:val="001C57CA"/>
    <w:rsid w:val="001C5CFD"/>
    <w:rsid w:val="001C5D4F"/>
    <w:rsid w:val="001C5E99"/>
    <w:rsid w:val="001C623F"/>
    <w:rsid w:val="001C626C"/>
    <w:rsid w:val="001C701D"/>
    <w:rsid w:val="001C71C3"/>
    <w:rsid w:val="001C7CB1"/>
    <w:rsid w:val="001D003D"/>
    <w:rsid w:val="001D1CBE"/>
    <w:rsid w:val="001D2134"/>
    <w:rsid w:val="001D2C7C"/>
    <w:rsid w:val="001D32E1"/>
    <w:rsid w:val="001D34E1"/>
    <w:rsid w:val="001D3AAF"/>
    <w:rsid w:val="001D40CA"/>
    <w:rsid w:val="001D58B8"/>
    <w:rsid w:val="001D5962"/>
    <w:rsid w:val="001D5D51"/>
    <w:rsid w:val="001D6FD0"/>
    <w:rsid w:val="001D751C"/>
    <w:rsid w:val="001D770E"/>
    <w:rsid w:val="001E06B6"/>
    <w:rsid w:val="001E0B33"/>
    <w:rsid w:val="001E0E75"/>
    <w:rsid w:val="001E1BBB"/>
    <w:rsid w:val="001E1C0A"/>
    <w:rsid w:val="001E2700"/>
    <w:rsid w:val="001E3AB4"/>
    <w:rsid w:val="001E4AEB"/>
    <w:rsid w:val="001E4B47"/>
    <w:rsid w:val="001E5DD2"/>
    <w:rsid w:val="001E66F0"/>
    <w:rsid w:val="001F02FF"/>
    <w:rsid w:val="001F0A82"/>
    <w:rsid w:val="001F0B2D"/>
    <w:rsid w:val="001F133F"/>
    <w:rsid w:val="001F15E2"/>
    <w:rsid w:val="001F1714"/>
    <w:rsid w:val="001F1E7B"/>
    <w:rsid w:val="001F20BC"/>
    <w:rsid w:val="001F3F5A"/>
    <w:rsid w:val="001F41A8"/>
    <w:rsid w:val="001F46B9"/>
    <w:rsid w:val="001F4F05"/>
    <w:rsid w:val="001F5249"/>
    <w:rsid w:val="001F5A97"/>
    <w:rsid w:val="001F5A9A"/>
    <w:rsid w:val="001F626C"/>
    <w:rsid w:val="001F726A"/>
    <w:rsid w:val="001F7968"/>
    <w:rsid w:val="00200B10"/>
    <w:rsid w:val="00201706"/>
    <w:rsid w:val="00201CCB"/>
    <w:rsid w:val="002030C9"/>
    <w:rsid w:val="00203777"/>
    <w:rsid w:val="002037B9"/>
    <w:rsid w:val="00203F4D"/>
    <w:rsid w:val="002056A5"/>
    <w:rsid w:val="00205D2A"/>
    <w:rsid w:val="00206776"/>
    <w:rsid w:val="00206927"/>
    <w:rsid w:val="00206A4B"/>
    <w:rsid w:val="00206B3D"/>
    <w:rsid w:val="0020748E"/>
    <w:rsid w:val="00207E8A"/>
    <w:rsid w:val="00210978"/>
    <w:rsid w:val="00210F1C"/>
    <w:rsid w:val="00211421"/>
    <w:rsid w:val="00211E4B"/>
    <w:rsid w:val="00212986"/>
    <w:rsid w:val="00212B44"/>
    <w:rsid w:val="00213555"/>
    <w:rsid w:val="00213D1F"/>
    <w:rsid w:val="00213E43"/>
    <w:rsid w:val="00213FA9"/>
    <w:rsid w:val="00215508"/>
    <w:rsid w:val="002159BF"/>
    <w:rsid w:val="002160E1"/>
    <w:rsid w:val="0021619A"/>
    <w:rsid w:val="002161EB"/>
    <w:rsid w:val="002166DC"/>
    <w:rsid w:val="00216DFB"/>
    <w:rsid w:val="002178A4"/>
    <w:rsid w:val="00220638"/>
    <w:rsid w:val="00220D4F"/>
    <w:rsid w:val="002213A9"/>
    <w:rsid w:val="00221B18"/>
    <w:rsid w:val="00221C18"/>
    <w:rsid w:val="00221C47"/>
    <w:rsid w:val="00221FB9"/>
    <w:rsid w:val="00222132"/>
    <w:rsid w:val="0022225A"/>
    <w:rsid w:val="002223C3"/>
    <w:rsid w:val="00222A3C"/>
    <w:rsid w:val="00223BDF"/>
    <w:rsid w:val="00223DA2"/>
    <w:rsid w:val="00223DBA"/>
    <w:rsid w:val="00224544"/>
    <w:rsid w:val="00224CAB"/>
    <w:rsid w:val="00224EEA"/>
    <w:rsid w:val="00225005"/>
    <w:rsid w:val="0022579F"/>
    <w:rsid w:val="00227842"/>
    <w:rsid w:val="00227A44"/>
    <w:rsid w:val="00227DA6"/>
    <w:rsid w:val="00230769"/>
    <w:rsid w:val="002307E6"/>
    <w:rsid w:val="0023090C"/>
    <w:rsid w:val="002309A5"/>
    <w:rsid w:val="00231084"/>
    <w:rsid w:val="0023157F"/>
    <w:rsid w:val="002316CA"/>
    <w:rsid w:val="00231D22"/>
    <w:rsid w:val="0023237D"/>
    <w:rsid w:val="0023286D"/>
    <w:rsid w:val="002338AE"/>
    <w:rsid w:val="00233EC4"/>
    <w:rsid w:val="002341A7"/>
    <w:rsid w:val="00235250"/>
    <w:rsid w:val="00236132"/>
    <w:rsid w:val="002366BB"/>
    <w:rsid w:val="00237A4B"/>
    <w:rsid w:val="002417B4"/>
    <w:rsid w:val="0024208A"/>
    <w:rsid w:val="002420A2"/>
    <w:rsid w:val="002422A0"/>
    <w:rsid w:val="00242512"/>
    <w:rsid w:val="00242A3E"/>
    <w:rsid w:val="00242BDB"/>
    <w:rsid w:val="00243F3E"/>
    <w:rsid w:val="00244A92"/>
    <w:rsid w:val="00244CA7"/>
    <w:rsid w:val="00245204"/>
    <w:rsid w:val="00246045"/>
    <w:rsid w:val="00246902"/>
    <w:rsid w:val="00246D50"/>
    <w:rsid w:val="00246FDB"/>
    <w:rsid w:val="0024766D"/>
    <w:rsid w:val="0025048E"/>
    <w:rsid w:val="0025148B"/>
    <w:rsid w:val="00251705"/>
    <w:rsid w:val="0025198A"/>
    <w:rsid w:val="00251E63"/>
    <w:rsid w:val="0025282E"/>
    <w:rsid w:val="0025358C"/>
    <w:rsid w:val="0025364B"/>
    <w:rsid w:val="002537D9"/>
    <w:rsid w:val="00253814"/>
    <w:rsid w:val="002539F3"/>
    <w:rsid w:val="00254832"/>
    <w:rsid w:val="00254B37"/>
    <w:rsid w:val="00254C84"/>
    <w:rsid w:val="00254DF4"/>
    <w:rsid w:val="002554AD"/>
    <w:rsid w:val="002554CF"/>
    <w:rsid w:val="00255760"/>
    <w:rsid w:val="00255D6E"/>
    <w:rsid w:val="002576D8"/>
    <w:rsid w:val="002578C7"/>
    <w:rsid w:val="00257B5F"/>
    <w:rsid w:val="00257DBE"/>
    <w:rsid w:val="00260D30"/>
    <w:rsid w:val="00260E6B"/>
    <w:rsid w:val="00260FC5"/>
    <w:rsid w:val="00261835"/>
    <w:rsid w:val="00262282"/>
    <w:rsid w:val="00262566"/>
    <w:rsid w:val="002630A0"/>
    <w:rsid w:val="002635AF"/>
    <w:rsid w:val="002635CA"/>
    <w:rsid w:val="00263A21"/>
    <w:rsid w:val="002642CA"/>
    <w:rsid w:val="002649D3"/>
    <w:rsid w:val="002650D1"/>
    <w:rsid w:val="0026519E"/>
    <w:rsid w:val="002656B0"/>
    <w:rsid w:val="00265D52"/>
    <w:rsid w:val="002665D3"/>
    <w:rsid w:val="002666AD"/>
    <w:rsid w:val="0026673C"/>
    <w:rsid w:val="00266A5E"/>
    <w:rsid w:val="002670C6"/>
    <w:rsid w:val="0026735A"/>
    <w:rsid w:val="00267E61"/>
    <w:rsid w:val="00270B0E"/>
    <w:rsid w:val="00272A1A"/>
    <w:rsid w:val="0027312C"/>
    <w:rsid w:val="002733E4"/>
    <w:rsid w:val="00273FB2"/>
    <w:rsid w:val="0027438A"/>
    <w:rsid w:val="0027462C"/>
    <w:rsid w:val="00275394"/>
    <w:rsid w:val="002756CB"/>
    <w:rsid w:val="00275F9E"/>
    <w:rsid w:val="00276008"/>
    <w:rsid w:val="002760EB"/>
    <w:rsid w:val="00277D43"/>
    <w:rsid w:val="00280FB6"/>
    <w:rsid w:val="00281384"/>
    <w:rsid w:val="0028166D"/>
    <w:rsid w:val="00281F18"/>
    <w:rsid w:val="0028254D"/>
    <w:rsid w:val="00282567"/>
    <w:rsid w:val="002829B8"/>
    <w:rsid w:val="00282CF9"/>
    <w:rsid w:val="00284672"/>
    <w:rsid w:val="002863D4"/>
    <w:rsid w:val="00286EDA"/>
    <w:rsid w:val="00287689"/>
    <w:rsid w:val="002901DE"/>
    <w:rsid w:val="0029030F"/>
    <w:rsid w:val="002903A7"/>
    <w:rsid w:val="0029072C"/>
    <w:rsid w:val="002909A2"/>
    <w:rsid w:val="00290B0D"/>
    <w:rsid w:val="00290BAB"/>
    <w:rsid w:val="00291750"/>
    <w:rsid w:val="00291AD7"/>
    <w:rsid w:val="00291E52"/>
    <w:rsid w:val="00291EB6"/>
    <w:rsid w:val="0029251F"/>
    <w:rsid w:val="0029267F"/>
    <w:rsid w:val="00292698"/>
    <w:rsid w:val="00293957"/>
    <w:rsid w:val="00293F05"/>
    <w:rsid w:val="00293FFD"/>
    <w:rsid w:val="00294159"/>
    <w:rsid w:val="00294866"/>
    <w:rsid w:val="002948A6"/>
    <w:rsid w:val="00294F21"/>
    <w:rsid w:val="002959E7"/>
    <w:rsid w:val="00295A23"/>
    <w:rsid w:val="00295CA5"/>
    <w:rsid w:val="00295EF2"/>
    <w:rsid w:val="00296890"/>
    <w:rsid w:val="00297B2E"/>
    <w:rsid w:val="002A0576"/>
    <w:rsid w:val="002A0720"/>
    <w:rsid w:val="002A0852"/>
    <w:rsid w:val="002A0A68"/>
    <w:rsid w:val="002A0BE0"/>
    <w:rsid w:val="002A0C78"/>
    <w:rsid w:val="002A1270"/>
    <w:rsid w:val="002A17E0"/>
    <w:rsid w:val="002A195C"/>
    <w:rsid w:val="002A20FA"/>
    <w:rsid w:val="002A212E"/>
    <w:rsid w:val="002A34A4"/>
    <w:rsid w:val="002A39D7"/>
    <w:rsid w:val="002A3C4B"/>
    <w:rsid w:val="002A3FCE"/>
    <w:rsid w:val="002A576A"/>
    <w:rsid w:val="002A5C83"/>
    <w:rsid w:val="002A64A6"/>
    <w:rsid w:val="002A64CD"/>
    <w:rsid w:val="002A6AB9"/>
    <w:rsid w:val="002A77EF"/>
    <w:rsid w:val="002A7DE8"/>
    <w:rsid w:val="002B0652"/>
    <w:rsid w:val="002B195D"/>
    <w:rsid w:val="002B19D5"/>
    <w:rsid w:val="002B1A75"/>
    <w:rsid w:val="002B1BAB"/>
    <w:rsid w:val="002B279C"/>
    <w:rsid w:val="002B2927"/>
    <w:rsid w:val="002B2DC8"/>
    <w:rsid w:val="002B3305"/>
    <w:rsid w:val="002B3839"/>
    <w:rsid w:val="002B3B85"/>
    <w:rsid w:val="002B42C0"/>
    <w:rsid w:val="002B4EA5"/>
    <w:rsid w:val="002B50D0"/>
    <w:rsid w:val="002B5650"/>
    <w:rsid w:val="002B58DB"/>
    <w:rsid w:val="002B6868"/>
    <w:rsid w:val="002B7A1B"/>
    <w:rsid w:val="002B7AC1"/>
    <w:rsid w:val="002B7E03"/>
    <w:rsid w:val="002B7E75"/>
    <w:rsid w:val="002C023D"/>
    <w:rsid w:val="002C0637"/>
    <w:rsid w:val="002C0963"/>
    <w:rsid w:val="002C1153"/>
    <w:rsid w:val="002C14FB"/>
    <w:rsid w:val="002C1512"/>
    <w:rsid w:val="002C16B8"/>
    <w:rsid w:val="002C17F0"/>
    <w:rsid w:val="002C1A29"/>
    <w:rsid w:val="002C1B3F"/>
    <w:rsid w:val="002C2125"/>
    <w:rsid w:val="002C26A5"/>
    <w:rsid w:val="002C2E27"/>
    <w:rsid w:val="002C3735"/>
    <w:rsid w:val="002C3F90"/>
    <w:rsid w:val="002C4204"/>
    <w:rsid w:val="002C4213"/>
    <w:rsid w:val="002C47CF"/>
    <w:rsid w:val="002C534F"/>
    <w:rsid w:val="002C556F"/>
    <w:rsid w:val="002C5D29"/>
    <w:rsid w:val="002C692B"/>
    <w:rsid w:val="002C72D3"/>
    <w:rsid w:val="002D005E"/>
    <w:rsid w:val="002D1405"/>
    <w:rsid w:val="002D17F5"/>
    <w:rsid w:val="002D2336"/>
    <w:rsid w:val="002D34B7"/>
    <w:rsid w:val="002D370B"/>
    <w:rsid w:val="002D472A"/>
    <w:rsid w:val="002D48A1"/>
    <w:rsid w:val="002D49BD"/>
    <w:rsid w:val="002D5415"/>
    <w:rsid w:val="002D5C30"/>
    <w:rsid w:val="002D656A"/>
    <w:rsid w:val="002D6977"/>
    <w:rsid w:val="002D6AB8"/>
    <w:rsid w:val="002D6FC1"/>
    <w:rsid w:val="002D7146"/>
    <w:rsid w:val="002D73F3"/>
    <w:rsid w:val="002D7E0E"/>
    <w:rsid w:val="002D7F9D"/>
    <w:rsid w:val="002E074C"/>
    <w:rsid w:val="002E0BB6"/>
    <w:rsid w:val="002E1428"/>
    <w:rsid w:val="002E248B"/>
    <w:rsid w:val="002E2E05"/>
    <w:rsid w:val="002E3993"/>
    <w:rsid w:val="002E3F53"/>
    <w:rsid w:val="002E4021"/>
    <w:rsid w:val="002E4537"/>
    <w:rsid w:val="002E4F12"/>
    <w:rsid w:val="002E5659"/>
    <w:rsid w:val="002E5AE4"/>
    <w:rsid w:val="002E6312"/>
    <w:rsid w:val="002E67D0"/>
    <w:rsid w:val="002F1A29"/>
    <w:rsid w:val="002F1CCB"/>
    <w:rsid w:val="002F22AF"/>
    <w:rsid w:val="002F24E5"/>
    <w:rsid w:val="002F393F"/>
    <w:rsid w:val="002F3BCB"/>
    <w:rsid w:val="002F45F0"/>
    <w:rsid w:val="002F483C"/>
    <w:rsid w:val="002F5080"/>
    <w:rsid w:val="002F6AAB"/>
    <w:rsid w:val="002F70DC"/>
    <w:rsid w:val="002F7156"/>
    <w:rsid w:val="002F71DB"/>
    <w:rsid w:val="002F74A6"/>
    <w:rsid w:val="002F75BF"/>
    <w:rsid w:val="002F77DF"/>
    <w:rsid w:val="002F7C06"/>
    <w:rsid w:val="002F7F40"/>
    <w:rsid w:val="00300454"/>
    <w:rsid w:val="003008E4"/>
    <w:rsid w:val="00300A66"/>
    <w:rsid w:val="0030107C"/>
    <w:rsid w:val="00301786"/>
    <w:rsid w:val="003017E7"/>
    <w:rsid w:val="003017F4"/>
    <w:rsid w:val="00301867"/>
    <w:rsid w:val="00301A6D"/>
    <w:rsid w:val="003024F0"/>
    <w:rsid w:val="0030255B"/>
    <w:rsid w:val="00302F0A"/>
    <w:rsid w:val="00303591"/>
    <w:rsid w:val="003036B4"/>
    <w:rsid w:val="00303863"/>
    <w:rsid w:val="00303A8D"/>
    <w:rsid w:val="00303EA5"/>
    <w:rsid w:val="003048F7"/>
    <w:rsid w:val="00304E9E"/>
    <w:rsid w:val="00305370"/>
    <w:rsid w:val="00305868"/>
    <w:rsid w:val="003063C7"/>
    <w:rsid w:val="00306457"/>
    <w:rsid w:val="00306810"/>
    <w:rsid w:val="00306A6A"/>
    <w:rsid w:val="00307455"/>
    <w:rsid w:val="0030745A"/>
    <w:rsid w:val="0030767E"/>
    <w:rsid w:val="0030773A"/>
    <w:rsid w:val="00307EA1"/>
    <w:rsid w:val="00307FD5"/>
    <w:rsid w:val="0031017B"/>
    <w:rsid w:val="003107F4"/>
    <w:rsid w:val="00310843"/>
    <w:rsid w:val="003112E4"/>
    <w:rsid w:val="0031142A"/>
    <w:rsid w:val="0031148D"/>
    <w:rsid w:val="00313A11"/>
    <w:rsid w:val="00313D5D"/>
    <w:rsid w:val="00313F66"/>
    <w:rsid w:val="003140ED"/>
    <w:rsid w:val="003145B3"/>
    <w:rsid w:val="00314C89"/>
    <w:rsid w:val="0031517A"/>
    <w:rsid w:val="0031517D"/>
    <w:rsid w:val="00315566"/>
    <w:rsid w:val="003163D6"/>
    <w:rsid w:val="00316D40"/>
    <w:rsid w:val="003176BB"/>
    <w:rsid w:val="00317E17"/>
    <w:rsid w:val="00320587"/>
    <w:rsid w:val="00320961"/>
    <w:rsid w:val="00322095"/>
    <w:rsid w:val="00322330"/>
    <w:rsid w:val="00322437"/>
    <w:rsid w:val="00322753"/>
    <w:rsid w:val="00322DC9"/>
    <w:rsid w:val="003238DA"/>
    <w:rsid w:val="0032393D"/>
    <w:rsid w:val="0032643D"/>
    <w:rsid w:val="0032676C"/>
    <w:rsid w:val="0032693B"/>
    <w:rsid w:val="00326C75"/>
    <w:rsid w:val="00327240"/>
    <w:rsid w:val="00327833"/>
    <w:rsid w:val="00327FB5"/>
    <w:rsid w:val="00330FEE"/>
    <w:rsid w:val="00331CA7"/>
    <w:rsid w:val="00331E6D"/>
    <w:rsid w:val="003325CD"/>
    <w:rsid w:val="003329A4"/>
    <w:rsid w:val="00332C16"/>
    <w:rsid w:val="00332FE3"/>
    <w:rsid w:val="00333221"/>
    <w:rsid w:val="00333FD5"/>
    <w:rsid w:val="0033423C"/>
    <w:rsid w:val="003349E9"/>
    <w:rsid w:val="00335116"/>
    <w:rsid w:val="003357DD"/>
    <w:rsid w:val="003365B0"/>
    <w:rsid w:val="00336624"/>
    <w:rsid w:val="00337210"/>
    <w:rsid w:val="00337418"/>
    <w:rsid w:val="0033771C"/>
    <w:rsid w:val="00337B74"/>
    <w:rsid w:val="00340445"/>
    <w:rsid w:val="003407C3"/>
    <w:rsid w:val="00340F8C"/>
    <w:rsid w:val="003413E7"/>
    <w:rsid w:val="00341790"/>
    <w:rsid w:val="00341FAD"/>
    <w:rsid w:val="0034271D"/>
    <w:rsid w:val="003427C3"/>
    <w:rsid w:val="00342B51"/>
    <w:rsid w:val="003455A7"/>
    <w:rsid w:val="00345A08"/>
    <w:rsid w:val="00345DDC"/>
    <w:rsid w:val="00345E20"/>
    <w:rsid w:val="00346096"/>
    <w:rsid w:val="00346466"/>
    <w:rsid w:val="0034652D"/>
    <w:rsid w:val="00346E0F"/>
    <w:rsid w:val="003470BC"/>
    <w:rsid w:val="00347253"/>
    <w:rsid w:val="00347D1D"/>
    <w:rsid w:val="00347ED0"/>
    <w:rsid w:val="00350AB2"/>
    <w:rsid w:val="00350F48"/>
    <w:rsid w:val="00351199"/>
    <w:rsid w:val="003511E3"/>
    <w:rsid w:val="00352972"/>
    <w:rsid w:val="00352D36"/>
    <w:rsid w:val="003531A9"/>
    <w:rsid w:val="0035340B"/>
    <w:rsid w:val="0035346A"/>
    <w:rsid w:val="00354508"/>
    <w:rsid w:val="0035573A"/>
    <w:rsid w:val="00355AB2"/>
    <w:rsid w:val="00355D82"/>
    <w:rsid w:val="00356CD3"/>
    <w:rsid w:val="00357645"/>
    <w:rsid w:val="00357E5C"/>
    <w:rsid w:val="00360418"/>
    <w:rsid w:val="003604E2"/>
    <w:rsid w:val="00360534"/>
    <w:rsid w:val="00360AA0"/>
    <w:rsid w:val="00360CDD"/>
    <w:rsid w:val="00361404"/>
    <w:rsid w:val="00361540"/>
    <w:rsid w:val="00361EA0"/>
    <w:rsid w:val="0036223D"/>
    <w:rsid w:val="00362D1F"/>
    <w:rsid w:val="003630FB"/>
    <w:rsid w:val="00363D98"/>
    <w:rsid w:val="00363E28"/>
    <w:rsid w:val="00363F8F"/>
    <w:rsid w:val="0036465B"/>
    <w:rsid w:val="0036492C"/>
    <w:rsid w:val="00364D4D"/>
    <w:rsid w:val="0036582C"/>
    <w:rsid w:val="00365959"/>
    <w:rsid w:val="00365D61"/>
    <w:rsid w:val="00367E59"/>
    <w:rsid w:val="0037013D"/>
    <w:rsid w:val="00370372"/>
    <w:rsid w:val="00371D1D"/>
    <w:rsid w:val="00372BD3"/>
    <w:rsid w:val="00374469"/>
    <w:rsid w:val="0037451F"/>
    <w:rsid w:val="00374529"/>
    <w:rsid w:val="00374DFC"/>
    <w:rsid w:val="00374EAE"/>
    <w:rsid w:val="00375001"/>
    <w:rsid w:val="003756EC"/>
    <w:rsid w:val="0037605E"/>
    <w:rsid w:val="00376905"/>
    <w:rsid w:val="00376CA4"/>
    <w:rsid w:val="00377B63"/>
    <w:rsid w:val="00377CDA"/>
    <w:rsid w:val="003800AA"/>
    <w:rsid w:val="003802A6"/>
    <w:rsid w:val="00380632"/>
    <w:rsid w:val="00380F33"/>
    <w:rsid w:val="003811C8"/>
    <w:rsid w:val="0038196A"/>
    <w:rsid w:val="00381E8C"/>
    <w:rsid w:val="00381F38"/>
    <w:rsid w:val="00381F4E"/>
    <w:rsid w:val="00381FB1"/>
    <w:rsid w:val="003822A2"/>
    <w:rsid w:val="00383F44"/>
    <w:rsid w:val="00383F9E"/>
    <w:rsid w:val="00384D14"/>
    <w:rsid w:val="00384F9D"/>
    <w:rsid w:val="00386292"/>
    <w:rsid w:val="00386A5A"/>
    <w:rsid w:val="00386BEF"/>
    <w:rsid w:val="0038790E"/>
    <w:rsid w:val="00387A26"/>
    <w:rsid w:val="00387A95"/>
    <w:rsid w:val="00387BDA"/>
    <w:rsid w:val="003901C5"/>
    <w:rsid w:val="00390267"/>
    <w:rsid w:val="0039033A"/>
    <w:rsid w:val="003915FA"/>
    <w:rsid w:val="00391A7D"/>
    <w:rsid w:val="00391D1A"/>
    <w:rsid w:val="00392468"/>
    <w:rsid w:val="00392A5B"/>
    <w:rsid w:val="00392B52"/>
    <w:rsid w:val="003930D4"/>
    <w:rsid w:val="0039391C"/>
    <w:rsid w:val="003944BF"/>
    <w:rsid w:val="00394E79"/>
    <w:rsid w:val="00395AD1"/>
    <w:rsid w:val="00396523"/>
    <w:rsid w:val="00396E8F"/>
    <w:rsid w:val="00397280"/>
    <w:rsid w:val="003973D3"/>
    <w:rsid w:val="0039756B"/>
    <w:rsid w:val="00397B08"/>
    <w:rsid w:val="003A032F"/>
    <w:rsid w:val="003A084D"/>
    <w:rsid w:val="003A0A23"/>
    <w:rsid w:val="003A0D5C"/>
    <w:rsid w:val="003A14BD"/>
    <w:rsid w:val="003A1D6A"/>
    <w:rsid w:val="003A2206"/>
    <w:rsid w:val="003A284E"/>
    <w:rsid w:val="003A3735"/>
    <w:rsid w:val="003A3C7C"/>
    <w:rsid w:val="003A3D1F"/>
    <w:rsid w:val="003A3F25"/>
    <w:rsid w:val="003A4A2B"/>
    <w:rsid w:val="003A5218"/>
    <w:rsid w:val="003A5CA5"/>
    <w:rsid w:val="003A5D19"/>
    <w:rsid w:val="003A612E"/>
    <w:rsid w:val="003A6C8F"/>
    <w:rsid w:val="003A7E61"/>
    <w:rsid w:val="003B0085"/>
    <w:rsid w:val="003B00A0"/>
    <w:rsid w:val="003B022B"/>
    <w:rsid w:val="003B04FB"/>
    <w:rsid w:val="003B1BF2"/>
    <w:rsid w:val="003B3765"/>
    <w:rsid w:val="003B39B4"/>
    <w:rsid w:val="003B3C1F"/>
    <w:rsid w:val="003B429F"/>
    <w:rsid w:val="003B5737"/>
    <w:rsid w:val="003B5E22"/>
    <w:rsid w:val="003B6836"/>
    <w:rsid w:val="003B7F61"/>
    <w:rsid w:val="003C05A6"/>
    <w:rsid w:val="003C185E"/>
    <w:rsid w:val="003C1BFA"/>
    <w:rsid w:val="003C20D6"/>
    <w:rsid w:val="003C2261"/>
    <w:rsid w:val="003C2483"/>
    <w:rsid w:val="003C2624"/>
    <w:rsid w:val="003C291C"/>
    <w:rsid w:val="003C30F8"/>
    <w:rsid w:val="003C3BB5"/>
    <w:rsid w:val="003C3EFB"/>
    <w:rsid w:val="003C4290"/>
    <w:rsid w:val="003C4C53"/>
    <w:rsid w:val="003C510B"/>
    <w:rsid w:val="003C53C5"/>
    <w:rsid w:val="003C54E7"/>
    <w:rsid w:val="003C59A3"/>
    <w:rsid w:val="003C59E0"/>
    <w:rsid w:val="003C5A1F"/>
    <w:rsid w:val="003C5B06"/>
    <w:rsid w:val="003C5E78"/>
    <w:rsid w:val="003C6BCF"/>
    <w:rsid w:val="003C6F88"/>
    <w:rsid w:val="003C7042"/>
    <w:rsid w:val="003D00C5"/>
    <w:rsid w:val="003D0673"/>
    <w:rsid w:val="003D15AE"/>
    <w:rsid w:val="003D1A19"/>
    <w:rsid w:val="003D3653"/>
    <w:rsid w:val="003D3696"/>
    <w:rsid w:val="003D3ADF"/>
    <w:rsid w:val="003D4418"/>
    <w:rsid w:val="003D49B8"/>
    <w:rsid w:val="003D4E19"/>
    <w:rsid w:val="003D4E9B"/>
    <w:rsid w:val="003D5104"/>
    <w:rsid w:val="003D5552"/>
    <w:rsid w:val="003D5A08"/>
    <w:rsid w:val="003D62F2"/>
    <w:rsid w:val="003D63A9"/>
    <w:rsid w:val="003D6547"/>
    <w:rsid w:val="003D6E73"/>
    <w:rsid w:val="003D74CF"/>
    <w:rsid w:val="003E025B"/>
    <w:rsid w:val="003E02CF"/>
    <w:rsid w:val="003E0492"/>
    <w:rsid w:val="003E16D3"/>
    <w:rsid w:val="003E256E"/>
    <w:rsid w:val="003E2CF1"/>
    <w:rsid w:val="003E30C6"/>
    <w:rsid w:val="003E3C4C"/>
    <w:rsid w:val="003E4958"/>
    <w:rsid w:val="003E4C18"/>
    <w:rsid w:val="003E4DD1"/>
    <w:rsid w:val="003E6836"/>
    <w:rsid w:val="003E683D"/>
    <w:rsid w:val="003E6E2D"/>
    <w:rsid w:val="003E6E4D"/>
    <w:rsid w:val="003E75D1"/>
    <w:rsid w:val="003E75DA"/>
    <w:rsid w:val="003E7837"/>
    <w:rsid w:val="003E7A29"/>
    <w:rsid w:val="003E7AF3"/>
    <w:rsid w:val="003E7E27"/>
    <w:rsid w:val="003E7F3C"/>
    <w:rsid w:val="003F05A0"/>
    <w:rsid w:val="003F0C2E"/>
    <w:rsid w:val="003F11D1"/>
    <w:rsid w:val="003F133F"/>
    <w:rsid w:val="003F14E6"/>
    <w:rsid w:val="003F1991"/>
    <w:rsid w:val="003F2B22"/>
    <w:rsid w:val="003F37B3"/>
    <w:rsid w:val="003F38DC"/>
    <w:rsid w:val="003F3BE1"/>
    <w:rsid w:val="003F3D52"/>
    <w:rsid w:val="003F3E67"/>
    <w:rsid w:val="003F3EA8"/>
    <w:rsid w:val="003F45BC"/>
    <w:rsid w:val="003F5BD5"/>
    <w:rsid w:val="003F6EFC"/>
    <w:rsid w:val="003F70F0"/>
    <w:rsid w:val="003F72AC"/>
    <w:rsid w:val="003F7356"/>
    <w:rsid w:val="003F787F"/>
    <w:rsid w:val="003F7CF4"/>
    <w:rsid w:val="00400873"/>
    <w:rsid w:val="004008EF"/>
    <w:rsid w:val="00401AC8"/>
    <w:rsid w:val="00401B56"/>
    <w:rsid w:val="0040249B"/>
    <w:rsid w:val="00402F1B"/>
    <w:rsid w:val="004034AB"/>
    <w:rsid w:val="00403B29"/>
    <w:rsid w:val="00404BDF"/>
    <w:rsid w:val="00405302"/>
    <w:rsid w:val="00405C50"/>
    <w:rsid w:val="00405E2E"/>
    <w:rsid w:val="00406407"/>
    <w:rsid w:val="004065B1"/>
    <w:rsid w:val="004076AC"/>
    <w:rsid w:val="00407A7C"/>
    <w:rsid w:val="00410440"/>
    <w:rsid w:val="004104E4"/>
    <w:rsid w:val="00410903"/>
    <w:rsid w:val="00410B55"/>
    <w:rsid w:val="00411190"/>
    <w:rsid w:val="00411536"/>
    <w:rsid w:val="00411B7B"/>
    <w:rsid w:val="004126F7"/>
    <w:rsid w:val="00412771"/>
    <w:rsid w:val="00412ABF"/>
    <w:rsid w:val="00413231"/>
    <w:rsid w:val="00413427"/>
    <w:rsid w:val="00413DB3"/>
    <w:rsid w:val="00413E16"/>
    <w:rsid w:val="00413EFE"/>
    <w:rsid w:val="004140D8"/>
    <w:rsid w:val="004142C6"/>
    <w:rsid w:val="004143D7"/>
    <w:rsid w:val="0041464B"/>
    <w:rsid w:val="004150F7"/>
    <w:rsid w:val="00415591"/>
    <w:rsid w:val="0041648B"/>
    <w:rsid w:val="0041651E"/>
    <w:rsid w:val="004166C1"/>
    <w:rsid w:val="00416B87"/>
    <w:rsid w:val="0041714E"/>
    <w:rsid w:val="00420C38"/>
    <w:rsid w:val="004211F3"/>
    <w:rsid w:val="004223EA"/>
    <w:rsid w:val="0042325B"/>
    <w:rsid w:val="0042362C"/>
    <w:rsid w:val="00423683"/>
    <w:rsid w:val="00423C43"/>
    <w:rsid w:val="00424125"/>
    <w:rsid w:val="00424B87"/>
    <w:rsid w:val="00424BF6"/>
    <w:rsid w:val="004259F0"/>
    <w:rsid w:val="00425EA2"/>
    <w:rsid w:val="00426A89"/>
    <w:rsid w:val="0042740A"/>
    <w:rsid w:val="004274C0"/>
    <w:rsid w:val="00427E53"/>
    <w:rsid w:val="00430D1F"/>
    <w:rsid w:val="004313F3"/>
    <w:rsid w:val="0043190E"/>
    <w:rsid w:val="00431EC6"/>
    <w:rsid w:val="00431FB9"/>
    <w:rsid w:val="00432393"/>
    <w:rsid w:val="00432A84"/>
    <w:rsid w:val="004331F4"/>
    <w:rsid w:val="00433A5E"/>
    <w:rsid w:val="004344A8"/>
    <w:rsid w:val="00434B63"/>
    <w:rsid w:val="004361D4"/>
    <w:rsid w:val="00436267"/>
    <w:rsid w:val="004373CF"/>
    <w:rsid w:val="004378B8"/>
    <w:rsid w:val="004379AF"/>
    <w:rsid w:val="00440E1E"/>
    <w:rsid w:val="00441476"/>
    <w:rsid w:val="00441E25"/>
    <w:rsid w:val="004422AA"/>
    <w:rsid w:val="004429AE"/>
    <w:rsid w:val="00442C9F"/>
    <w:rsid w:val="004434C7"/>
    <w:rsid w:val="00443E00"/>
    <w:rsid w:val="0044492A"/>
    <w:rsid w:val="00444C91"/>
    <w:rsid w:val="00444F04"/>
    <w:rsid w:val="0044519B"/>
    <w:rsid w:val="0044526B"/>
    <w:rsid w:val="00445473"/>
    <w:rsid w:val="00445B52"/>
    <w:rsid w:val="004460E1"/>
    <w:rsid w:val="00446344"/>
    <w:rsid w:val="004463A9"/>
    <w:rsid w:val="00447D2C"/>
    <w:rsid w:val="004505B7"/>
    <w:rsid w:val="00450A28"/>
    <w:rsid w:val="00450ABF"/>
    <w:rsid w:val="00451925"/>
    <w:rsid w:val="00451929"/>
    <w:rsid w:val="00452A8B"/>
    <w:rsid w:val="00452BE8"/>
    <w:rsid w:val="00452F45"/>
    <w:rsid w:val="004547C2"/>
    <w:rsid w:val="0045496C"/>
    <w:rsid w:val="00454A7A"/>
    <w:rsid w:val="0045528B"/>
    <w:rsid w:val="00455868"/>
    <w:rsid w:val="00455DC5"/>
    <w:rsid w:val="004560CE"/>
    <w:rsid w:val="004560EE"/>
    <w:rsid w:val="0045629E"/>
    <w:rsid w:val="0045657B"/>
    <w:rsid w:val="00456B85"/>
    <w:rsid w:val="00457485"/>
    <w:rsid w:val="004575C2"/>
    <w:rsid w:val="00460760"/>
    <w:rsid w:val="00460A31"/>
    <w:rsid w:val="00460CF9"/>
    <w:rsid w:val="00462634"/>
    <w:rsid w:val="004628E1"/>
    <w:rsid w:val="00462E2D"/>
    <w:rsid w:val="00463036"/>
    <w:rsid w:val="004630BD"/>
    <w:rsid w:val="00463D14"/>
    <w:rsid w:val="00463EED"/>
    <w:rsid w:val="004640D7"/>
    <w:rsid w:val="004645FC"/>
    <w:rsid w:val="00464698"/>
    <w:rsid w:val="00465425"/>
    <w:rsid w:val="00465990"/>
    <w:rsid w:val="00465998"/>
    <w:rsid w:val="00466038"/>
    <w:rsid w:val="004663F7"/>
    <w:rsid w:val="00466FBA"/>
    <w:rsid w:val="00467587"/>
    <w:rsid w:val="00467EFF"/>
    <w:rsid w:val="00470269"/>
    <w:rsid w:val="004714A2"/>
    <w:rsid w:val="00471B6F"/>
    <w:rsid w:val="00471C19"/>
    <w:rsid w:val="0047263B"/>
    <w:rsid w:val="004726D9"/>
    <w:rsid w:val="00472F76"/>
    <w:rsid w:val="00473020"/>
    <w:rsid w:val="00473208"/>
    <w:rsid w:val="00473263"/>
    <w:rsid w:val="00473301"/>
    <w:rsid w:val="00473D47"/>
    <w:rsid w:val="0047426F"/>
    <w:rsid w:val="004750AC"/>
    <w:rsid w:val="00475460"/>
    <w:rsid w:val="004755D1"/>
    <w:rsid w:val="00475FC1"/>
    <w:rsid w:val="00476808"/>
    <w:rsid w:val="00477097"/>
    <w:rsid w:val="0047719F"/>
    <w:rsid w:val="00477DFD"/>
    <w:rsid w:val="004802A8"/>
    <w:rsid w:val="0048065C"/>
    <w:rsid w:val="00480B33"/>
    <w:rsid w:val="00480EC2"/>
    <w:rsid w:val="00480FAF"/>
    <w:rsid w:val="0048123C"/>
    <w:rsid w:val="004816D3"/>
    <w:rsid w:val="0048267E"/>
    <w:rsid w:val="004827B4"/>
    <w:rsid w:val="004829B5"/>
    <w:rsid w:val="00482F82"/>
    <w:rsid w:val="004830DD"/>
    <w:rsid w:val="00483217"/>
    <w:rsid w:val="00483D28"/>
    <w:rsid w:val="00483E64"/>
    <w:rsid w:val="00483EB8"/>
    <w:rsid w:val="00483ED2"/>
    <w:rsid w:val="00484EBC"/>
    <w:rsid w:val="0048594F"/>
    <w:rsid w:val="00485C60"/>
    <w:rsid w:val="00485F27"/>
    <w:rsid w:val="004864E4"/>
    <w:rsid w:val="004871BF"/>
    <w:rsid w:val="00487645"/>
    <w:rsid w:val="00487940"/>
    <w:rsid w:val="004903D1"/>
    <w:rsid w:val="00490EFA"/>
    <w:rsid w:val="004913F1"/>
    <w:rsid w:val="00492061"/>
    <w:rsid w:val="0049374A"/>
    <w:rsid w:val="004944EF"/>
    <w:rsid w:val="0049522B"/>
    <w:rsid w:val="00495C24"/>
    <w:rsid w:val="004967C6"/>
    <w:rsid w:val="00497110"/>
    <w:rsid w:val="0049716C"/>
    <w:rsid w:val="004976AD"/>
    <w:rsid w:val="00497814"/>
    <w:rsid w:val="00497D4B"/>
    <w:rsid w:val="00497E6B"/>
    <w:rsid w:val="00497FA7"/>
    <w:rsid w:val="004A05E1"/>
    <w:rsid w:val="004A0F57"/>
    <w:rsid w:val="004A1955"/>
    <w:rsid w:val="004A1F3E"/>
    <w:rsid w:val="004A3541"/>
    <w:rsid w:val="004A4D67"/>
    <w:rsid w:val="004A5717"/>
    <w:rsid w:val="004A5A4A"/>
    <w:rsid w:val="004A6ABE"/>
    <w:rsid w:val="004A713E"/>
    <w:rsid w:val="004A7BBA"/>
    <w:rsid w:val="004A7DFF"/>
    <w:rsid w:val="004B03D8"/>
    <w:rsid w:val="004B0898"/>
    <w:rsid w:val="004B0E34"/>
    <w:rsid w:val="004B10F1"/>
    <w:rsid w:val="004B12B4"/>
    <w:rsid w:val="004B214D"/>
    <w:rsid w:val="004B2821"/>
    <w:rsid w:val="004B28D9"/>
    <w:rsid w:val="004B2948"/>
    <w:rsid w:val="004B2DF9"/>
    <w:rsid w:val="004B36B1"/>
    <w:rsid w:val="004B388E"/>
    <w:rsid w:val="004B3F8B"/>
    <w:rsid w:val="004B465F"/>
    <w:rsid w:val="004B4875"/>
    <w:rsid w:val="004B52CA"/>
    <w:rsid w:val="004B5543"/>
    <w:rsid w:val="004B5792"/>
    <w:rsid w:val="004B5D33"/>
    <w:rsid w:val="004B61BB"/>
    <w:rsid w:val="004B6266"/>
    <w:rsid w:val="004B7476"/>
    <w:rsid w:val="004B756A"/>
    <w:rsid w:val="004C021C"/>
    <w:rsid w:val="004C0405"/>
    <w:rsid w:val="004C0DA3"/>
    <w:rsid w:val="004C17CA"/>
    <w:rsid w:val="004C1E3F"/>
    <w:rsid w:val="004C2075"/>
    <w:rsid w:val="004C22BE"/>
    <w:rsid w:val="004C2898"/>
    <w:rsid w:val="004C2A56"/>
    <w:rsid w:val="004C2E73"/>
    <w:rsid w:val="004C3DBF"/>
    <w:rsid w:val="004C4295"/>
    <w:rsid w:val="004C5621"/>
    <w:rsid w:val="004C60A6"/>
    <w:rsid w:val="004C6DEF"/>
    <w:rsid w:val="004C75E7"/>
    <w:rsid w:val="004D05C9"/>
    <w:rsid w:val="004D1154"/>
    <w:rsid w:val="004D1608"/>
    <w:rsid w:val="004D172B"/>
    <w:rsid w:val="004D2038"/>
    <w:rsid w:val="004D295C"/>
    <w:rsid w:val="004D32A9"/>
    <w:rsid w:val="004D352F"/>
    <w:rsid w:val="004D3BB2"/>
    <w:rsid w:val="004D4038"/>
    <w:rsid w:val="004D5710"/>
    <w:rsid w:val="004D6996"/>
    <w:rsid w:val="004D6D21"/>
    <w:rsid w:val="004D7650"/>
    <w:rsid w:val="004E0880"/>
    <w:rsid w:val="004E08B3"/>
    <w:rsid w:val="004E123C"/>
    <w:rsid w:val="004E23D4"/>
    <w:rsid w:val="004E2BF4"/>
    <w:rsid w:val="004E36F5"/>
    <w:rsid w:val="004E38DE"/>
    <w:rsid w:val="004E4CF4"/>
    <w:rsid w:val="004E5571"/>
    <w:rsid w:val="004E6A17"/>
    <w:rsid w:val="004E75BB"/>
    <w:rsid w:val="004F0B05"/>
    <w:rsid w:val="004F1412"/>
    <w:rsid w:val="004F1708"/>
    <w:rsid w:val="004F25F2"/>
    <w:rsid w:val="004F3B1A"/>
    <w:rsid w:val="004F4328"/>
    <w:rsid w:val="004F518F"/>
    <w:rsid w:val="004F5A99"/>
    <w:rsid w:val="004F67FA"/>
    <w:rsid w:val="004F7261"/>
    <w:rsid w:val="004F7782"/>
    <w:rsid w:val="004F7B20"/>
    <w:rsid w:val="00500719"/>
    <w:rsid w:val="00500B45"/>
    <w:rsid w:val="00500DEE"/>
    <w:rsid w:val="0050131F"/>
    <w:rsid w:val="005020C6"/>
    <w:rsid w:val="005032A4"/>
    <w:rsid w:val="0050376E"/>
    <w:rsid w:val="00503DB0"/>
    <w:rsid w:val="00503DC9"/>
    <w:rsid w:val="00503E24"/>
    <w:rsid w:val="00503FE1"/>
    <w:rsid w:val="005043A6"/>
    <w:rsid w:val="0050477F"/>
    <w:rsid w:val="00504BF5"/>
    <w:rsid w:val="005055A6"/>
    <w:rsid w:val="00505A34"/>
    <w:rsid w:val="00505ABE"/>
    <w:rsid w:val="00505DA9"/>
    <w:rsid w:val="00506F79"/>
    <w:rsid w:val="00507835"/>
    <w:rsid w:val="00507F3F"/>
    <w:rsid w:val="0051005E"/>
    <w:rsid w:val="005104EC"/>
    <w:rsid w:val="0051139D"/>
    <w:rsid w:val="005127CA"/>
    <w:rsid w:val="005138EA"/>
    <w:rsid w:val="00513A58"/>
    <w:rsid w:val="00513E0D"/>
    <w:rsid w:val="0051409E"/>
    <w:rsid w:val="005145E0"/>
    <w:rsid w:val="005146E5"/>
    <w:rsid w:val="005149E1"/>
    <w:rsid w:val="005149EA"/>
    <w:rsid w:val="00514E1B"/>
    <w:rsid w:val="0051515D"/>
    <w:rsid w:val="005153A6"/>
    <w:rsid w:val="00515531"/>
    <w:rsid w:val="00515637"/>
    <w:rsid w:val="005156E2"/>
    <w:rsid w:val="0051579E"/>
    <w:rsid w:val="00515CE0"/>
    <w:rsid w:val="00515F80"/>
    <w:rsid w:val="005163DC"/>
    <w:rsid w:val="005164FD"/>
    <w:rsid w:val="00516CB6"/>
    <w:rsid w:val="00516E14"/>
    <w:rsid w:val="00516FF8"/>
    <w:rsid w:val="0051723D"/>
    <w:rsid w:val="00517F4A"/>
    <w:rsid w:val="005202B0"/>
    <w:rsid w:val="00520366"/>
    <w:rsid w:val="005204DF"/>
    <w:rsid w:val="00520655"/>
    <w:rsid w:val="00520736"/>
    <w:rsid w:val="0052080C"/>
    <w:rsid w:val="00520D38"/>
    <w:rsid w:val="005218F4"/>
    <w:rsid w:val="00521A0C"/>
    <w:rsid w:val="0052216B"/>
    <w:rsid w:val="00522383"/>
    <w:rsid w:val="005227AC"/>
    <w:rsid w:val="0052370D"/>
    <w:rsid w:val="005239E6"/>
    <w:rsid w:val="00523B08"/>
    <w:rsid w:val="00523C44"/>
    <w:rsid w:val="00523F5F"/>
    <w:rsid w:val="0052424E"/>
    <w:rsid w:val="00524A6D"/>
    <w:rsid w:val="00524C50"/>
    <w:rsid w:val="00524E6C"/>
    <w:rsid w:val="005259F6"/>
    <w:rsid w:val="00525B26"/>
    <w:rsid w:val="0052641A"/>
    <w:rsid w:val="00526459"/>
    <w:rsid w:val="00527625"/>
    <w:rsid w:val="00530375"/>
    <w:rsid w:val="00530E2D"/>
    <w:rsid w:val="00531985"/>
    <w:rsid w:val="00531DB3"/>
    <w:rsid w:val="00532DA1"/>
    <w:rsid w:val="005335FB"/>
    <w:rsid w:val="005337CD"/>
    <w:rsid w:val="00533BBF"/>
    <w:rsid w:val="00533F70"/>
    <w:rsid w:val="0053447A"/>
    <w:rsid w:val="00534DDD"/>
    <w:rsid w:val="00535117"/>
    <w:rsid w:val="00535C7C"/>
    <w:rsid w:val="00536BD7"/>
    <w:rsid w:val="0053711C"/>
    <w:rsid w:val="005378CC"/>
    <w:rsid w:val="00540687"/>
    <w:rsid w:val="005407B0"/>
    <w:rsid w:val="00540A5D"/>
    <w:rsid w:val="00540C82"/>
    <w:rsid w:val="00540FA3"/>
    <w:rsid w:val="0054172E"/>
    <w:rsid w:val="00542486"/>
    <w:rsid w:val="005428D9"/>
    <w:rsid w:val="00542DD4"/>
    <w:rsid w:val="00542EF5"/>
    <w:rsid w:val="00543815"/>
    <w:rsid w:val="00543CB9"/>
    <w:rsid w:val="00543F78"/>
    <w:rsid w:val="00545261"/>
    <w:rsid w:val="0054655A"/>
    <w:rsid w:val="00546E8D"/>
    <w:rsid w:val="00547CB4"/>
    <w:rsid w:val="00550BD4"/>
    <w:rsid w:val="00551003"/>
    <w:rsid w:val="0055154D"/>
    <w:rsid w:val="0055199C"/>
    <w:rsid w:val="00551A16"/>
    <w:rsid w:val="005527A2"/>
    <w:rsid w:val="00553B5D"/>
    <w:rsid w:val="0055445C"/>
    <w:rsid w:val="00555402"/>
    <w:rsid w:val="005554DB"/>
    <w:rsid w:val="00555520"/>
    <w:rsid w:val="00555DCF"/>
    <w:rsid w:val="00556244"/>
    <w:rsid w:val="0055737A"/>
    <w:rsid w:val="005575FB"/>
    <w:rsid w:val="005604CF"/>
    <w:rsid w:val="00560671"/>
    <w:rsid w:val="00560768"/>
    <w:rsid w:val="00560A7A"/>
    <w:rsid w:val="00560D06"/>
    <w:rsid w:val="005611B8"/>
    <w:rsid w:val="00561A26"/>
    <w:rsid w:val="00561A2D"/>
    <w:rsid w:val="005620AB"/>
    <w:rsid w:val="0056234C"/>
    <w:rsid w:val="0056235A"/>
    <w:rsid w:val="00562457"/>
    <w:rsid w:val="00562CED"/>
    <w:rsid w:val="00562DC7"/>
    <w:rsid w:val="00562EBA"/>
    <w:rsid w:val="00563555"/>
    <w:rsid w:val="00564542"/>
    <w:rsid w:val="0056581B"/>
    <w:rsid w:val="00565E27"/>
    <w:rsid w:val="00565FDD"/>
    <w:rsid w:val="00566416"/>
    <w:rsid w:val="00566456"/>
    <w:rsid w:val="00566C4F"/>
    <w:rsid w:val="00567407"/>
    <w:rsid w:val="00567C1A"/>
    <w:rsid w:val="005703AF"/>
    <w:rsid w:val="00570515"/>
    <w:rsid w:val="00570F4C"/>
    <w:rsid w:val="00571ED8"/>
    <w:rsid w:val="00573249"/>
    <w:rsid w:val="00573513"/>
    <w:rsid w:val="00573AD0"/>
    <w:rsid w:val="005744D2"/>
    <w:rsid w:val="00574866"/>
    <w:rsid w:val="005749EA"/>
    <w:rsid w:val="005755F6"/>
    <w:rsid w:val="005757AA"/>
    <w:rsid w:val="005760B7"/>
    <w:rsid w:val="005761FB"/>
    <w:rsid w:val="005763F6"/>
    <w:rsid w:val="00576D2A"/>
    <w:rsid w:val="0057769A"/>
    <w:rsid w:val="0057775D"/>
    <w:rsid w:val="0057797E"/>
    <w:rsid w:val="00580629"/>
    <w:rsid w:val="0058085C"/>
    <w:rsid w:val="0058097F"/>
    <w:rsid w:val="00580CC7"/>
    <w:rsid w:val="0058136F"/>
    <w:rsid w:val="005818EB"/>
    <w:rsid w:val="00581AF5"/>
    <w:rsid w:val="005820A2"/>
    <w:rsid w:val="0058286D"/>
    <w:rsid w:val="00582C82"/>
    <w:rsid w:val="00583237"/>
    <w:rsid w:val="00583623"/>
    <w:rsid w:val="005839C2"/>
    <w:rsid w:val="005840FC"/>
    <w:rsid w:val="0058442E"/>
    <w:rsid w:val="0058513E"/>
    <w:rsid w:val="0058530C"/>
    <w:rsid w:val="00585A1B"/>
    <w:rsid w:val="00585BC5"/>
    <w:rsid w:val="005867CC"/>
    <w:rsid w:val="00586C40"/>
    <w:rsid w:val="00586E2E"/>
    <w:rsid w:val="00587793"/>
    <w:rsid w:val="00587BF1"/>
    <w:rsid w:val="00590AA9"/>
    <w:rsid w:val="005924DB"/>
    <w:rsid w:val="005927A9"/>
    <w:rsid w:val="005929A9"/>
    <w:rsid w:val="00592F70"/>
    <w:rsid w:val="005937FE"/>
    <w:rsid w:val="00593FE8"/>
    <w:rsid w:val="0059402C"/>
    <w:rsid w:val="005940DA"/>
    <w:rsid w:val="00594A96"/>
    <w:rsid w:val="00594FB3"/>
    <w:rsid w:val="0059585C"/>
    <w:rsid w:val="00595B04"/>
    <w:rsid w:val="0059620D"/>
    <w:rsid w:val="00596D91"/>
    <w:rsid w:val="0059725E"/>
    <w:rsid w:val="00597642"/>
    <w:rsid w:val="00597C29"/>
    <w:rsid w:val="005A07F7"/>
    <w:rsid w:val="005A0C01"/>
    <w:rsid w:val="005A1629"/>
    <w:rsid w:val="005A1C60"/>
    <w:rsid w:val="005A26E4"/>
    <w:rsid w:val="005A3722"/>
    <w:rsid w:val="005A4230"/>
    <w:rsid w:val="005A48A8"/>
    <w:rsid w:val="005A4A8D"/>
    <w:rsid w:val="005A599D"/>
    <w:rsid w:val="005A6AA9"/>
    <w:rsid w:val="005A760C"/>
    <w:rsid w:val="005A7E1A"/>
    <w:rsid w:val="005A7F48"/>
    <w:rsid w:val="005B0706"/>
    <w:rsid w:val="005B0BDE"/>
    <w:rsid w:val="005B104E"/>
    <w:rsid w:val="005B1205"/>
    <w:rsid w:val="005B14B7"/>
    <w:rsid w:val="005B1AA3"/>
    <w:rsid w:val="005B1B2F"/>
    <w:rsid w:val="005B1B5E"/>
    <w:rsid w:val="005B1FB4"/>
    <w:rsid w:val="005B20A0"/>
    <w:rsid w:val="005B24E9"/>
    <w:rsid w:val="005B26D4"/>
    <w:rsid w:val="005B2A97"/>
    <w:rsid w:val="005B2A99"/>
    <w:rsid w:val="005B3F82"/>
    <w:rsid w:val="005B40BB"/>
    <w:rsid w:val="005B4367"/>
    <w:rsid w:val="005B4D24"/>
    <w:rsid w:val="005B4FE9"/>
    <w:rsid w:val="005B52FE"/>
    <w:rsid w:val="005B5615"/>
    <w:rsid w:val="005B57DA"/>
    <w:rsid w:val="005B615E"/>
    <w:rsid w:val="005B6265"/>
    <w:rsid w:val="005B6946"/>
    <w:rsid w:val="005B71F6"/>
    <w:rsid w:val="005B7204"/>
    <w:rsid w:val="005B7839"/>
    <w:rsid w:val="005B7CEF"/>
    <w:rsid w:val="005B7E36"/>
    <w:rsid w:val="005C0833"/>
    <w:rsid w:val="005C0960"/>
    <w:rsid w:val="005C0A36"/>
    <w:rsid w:val="005C159B"/>
    <w:rsid w:val="005C1742"/>
    <w:rsid w:val="005C17BF"/>
    <w:rsid w:val="005C277B"/>
    <w:rsid w:val="005C358D"/>
    <w:rsid w:val="005C35B2"/>
    <w:rsid w:val="005C3830"/>
    <w:rsid w:val="005C4274"/>
    <w:rsid w:val="005C4FD0"/>
    <w:rsid w:val="005C5D38"/>
    <w:rsid w:val="005C5DFC"/>
    <w:rsid w:val="005C672A"/>
    <w:rsid w:val="005C67C3"/>
    <w:rsid w:val="005C7011"/>
    <w:rsid w:val="005C7EBB"/>
    <w:rsid w:val="005D0584"/>
    <w:rsid w:val="005D071D"/>
    <w:rsid w:val="005D0EAF"/>
    <w:rsid w:val="005D1110"/>
    <w:rsid w:val="005D146F"/>
    <w:rsid w:val="005D1631"/>
    <w:rsid w:val="005D2D3D"/>
    <w:rsid w:val="005D4037"/>
    <w:rsid w:val="005D4627"/>
    <w:rsid w:val="005D50AA"/>
    <w:rsid w:val="005D5120"/>
    <w:rsid w:val="005D554D"/>
    <w:rsid w:val="005D558E"/>
    <w:rsid w:val="005D56B9"/>
    <w:rsid w:val="005D5890"/>
    <w:rsid w:val="005D6028"/>
    <w:rsid w:val="005D64CA"/>
    <w:rsid w:val="005D6B44"/>
    <w:rsid w:val="005D6FD8"/>
    <w:rsid w:val="005D729B"/>
    <w:rsid w:val="005E1007"/>
    <w:rsid w:val="005E19C5"/>
    <w:rsid w:val="005E2021"/>
    <w:rsid w:val="005E2F0D"/>
    <w:rsid w:val="005E3909"/>
    <w:rsid w:val="005E42BF"/>
    <w:rsid w:val="005E4BAB"/>
    <w:rsid w:val="005E4D81"/>
    <w:rsid w:val="005E5610"/>
    <w:rsid w:val="005E561F"/>
    <w:rsid w:val="005E636B"/>
    <w:rsid w:val="005E6D91"/>
    <w:rsid w:val="005E7174"/>
    <w:rsid w:val="005F0884"/>
    <w:rsid w:val="005F0D2A"/>
    <w:rsid w:val="005F0F1B"/>
    <w:rsid w:val="005F1EF2"/>
    <w:rsid w:val="005F25A4"/>
    <w:rsid w:val="005F34E2"/>
    <w:rsid w:val="005F3854"/>
    <w:rsid w:val="005F3CD0"/>
    <w:rsid w:val="005F4869"/>
    <w:rsid w:val="005F4D60"/>
    <w:rsid w:val="005F5135"/>
    <w:rsid w:val="005F598E"/>
    <w:rsid w:val="005F59A4"/>
    <w:rsid w:val="005F5D1C"/>
    <w:rsid w:val="005F6065"/>
    <w:rsid w:val="005F6137"/>
    <w:rsid w:val="005F6E53"/>
    <w:rsid w:val="005F758B"/>
    <w:rsid w:val="005F7922"/>
    <w:rsid w:val="005F7DA4"/>
    <w:rsid w:val="0060043E"/>
    <w:rsid w:val="00600781"/>
    <w:rsid w:val="00600B43"/>
    <w:rsid w:val="0060151E"/>
    <w:rsid w:val="00601831"/>
    <w:rsid w:val="00601CF5"/>
    <w:rsid w:val="00601F3F"/>
    <w:rsid w:val="0060209A"/>
    <w:rsid w:val="0060257B"/>
    <w:rsid w:val="00602B6B"/>
    <w:rsid w:val="00602B80"/>
    <w:rsid w:val="00603BEC"/>
    <w:rsid w:val="00603F70"/>
    <w:rsid w:val="00604275"/>
    <w:rsid w:val="00604B46"/>
    <w:rsid w:val="00604E09"/>
    <w:rsid w:val="006050C9"/>
    <w:rsid w:val="006055C0"/>
    <w:rsid w:val="00606AB9"/>
    <w:rsid w:val="00607536"/>
    <w:rsid w:val="00607E5D"/>
    <w:rsid w:val="0061020F"/>
    <w:rsid w:val="006106E3"/>
    <w:rsid w:val="00611076"/>
    <w:rsid w:val="006110AD"/>
    <w:rsid w:val="00611747"/>
    <w:rsid w:val="006126B7"/>
    <w:rsid w:val="006129BB"/>
    <w:rsid w:val="00612BD0"/>
    <w:rsid w:val="00613038"/>
    <w:rsid w:val="00613A3D"/>
    <w:rsid w:val="00613ED5"/>
    <w:rsid w:val="00614233"/>
    <w:rsid w:val="00614A4F"/>
    <w:rsid w:val="00615B38"/>
    <w:rsid w:val="00615D99"/>
    <w:rsid w:val="00616189"/>
    <w:rsid w:val="006161C7"/>
    <w:rsid w:val="00616362"/>
    <w:rsid w:val="006165EF"/>
    <w:rsid w:val="00616921"/>
    <w:rsid w:val="00616BB3"/>
    <w:rsid w:val="00617625"/>
    <w:rsid w:val="00620262"/>
    <w:rsid w:val="00620544"/>
    <w:rsid w:val="006220FA"/>
    <w:rsid w:val="006225C2"/>
    <w:rsid w:val="006225D9"/>
    <w:rsid w:val="00622920"/>
    <w:rsid w:val="00622CEA"/>
    <w:rsid w:val="006235A2"/>
    <w:rsid w:val="006239B7"/>
    <w:rsid w:val="0062418B"/>
    <w:rsid w:val="006246F9"/>
    <w:rsid w:val="00624FF0"/>
    <w:rsid w:val="006258CB"/>
    <w:rsid w:val="00625DFD"/>
    <w:rsid w:val="006271D8"/>
    <w:rsid w:val="00627886"/>
    <w:rsid w:val="00627966"/>
    <w:rsid w:val="0063074D"/>
    <w:rsid w:val="00630E60"/>
    <w:rsid w:val="006312F3"/>
    <w:rsid w:val="006318D4"/>
    <w:rsid w:val="006326AE"/>
    <w:rsid w:val="0063304B"/>
    <w:rsid w:val="00634430"/>
    <w:rsid w:val="006349A6"/>
    <w:rsid w:val="00634B18"/>
    <w:rsid w:val="00634D8B"/>
    <w:rsid w:val="00634F40"/>
    <w:rsid w:val="00635DB8"/>
    <w:rsid w:val="00635E87"/>
    <w:rsid w:val="00636C5C"/>
    <w:rsid w:val="00640116"/>
    <w:rsid w:val="006402CE"/>
    <w:rsid w:val="0064046E"/>
    <w:rsid w:val="006410B7"/>
    <w:rsid w:val="006419E5"/>
    <w:rsid w:val="00641E3D"/>
    <w:rsid w:val="00642D35"/>
    <w:rsid w:val="00643945"/>
    <w:rsid w:val="0064453B"/>
    <w:rsid w:val="00644A8D"/>
    <w:rsid w:val="006450EA"/>
    <w:rsid w:val="006454D2"/>
    <w:rsid w:val="00645808"/>
    <w:rsid w:val="00645D67"/>
    <w:rsid w:val="006463D9"/>
    <w:rsid w:val="00646E43"/>
    <w:rsid w:val="00647059"/>
    <w:rsid w:val="006471DB"/>
    <w:rsid w:val="00647909"/>
    <w:rsid w:val="00647E78"/>
    <w:rsid w:val="00650B54"/>
    <w:rsid w:val="00650EDB"/>
    <w:rsid w:val="00650F0D"/>
    <w:rsid w:val="00651FFA"/>
    <w:rsid w:val="00652C85"/>
    <w:rsid w:val="006537F5"/>
    <w:rsid w:val="00654685"/>
    <w:rsid w:val="00654917"/>
    <w:rsid w:val="00654A0D"/>
    <w:rsid w:val="00654F56"/>
    <w:rsid w:val="0065524E"/>
    <w:rsid w:val="00655D69"/>
    <w:rsid w:val="00656233"/>
    <w:rsid w:val="00656AE3"/>
    <w:rsid w:val="00657E05"/>
    <w:rsid w:val="0066149B"/>
    <w:rsid w:val="0066163B"/>
    <w:rsid w:val="00661641"/>
    <w:rsid w:val="006616EC"/>
    <w:rsid w:val="0066189F"/>
    <w:rsid w:val="00661B50"/>
    <w:rsid w:val="006621D2"/>
    <w:rsid w:val="0066301B"/>
    <w:rsid w:val="0066387F"/>
    <w:rsid w:val="006641E6"/>
    <w:rsid w:val="00664A82"/>
    <w:rsid w:val="006650DD"/>
    <w:rsid w:val="00665370"/>
    <w:rsid w:val="00665551"/>
    <w:rsid w:val="00665F5A"/>
    <w:rsid w:val="00666BC5"/>
    <w:rsid w:val="00666FB4"/>
    <w:rsid w:val="00667E05"/>
    <w:rsid w:val="00670A0C"/>
    <w:rsid w:val="00670B85"/>
    <w:rsid w:val="00671763"/>
    <w:rsid w:val="00671AEF"/>
    <w:rsid w:val="00671D1D"/>
    <w:rsid w:val="00671E0C"/>
    <w:rsid w:val="00672FF8"/>
    <w:rsid w:val="006730B1"/>
    <w:rsid w:val="0067360F"/>
    <w:rsid w:val="006738E8"/>
    <w:rsid w:val="00673A14"/>
    <w:rsid w:val="00673BA1"/>
    <w:rsid w:val="00673D33"/>
    <w:rsid w:val="00673E25"/>
    <w:rsid w:val="0067406C"/>
    <w:rsid w:val="00674292"/>
    <w:rsid w:val="00674441"/>
    <w:rsid w:val="00674721"/>
    <w:rsid w:val="00674CFD"/>
    <w:rsid w:val="0067550E"/>
    <w:rsid w:val="00675892"/>
    <w:rsid w:val="00675CE1"/>
    <w:rsid w:val="00675E08"/>
    <w:rsid w:val="00676311"/>
    <w:rsid w:val="006763C9"/>
    <w:rsid w:val="00677773"/>
    <w:rsid w:val="006779C9"/>
    <w:rsid w:val="00677A39"/>
    <w:rsid w:val="006803C0"/>
    <w:rsid w:val="006806AB"/>
    <w:rsid w:val="00680C1B"/>
    <w:rsid w:val="0068122E"/>
    <w:rsid w:val="006818E3"/>
    <w:rsid w:val="00681AF0"/>
    <w:rsid w:val="00681CDD"/>
    <w:rsid w:val="00681E5D"/>
    <w:rsid w:val="006831A1"/>
    <w:rsid w:val="00684630"/>
    <w:rsid w:val="006849CE"/>
    <w:rsid w:val="00684CAE"/>
    <w:rsid w:val="006853BD"/>
    <w:rsid w:val="006858E2"/>
    <w:rsid w:val="00686072"/>
    <w:rsid w:val="00686300"/>
    <w:rsid w:val="00692178"/>
    <w:rsid w:val="00692211"/>
    <w:rsid w:val="00692325"/>
    <w:rsid w:val="00692DBE"/>
    <w:rsid w:val="006933C3"/>
    <w:rsid w:val="006934FB"/>
    <w:rsid w:val="00693925"/>
    <w:rsid w:val="00693B2D"/>
    <w:rsid w:val="00694355"/>
    <w:rsid w:val="0069483E"/>
    <w:rsid w:val="00694BDB"/>
    <w:rsid w:val="00694BF3"/>
    <w:rsid w:val="00694F1B"/>
    <w:rsid w:val="006951CF"/>
    <w:rsid w:val="006953D6"/>
    <w:rsid w:val="00695F26"/>
    <w:rsid w:val="0069718A"/>
    <w:rsid w:val="00697934"/>
    <w:rsid w:val="00697AEA"/>
    <w:rsid w:val="00697EE7"/>
    <w:rsid w:val="006A01F6"/>
    <w:rsid w:val="006A087F"/>
    <w:rsid w:val="006A194F"/>
    <w:rsid w:val="006A2622"/>
    <w:rsid w:val="006A2D1F"/>
    <w:rsid w:val="006A369F"/>
    <w:rsid w:val="006A3B20"/>
    <w:rsid w:val="006A405A"/>
    <w:rsid w:val="006A4B70"/>
    <w:rsid w:val="006A5140"/>
    <w:rsid w:val="006A548C"/>
    <w:rsid w:val="006A5D3E"/>
    <w:rsid w:val="006A6501"/>
    <w:rsid w:val="006A6551"/>
    <w:rsid w:val="006A7A6C"/>
    <w:rsid w:val="006A7C47"/>
    <w:rsid w:val="006B0000"/>
    <w:rsid w:val="006B09D2"/>
    <w:rsid w:val="006B0DA7"/>
    <w:rsid w:val="006B0DCA"/>
    <w:rsid w:val="006B2231"/>
    <w:rsid w:val="006B2AA2"/>
    <w:rsid w:val="006B2DC5"/>
    <w:rsid w:val="006B2E4F"/>
    <w:rsid w:val="006B2E78"/>
    <w:rsid w:val="006B332A"/>
    <w:rsid w:val="006B43EB"/>
    <w:rsid w:val="006B49BA"/>
    <w:rsid w:val="006B4B8B"/>
    <w:rsid w:val="006B5A8C"/>
    <w:rsid w:val="006B5E3A"/>
    <w:rsid w:val="006B6F4A"/>
    <w:rsid w:val="006B7010"/>
    <w:rsid w:val="006B702B"/>
    <w:rsid w:val="006B75E1"/>
    <w:rsid w:val="006C071E"/>
    <w:rsid w:val="006C0759"/>
    <w:rsid w:val="006C1A2F"/>
    <w:rsid w:val="006C1D44"/>
    <w:rsid w:val="006C1EE1"/>
    <w:rsid w:val="006C3B6B"/>
    <w:rsid w:val="006C44DD"/>
    <w:rsid w:val="006C4D4A"/>
    <w:rsid w:val="006C59B4"/>
    <w:rsid w:val="006C5E94"/>
    <w:rsid w:val="006C5F80"/>
    <w:rsid w:val="006C6A75"/>
    <w:rsid w:val="006C76E1"/>
    <w:rsid w:val="006D0DC9"/>
    <w:rsid w:val="006D195C"/>
    <w:rsid w:val="006D2045"/>
    <w:rsid w:val="006D3A05"/>
    <w:rsid w:val="006D3E1A"/>
    <w:rsid w:val="006D4324"/>
    <w:rsid w:val="006D4448"/>
    <w:rsid w:val="006D493A"/>
    <w:rsid w:val="006D4D36"/>
    <w:rsid w:val="006D4D90"/>
    <w:rsid w:val="006D4E21"/>
    <w:rsid w:val="006D5A13"/>
    <w:rsid w:val="006D5B12"/>
    <w:rsid w:val="006D6149"/>
    <w:rsid w:val="006D6549"/>
    <w:rsid w:val="006D69D0"/>
    <w:rsid w:val="006D6D98"/>
    <w:rsid w:val="006D7829"/>
    <w:rsid w:val="006D79C5"/>
    <w:rsid w:val="006D7B58"/>
    <w:rsid w:val="006D7CA3"/>
    <w:rsid w:val="006E032B"/>
    <w:rsid w:val="006E04F0"/>
    <w:rsid w:val="006E054A"/>
    <w:rsid w:val="006E083A"/>
    <w:rsid w:val="006E1066"/>
    <w:rsid w:val="006E1F61"/>
    <w:rsid w:val="006E2042"/>
    <w:rsid w:val="006E233B"/>
    <w:rsid w:val="006E25C9"/>
    <w:rsid w:val="006E2679"/>
    <w:rsid w:val="006E2707"/>
    <w:rsid w:val="006E2BD6"/>
    <w:rsid w:val="006E2FD2"/>
    <w:rsid w:val="006E35EE"/>
    <w:rsid w:val="006E3AAE"/>
    <w:rsid w:val="006E4067"/>
    <w:rsid w:val="006E42EC"/>
    <w:rsid w:val="006E456B"/>
    <w:rsid w:val="006E4603"/>
    <w:rsid w:val="006E4BA3"/>
    <w:rsid w:val="006E5671"/>
    <w:rsid w:val="006E56D3"/>
    <w:rsid w:val="006E5A81"/>
    <w:rsid w:val="006E6AC9"/>
    <w:rsid w:val="006E6E97"/>
    <w:rsid w:val="006E7C0E"/>
    <w:rsid w:val="006F0185"/>
    <w:rsid w:val="006F08CD"/>
    <w:rsid w:val="006F0ED9"/>
    <w:rsid w:val="006F1DE3"/>
    <w:rsid w:val="006F205B"/>
    <w:rsid w:val="006F261A"/>
    <w:rsid w:val="006F299A"/>
    <w:rsid w:val="006F2AA9"/>
    <w:rsid w:val="006F31AF"/>
    <w:rsid w:val="006F3741"/>
    <w:rsid w:val="006F38C8"/>
    <w:rsid w:val="006F3C85"/>
    <w:rsid w:val="006F3EC4"/>
    <w:rsid w:val="006F4440"/>
    <w:rsid w:val="006F4807"/>
    <w:rsid w:val="006F54B7"/>
    <w:rsid w:val="006F5A93"/>
    <w:rsid w:val="006F5BFE"/>
    <w:rsid w:val="006F6DDD"/>
    <w:rsid w:val="006F7061"/>
    <w:rsid w:val="006F75E0"/>
    <w:rsid w:val="0070030D"/>
    <w:rsid w:val="007017C8"/>
    <w:rsid w:val="00701F78"/>
    <w:rsid w:val="00702AEC"/>
    <w:rsid w:val="007034F0"/>
    <w:rsid w:val="007049C1"/>
    <w:rsid w:val="00705127"/>
    <w:rsid w:val="00705D04"/>
    <w:rsid w:val="00705E76"/>
    <w:rsid w:val="007066CA"/>
    <w:rsid w:val="00706791"/>
    <w:rsid w:val="00707A05"/>
    <w:rsid w:val="00707E18"/>
    <w:rsid w:val="00707F26"/>
    <w:rsid w:val="00710082"/>
    <w:rsid w:val="0071013C"/>
    <w:rsid w:val="007105BD"/>
    <w:rsid w:val="007105C0"/>
    <w:rsid w:val="0071075C"/>
    <w:rsid w:val="00710D7C"/>
    <w:rsid w:val="00711BC8"/>
    <w:rsid w:val="00712109"/>
    <w:rsid w:val="00712231"/>
    <w:rsid w:val="00712C17"/>
    <w:rsid w:val="00713AD9"/>
    <w:rsid w:val="00714E3B"/>
    <w:rsid w:val="007155DA"/>
    <w:rsid w:val="00715A3B"/>
    <w:rsid w:val="00715AC1"/>
    <w:rsid w:val="007165F7"/>
    <w:rsid w:val="00716FD6"/>
    <w:rsid w:val="0071732B"/>
    <w:rsid w:val="00717DED"/>
    <w:rsid w:val="00717E21"/>
    <w:rsid w:val="007207FD"/>
    <w:rsid w:val="0072155F"/>
    <w:rsid w:val="00721F2D"/>
    <w:rsid w:val="00723745"/>
    <w:rsid w:val="00724003"/>
    <w:rsid w:val="00724247"/>
    <w:rsid w:val="007244D8"/>
    <w:rsid w:val="00724BFD"/>
    <w:rsid w:val="00724D4D"/>
    <w:rsid w:val="00724EA2"/>
    <w:rsid w:val="007256B6"/>
    <w:rsid w:val="0072589A"/>
    <w:rsid w:val="00725DA4"/>
    <w:rsid w:val="007262DB"/>
    <w:rsid w:val="007262EC"/>
    <w:rsid w:val="00726CBD"/>
    <w:rsid w:val="00730301"/>
    <w:rsid w:val="00730C16"/>
    <w:rsid w:val="00730D9C"/>
    <w:rsid w:val="007311D1"/>
    <w:rsid w:val="00731512"/>
    <w:rsid w:val="00731ACC"/>
    <w:rsid w:val="00731C88"/>
    <w:rsid w:val="00731DD3"/>
    <w:rsid w:val="0073238A"/>
    <w:rsid w:val="00732588"/>
    <w:rsid w:val="00732EE3"/>
    <w:rsid w:val="00734543"/>
    <w:rsid w:val="00734977"/>
    <w:rsid w:val="007366AB"/>
    <w:rsid w:val="0073689D"/>
    <w:rsid w:val="00736990"/>
    <w:rsid w:val="00737E90"/>
    <w:rsid w:val="007406A5"/>
    <w:rsid w:val="0074070C"/>
    <w:rsid w:val="00741184"/>
    <w:rsid w:val="00741C18"/>
    <w:rsid w:val="007436D2"/>
    <w:rsid w:val="00743ED3"/>
    <w:rsid w:val="00743F2F"/>
    <w:rsid w:val="00744056"/>
    <w:rsid w:val="00745828"/>
    <w:rsid w:val="00745E86"/>
    <w:rsid w:val="00745E96"/>
    <w:rsid w:val="00746455"/>
    <w:rsid w:val="007465A2"/>
    <w:rsid w:val="0074683E"/>
    <w:rsid w:val="00746B9F"/>
    <w:rsid w:val="0074711C"/>
    <w:rsid w:val="00747782"/>
    <w:rsid w:val="007510A1"/>
    <w:rsid w:val="00752381"/>
    <w:rsid w:val="0075266C"/>
    <w:rsid w:val="00752913"/>
    <w:rsid w:val="007529AD"/>
    <w:rsid w:val="00753733"/>
    <w:rsid w:val="00753D98"/>
    <w:rsid w:val="00754DFB"/>
    <w:rsid w:val="00755663"/>
    <w:rsid w:val="00755AFA"/>
    <w:rsid w:val="00755E69"/>
    <w:rsid w:val="0075619D"/>
    <w:rsid w:val="00756551"/>
    <w:rsid w:val="007611D5"/>
    <w:rsid w:val="00761246"/>
    <w:rsid w:val="00761C1A"/>
    <w:rsid w:val="0076368D"/>
    <w:rsid w:val="00763A0E"/>
    <w:rsid w:val="00763A5B"/>
    <w:rsid w:val="007642D4"/>
    <w:rsid w:val="00764EA9"/>
    <w:rsid w:val="00764ECB"/>
    <w:rsid w:val="007659BD"/>
    <w:rsid w:val="0077029E"/>
    <w:rsid w:val="007702E5"/>
    <w:rsid w:val="00770CCD"/>
    <w:rsid w:val="00771CD4"/>
    <w:rsid w:val="00772553"/>
    <w:rsid w:val="0077289B"/>
    <w:rsid w:val="00772C6B"/>
    <w:rsid w:val="00773309"/>
    <w:rsid w:val="0077368B"/>
    <w:rsid w:val="00774FBE"/>
    <w:rsid w:val="0077500D"/>
    <w:rsid w:val="00775E88"/>
    <w:rsid w:val="007764FC"/>
    <w:rsid w:val="007771BD"/>
    <w:rsid w:val="007774D6"/>
    <w:rsid w:val="007777C6"/>
    <w:rsid w:val="007778D9"/>
    <w:rsid w:val="00777F44"/>
    <w:rsid w:val="0078008C"/>
    <w:rsid w:val="0078073A"/>
    <w:rsid w:val="00780D6D"/>
    <w:rsid w:val="00781651"/>
    <w:rsid w:val="00781A0E"/>
    <w:rsid w:val="007827FB"/>
    <w:rsid w:val="007828C9"/>
    <w:rsid w:val="00783692"/>
    <w:rsid w:val="007839A4"/>
    <w:rsid w:val="007849BF"/>
    <w:rsid w:val="00784D55"/>
    <w:rsid w:val="007856DC"/>
    <w:rsid w:val="007857CA"/>
    <w:rsid w:val="00785F1F"/>
    <w:rsid w:val="0078618D"/>
    <w:rsid w:val="0078689C"/>
    <w:rsid w:val="007875B5"/>
    <w:rsid w:val="00787A68"/>
    <w:rsid w:val="00787ABA"/>
    <w:rsid w:val="00787BCD"/>
    <w:rsid w:val="00787C63"/>
    <w:rsid w:val="00790058"/>
    <w:rsid w:val="00790E92"/>
    <w:rsid w:val="00790F4D"/>
    <w:rsid w:val="0079111C"/>
    <w:rsid w:val="00791D1F"/>
    <w:rsid w:val="007921F9"/>
    <w:rsid w:val="00792335"/>
    <w:rsid w:val="0079244F"/>
    <w:rsid w:val="007926D8"/>
    <w:rsid w:val="00792BAE"/>
    <w:rsid w:val="00793561"/>
    <w:rsid w:val="0079409F"/>
    <w:rsid w:val="007945BB"/>
    <w:rsid w:val="00795306"/>
    <w:rsid w:val="00795D1A"/>
    <w:rsid w:val="007960B0"/>
    <w:rsid w:val="007960C4"/>
    <w:rsid w:val="007973F6"/>
    <w:rsid w:val="007975F0"/>
    <w:rsid w:val="00797F29"/>
    <w:rsid w:val="007A05A9"/>
    <w:rsid w:val="007A05E5"/>
    <w:rsid w:val="007A077D"/>
    <w:rsid w:val="007A08E1"/>
    <w:rsid w:val="007A0C3C"/>
    <w:rsid w:val="007A150C"/>
    <w:rsid w:val="007A2EC9"/>
    <w:rsid w:val="007A319D"/>
    <w:rsid w:val="007A3829"/>
    <w:rsid w:val="007A3DC1"/>
    <w:rsid w:val="007A4726"/>
    <w:rsid w:val="007A494B"/>
    <w:rsid w:val="007A4D9E"/>
    <w:rsid w:val="007A4DBE"/>
    <w:rsid w:val="007A4E9F"/>
    <w:rsid w:val="007A4ED5"/>
    <w:rsid w:val="007A5148"/>
    <w:rsid w:val="007A523A"/>
    <w:rsid w:val="007A56E7"/>
    <w:rsid w:val="007A5897"/>
    <w:rsid w:val="007A5B6A"/>
    <w:rsid w:val="007A5D78"/>
    <w:rsid w:val="007A6E35"/>
    <w:rsid w:val="007A752D"/>
    <w:rsid w:val="007A769D"/>
    <w:rsid w:val="007B0CED"/>
    <w:rsid w:val="007B25F2"/>
    <w:rsid w:val="007B2732"/>
    <w:rsid w:val="007B2932"/>
    <w:rsid w:val="007B2C5B"/>
    <w:rsid w:val="007B3450"/>
    <w:rsid w:val="007B4416"/>
    <w:rsid w:val="007B4813"/>
    <w:rsid w:val="007B6562"/>
    <w:rsid w:val="007B6C9B"/>
    <w:rsid w:val="007B7069"/>
    <w:rsid w:val="007B7576"/>
    <w:rsid w:val="007C0075"/>
    <w:rsid w:val="007C0342"/>
    <w:rsid w:val="007C03BE"/>
    <w:rsid w:val="007C0D76"/>
    <w:rsid w:val="007C105C"/>
    <w:rsid w:val="007C128C"/>
    <w:rsid w:val="007C1C66"/>
    <w:rsid w:val="007C1D36"/>
    <w:rsid w:val="007C1DBA"/>
    <w:rsid w:val="007C1F26"/>
    <w:rsid w:val="007C26F3"/>
    <w:rsid w:val="007C2D73"/>
    <w:rsid w:val="007C3FF3"/>
    <w:rsid w:val="007C4009"/>
    <w:rsid w:val="007C4951"/>
    <w:rsid w:val="007C4BFB"/>
    <w:rsid w:val="007C4DC3"/>
    <w:rsid w:val="007C6210"/>
    <w:rsid w:val="007C6321"/>
    <w:rsid w:val="007C648E"/>
    <w:rsid w:val="007C6765"/>
    <w:rsid w:val="007C6AA6"/>
    <w:rsid w:val="007C7367"/>
    <w:rsid w:val="007C75BC"/>
    <w:rsid w:val="007D02AF"/>
    <w:rsid w:val="007D0C24"/>
    <w:rsid w:val="007D0E49"/>
    <w:rsid w:val="007D16BC"/>
    <w:rsid w:val="007D1926"/>
    <w:rsid w:val="007D1977"/>
    <w:rsid w:val="007D261E"/>
    <w:rsid w:val="007D2A69"/>
    <w:rsid w:val="007D2C4F"/>
    <w:rsid w:val="007D2D66"/>
    <w:rsid w:val="007D3B9B"/>
    <w:rsid w:val="007D3F3B"/>
    <w:rsid w:val="007D4702"/>
    <w:rsid w:val="007D4FFB"/>
    <w:rsid w:val="007D54E1"/>
    <w:rsid w:val="007D5A89"/>
    <w:rsid w:val="007D6810"/>
    <w:rsid w:val="007D706C"/>
    <w:rsid w:val="007D74BD"/>
    <w:rsid w:val="007D76BE"/>
    <w:rsid w:val="007D7761"/>
    <w:rsid w:val="007D78A7"/>
    <w:rsid w:val="007D799C"/>
    <w:rsid w:val="007E0342"/>
    <w:rsid w:val="007E0609"/>
    <w:rsid w:val="007E0C65"/>
    <w:rsid w:val="007E1F1F"/>
    <w:rsid w:val="007E2086"/>
    <w:rsid w:val="007E227D"/>
    <w:rsid w:val="007E2F71"/>
    <w:rsid w:val="007E3E0C"/>
    <w:rsid w:val="007E3E5F"/>
    <w:rsid w:val="007E3E95"/>
    <w:rsid w:val="007E4303"/>
    <w:rsid w:val="007E48BE"/>
    <w:rsid w:val="007E4CA0"/>
    <w:rsid w:val="007E4F38"/>
    <w:rsid w:val="007E557D"/>
    <w:rsid w:val="007E576E"/>
    <w:rsid w:val="007E59C3"/>
    <w:rsid w:val="007E5A3D"/>
    <w:rsid w:val="007E5F91"/>
    <w:rsid w:val="007E622B"/>
    <w:rsid w:val="007E63E3"/>
    <w:rsid w:val="007E69A7"/>
    <w:rsid w:val="007E771D"/>
    <w:rsid w:val="007E7981"/>
    <w:rsid w:val="007E7FF5"/>
    <w:rsid w:val="007F0132"/>
    <w:rsid w:val="007F03C0"/>
    <w:rsid w:val="007F0688"/>
    <w:rsid w:val="007F12C7"/>
    <w:rsid w:val="007F19F8"/>
    <w:rsid w:val="007F240A"/>
    <w:rsid w:val="007F36B4"/>
    <w:rsid w:val="007F3B71"/>
    <w:rsid w:val="007F4330"/>
    <w:rsid w:val="007F44AE"/>
    <w:rsid w:val="007F5590"/>
    <w:rsid w:val="007F5AB7"/>
    <w:rsid w:val="007F6169"/>
    <w:rsid w:val="007F6807"/>
    <w:rsid w:val="007F6A97"/>
    <w:rsid w:val="007F741E"/>
    <w:rsid w:val="007F7EE1"/>
    <w:rsid w:val="00800043"/>
    <w:rsid w:val="008007EF"/>
    <w:rsid w:val="0080088F"/>
    <w:rsid w:val="008012CC"/>
    <w:rsid w:val="00801E27"/>
    <w:rsid w:val="008036AC"/>
    <w:rsid w:val="0080473F"/>
    <w:rsid w:val="00804C7F"/>
    <w:rsid w:val="00804DF8"/>
    <w:rsid w:val="008054F5"/>
    <w:rsid w:val="008068A2"/>
    <w:rsid w:val="0080704A"/>
    <w:rsid w:val="0081000D"/>
    <w:rsid w:val="00812129"/>
    <w:rsid w:val="00812BAA"/>
    <w:rsid w:val="00813082"/>
    <w:rsid w:val="00813359"/>
    <w:rsid w:val="00813DE5"/>
    <w:rsid w:val="00813FF6"/>
    <w:rsid w:val="00814527"/>
    <w:rsid w:val="008145F1"/>
    <w:rsid w:val="0081566E"/>
    <w:rsid w:val="008156DE"/>
    <w:rsid w:val="00815EA0"/>
    <w:rsid w:val="00816051"/>
    <w:rsid w:val="0081619F"/>
    <w:rsid w:val="0081680F"/>
    <w:rsid w:val="008169C7"/>
    <w:rsid w:val="00817602"/>
    <w:rsid w:val="0082028A"/>
    <w:rsid w:val="00820413"/>
    <w:rsid w:val="00820558"/>
    <w:rsid w:val="00820D65"/>
    <w:rsid w:val="00820FC1"/>
    <w:rsid w:val="00821E2C"/>
    <w:rsid w:val="0082217A"/>
    <w:rsid w:val="008223CC"/>
    <w:rsid w:val="0082290B"/>
    <w:rsid w:val="00823549"/>
    <w:rsid w:val="00823AF8"/>
    <w:rsid w:val="00824164"/>
    <w:rsid w:val="0082418B"/>
    <w:rsid w:val="008243B7"/>
    <w:rsid w:val="00824B9C"/>
    <w:rsid w:val="00824FE5"/>
    <w:rsid w:val="00825279"/>
    <w:rsid w:val="008259D1"/>
    <w:rsid w:val="00825D1C"/>
    <w:rsid w:val="00825F67"/>
    <w:rsid w:val="0082633C"/>
    <w:rsid w:val="0082786D"/>
    <w:rsid w:val="00827B63"/>
    <w:rsid w:val="00827E28"/>
    <w:rsid w:val="00830557"/>
    <w:rsid w:val="008307D2"/>
    <w:rsid w:val="00830F83"/>
    <w:rsid w:val="00831928"/>
    <w:rsid w:val="008320DE"/>
    <w:rsid w:val="00832151"/>
    <w:rsid w:val="0083226A"/>
    <w:rsid w:val="0083231B"/>
    <w:rsid w:val="0083257C"/>
    <w:rsid w:val="008330CC"/>
    <w:rsid w:val="0083409A"/>
    <w:rsid w:val="008341E7"/>
    <w:rsid w:val="0083459A"/>
    <w:rsid w:val="008353F8"/>
    <w:rsid w:val="008355AC"/>
    <w:rsid w:val="008357B4"/>
    <w:rsid w:val="008358BB"/>
    <w:rsid w:val="00835A0C"/>
    <w:rsid w:val="00835A1D"/>
    <w:rsid w:val="008363E6"/>
    <w:rsid w:val="00837BC9"/>
    <w:rsid w:val="00840CCA"/>
    <w:rsid w:val="008423BA"/>
    <w:rsid w:val="008428B7"/>
    <w:rsid w:val="00843044"/>
    <w:rsid w:val="008436CE"/>
    <w:rsid w:val="00843FD8"/>
    <w:rsid w:val="008444EE"/>
    <w:rsid w:val="008448CA"/>
    <w:rsid w:val="00844C57"/>
    <w:rsid w:val="00844CF5"/>
    <w:rsid w:val="00844E3C"/>
    <w:rsid w:val="0084515B"/>
    <w:rsid w:val="0084572F"/>
    <w:rsid w:val="00845FA6"/>
    <w:rsid w:val="008465AE"/>
    <w:rsid w:val="00846B6C"/>
    <w:rsid w:val="00846CB7"/>
    <w:rsid w:val="00846E77"/>
    <w:rsid w:val="00847BE0"/>
    <w:rsid w:val="0085006D"/>
    <w:rsid w:val="008507C4"/>
    <w:rsid w:val="00850E3C"/>
    <w:rsid w:val="0085104B"/>
    <w:rsid w:val="008511D3"/>
    <w:rsid w:val="00851C9D"/>
    <w:rsid w:val="00852763"/>
    <w:rsid w:val="00852CA6"/>
    <w:rsid w:val="00852D36"/>
    <w:rsid w:val="0085301B"/>
    <w:rsid w:val="008537F4"/>
    <w:rsid w:val="00853B9A"/>
    <w:rsid w:val="00853C61"/>
    <w:rsid w:val="00853D9A"/>
    <w:rsid w:val="00854750"/>
    <w:rsid w:val="008558D0"/>
    <w:rsid w:val="00856940"/>
    <w:rsid w:val="008570E9"/>
    <w:rsid w:val="0085767D"/>
    <w:rsid w:val="008600F3"/>
    <w:rsid w:val="00861092"/>
    <w:rsid w:val="008616E9"/>
    <w:rsid w:val="008618DF"/>
    <w:rsid w:val="008619EF"/>
    <w:rsid w:val="00861A10"/>
    <w:rsid w:val="00861C39"/>
    <w:rsid w:val="00861E64"/>
    <w:rsid w:val="00863599"/>
    <w:rsid w:val="00863602"/>
    <w:rsid w:val="00863D17"/>
    <w:rsid w:val="00863DAE"/>
    <w:rsid w:val="00863EE2"/>
    <w:rsid w:val="00864565"/>
    <w:rsid w:val="00864624"/>
    <w:rsid w:val="00864689"/>
    <w:rsid w:val="00864CFE"/>
    <w:rsid w:val="0086516C"/>
    <w:rsid w:val="008651A5"/>
    <w:rsid w:val="0086531D"/>
    <w:rsid w:val="008657B1"/>
    <w:rsid w:val="0086641B"/>
    <w:rsid w:val="00866E0C"/>
    <w:rsid w:val="00866E39"/>
    <w:rsid w:val="00866FF6"/>
    <w:rsid w:val="0086786B"/>
    <w:rsid w:val="008701D1"/>
    <w:rsid w:val="00870937"/>
    <w:rsid w:val="00871171"/>
    <w:rsid w:val="008713DA"/>
    <w:rsid w:val="0087248E"/>
    <w:rsid w:val="00873438"/>
    <w:rsid w:val="00873D45"/>
    <w:rsid w:val="00873EBD"/>
    <w:rsid w:val="008746F9"/>
    <w:rsid w:val="00874970"/>
    <w:rsid w:val="00875663"/>
    <w:rsid w:val="00875BF4"/>
    <w:rsid w:val="00875F3C"/>
    <w:rsid w:val="008763E4"/>
    <w:rsid w:val="008764A0"/>
    <w:rsid w:val="008807C7"/>
    <w:rsid w:val="00881109"/>
    <w:rsid w:val="0088140E"/>
    <w:rsid w:val="00882127"/>
    <w:rsid w:val="0088249B"/>
    <w:rsid w:val="008830C2"/>
    <w:rsid w:val="0088371D"/>
    <w:rsid w:val="0088386E"/>
    <w:rsid w:val="0088403F"/>
    <w:rsid w:val="008842DB"/>
    <w:rsid w:val="008844D1"/>
    <w:rsid w:val="00884808"/>
    <w:rsid w:val="008857E5"/>
    <w:rsid w:val="0088580D"/>
    <w:rsid w:val="00886137"/>
    <w:rsid w:val="008862F2"/>
    <w:rsid w:val="008865F2"/>
    <w:rsid w:val="00886DA7"/>
    <w:rsid w:val="0088736A"/>
    <w:rsid w:val="008876B0"/>
    <w:rsid w:val="00887CA2"/>
    <w:rsid w:val="00887F28"/>
    <w:rsid w:val="00890508"/>
    <w:rsid w:val="00890E97"/>
    <w:rsid w:val="00891192"/>
    <w:rsid w:val="0089157B"/>
    <w:rsid w:val="00891B37"/>
    <w:rsid w:val="00891CAF"/>
    <w:rsid w:val="00891E6C"/>
    <w:rsid w:val="00892BD4"/>
    <w:rsid w:val="00892E2D"/>
    <w:rsid w:val="0089321A"/>
    <w:rsid w:val="008932D2"/>
    <w:rsid w:val="0089367F"/>
    <w:rsid w:val="00893B37"/>
    <w:rsid w:val="00893CDA"/>
    <w:rsid w:val="0089412A"/>
    <w:rsid w:val="00894CFC"/>
    <w:rsid w:val="00895D39"/>
    <w:rsid w:val="00895F33"/>
    <w:rsid w:val="00895F41"/>
    <w:rsid w:val="00896049"/>
    <w:rsid w:val="0089626C"/>
    <w:rsid w:val="00896BBE"/>
    <w:rsid w:val="00896CAA"/>
    <w:rsid w:val="008A016C"/>
    <w:rsid w:val="008A0961"/>
    <w:rsid w:val="008A0CF3"/>
    <w:rsid w:val="008A109A"/>
    <w:rsid w:val="008A206A"/>
    <w:rsid w:val="008A3845"/>
    <w:rsid w:val="008A41E2"/>
    <w:rsid w:val="008A5A09"/>
    <w:rsid w:val="008A5B90"/>
    <w:rsid w:val="008A612A"/>
    <w:rsid w:val="008A7757"/>
    <w:rsid w:val="008A79C3"/>
    <w:rsid w:val="008A7A1E"/>
    <w:rsid w:val="008A7CDF"/>
    <w:rsid w:val="008B02BD"/>
    <w:rsid w:val="008B08FD"/>
    <w:rsid w:val="008B0AD6"/>
    <w:rsid w:val="008B1B19"/>
    <w:rsid w:val="008B2A61"/>
    <w:rsid w:val="008B2CC6"/>
    <w:rsid w:val="008B39F9"/>
    <w:rsid w:val="008B3A7C"/>
    <w:rsid w:val="008B3FE2"/>
    <w:rsid w:val="008B4013"/>
    <w:rsid w:val="008B42C5"/>
    <w:rsid w:val="008B4A32"/>
    <w:rsid w:val="008B60AE"/>
    <w:rsid w:val="008B63ED"/>
    <w:rsid w:val="008B657D"/>
    <w:rsid w:val="008B666D"/>
    <w:rsid w:val="008B6CC5"/>
    <w:rsid w:val="008B6D57"/>
    <w:rsid w:val="008B6FCF"/>
    <w:rsid w:val="008B798A"/>
    <w:rsid w:val="008C0325"/>
    <w:rsid w:val="008C0CAA"/>
    <w:rsid w:val="008C0CAF"/>
    <w:rsid w:val="008C0D97"/>
    <w:rsid w:val="008C0FF4"/>
    <w:rsid w:val="008C16FA"/>
    <w:rsid w:val="008C19A9"/>
    <w:rsid w:val="008C2890"/>
    <w:rsid w:val="008C2EEB"/>
    <w:rsid w:val="008C3D05"/>
    <w:rsid w:val="008C4CE7"/>
    <w:rsid w:val="008C5093"/>
    <w:rsid w:val="008C5BB7"/>
    <w:rsid w:val="008C64FC"/>
    <w:rsid w:val="008C68F4"/>
    <w:rsid w:val="008C6C75"/>
    <w:rsid w:val="008C71D4"/>
    <w:rsid w:val="008C7422"/>
    <w:rsid w:val="008C78D4"/>
    <w:rsid w:val="008D0980"/>
    <w:rsid w:val="008D0A27"/>
    <w:rsid w:val="008D184C"/>
    <w:rsid w:val="008D1D94"/>
    <w:rsid w:val="008D220F"/>
    <w:rsid w:val="008D2D9D"/>
    <w:rsid w:val="008D31B1"/>
    <w:rsid w:val="008D3713"/>
    <w:rsid w:val="008D3A2A"/>
    <w:rsid w:val="008D4531"/>
    <w:rsid w:val="008D459E"/>
    <w:rsid w:val="008D4B69"/>
    <w:rsid w:val="008D4C9C"/>
    <w:rsid w:val="008D4E14"/>
    <w:rsid w:val="008D55DF"/>
    <w:rsid w:val="008D5B3B"/>
    <w:rsid w:val="008D5D80"/>
    <w:rsid w:val="008D63EB"/>
    <w:rsid w:val="008D669E"/>
    <w:rsid w:val="008D6A2D"/>
    <w:rsid w:val="008D6DEF"/>
    <w:rsid w:val="008D6EB7"/>
    <w:rsid w:val="008D70D3"/>
    <w:rsid w:val="008D7398"/>
    <w:rsid w:val="008D74AE"/>
    <w:rsid w:val="008D7D1A"/>
    <w:rsid w:val="008D7FE7"/>
    <w:rsid w:val="008E0175"/>
    <w:rsid w:val="008E0521"/>
    <w:rsid w:val="008E11B7"/>
    <w:rsid w:val="008E170C"/>
    <w:rsid w:val="008E2130"/>
    <w:rsid w:val="008E2DF8"/>
    <w:rsid w:val="008E34E8"/>
    <w:rsid w:val="008E3844"/>
    <w:rsid w:val="008E3A74"/>
    <w:rsid w:val="008E44D0"/>
    <w:rsid w:val="008E4D40"/>
    <w:rsid w:val="008E5BAE"/>
    <w:rsid w:val="008E63DB"/>
    <w:rsid w:val="008E6545"/>
    <w:rsid w:val="008E6E3B"/>
    <w:rsid w:val="008E7117"/>
    <w:rsid w:val="008E741D"/>
    <w:rsid w:val="008E7FB0"/>
    <w:rsid w:val="008F0BD7"/>
    <w:rsid w:val="008F1248"/>
    <w:rsid w:val="008F149B"/>
    <w:rsid w:val="008F256E"/>
    <w:rsid w:val="008F29C8"/>
    <w:rsid w:val="008F5504"/>
    <w:rsid w:val="008F61AD"/>
    <w:rsid w:val="008F6340"/>
    <w:rsid w:val="008F6928"/>
    <w:rsid w:val="008F6AEB"/>
    <w:rsid w:val="008F6E3A"/>
    <w:rsid w:val="008F72D8"/>
    <w:rsid w:val="008F7EBD"/>
    <w:rsid w:val="008F7F3F"/>
    <w:rsid w:val="009008C6"/>
    <w:rsid w:val="00900ADE"/>
    <w:rsid w:val="00900C49"/>
    <w:rsid w:val="00900F14"/>
    <w:rsid w:val="00901EDC"/>
    <w:rsid w:val="00901FF3"/>
    <w:rsid w:val="00902F12"/>
    <w:rsid w:val="0090360C"/>
    <w:rsid w:val="00903B08"/>
    <w:rsid w:val="009043C5"/>
    <w:rsid w:val="00904473"/>
    <w:rsid w:val="00904658"/>
    <w:rsid w:val="00904C05"/>
    <w:rsid w:val="00905218"/>
    <w:rsid w:val="0090563C"/>
    <w:rsid w:val="009063AD"/>
    <w:rsid w:val="00906888"/>
    <w:rsid w:val="009071AF"/>
    <w:rsid w:val="009072C3"/>
    <w:rsid w:val="009074E4"/>
    <w:rsid w:val="0090786A"/>
    <w:rsid w:val="0090793B"/>
    <w:rsid w:val="00911D8E"/>
    <w:rsid w:val="0091251A"/>
    <w:rsid w:val="00914429"/>
    <w:rsid w:val="00914529"/>
    <w:rsid w:val="00914FF7"/>
    <w:rsid w:val="009156D3"/>
    <w:rsid w:val="00915D27"/>
    <w:rsid w:val="00915F69"/>
    <w:rsid w:val="009166B3"/>
    <w:rsid w:val="00917AD5"/>
    <w:rsid w:val="00917D29"/>
    <w:rsid w:val="00920B9C"/>
    <w:rsid w:val="00921505"/>
    <w:rsid w:val="00921985"/>
    <w:rsid w:val="00921E18"/>
    <w:rsid w:val="0092265C"/>
    <w:rsid w:val="00922788"/>
    <w:rsid w:val="009229A9"/>
    <w:rsid w:val="009229BB"/>
    <w:rsid w:val="00923E10"/>
    <w:rsid w:val="009244FF"/>
    <w:rsid w:val="00924A63"/>
    <w:rsid w:val="00924B3B"/>
    <w:rsid w:val="009252F0"/>
    <w:rsid w:val="0092665E"/>
    <w:rsid w:val="00926A6D"/>
    <w:rsid w:val="00927458"/>
    <w:rsid w:val="009279A5"/>
    <w:rsid w:val="009279BA"/>
    <w:rsid w:val="00927BD9"/>
    <w:rsid w:val="00927C1C"/>
    <w:rsid w:val="00927D5A"/>
    <w:rsid w:val="009300F8"/>
    <w:rsid w:val="0093073F"/>
    <w:rsid w:val="0093087F"/>
    <w:rsid w:val="0093103B"/>
    <w:rsid w:val="009314D2"/>
    <w:rsid w:val="00931892"/>
    <w:rsid w:val="009319CF"/>
    <w:rsid w:val="009319E2"/>
    <w:rsid w:val="00931BDD"/>
    <w:rsid w:val="00931EF4"/>
    <w:rsid w:val="00932070"/>
    <w:rsid w:val="0093212F"/>
    <w:rsid w:val="0093304F"/>
    <w:rsid w:val="009333A5"/>
    <w:rsid w:val="00933493"/>
    <w:rsid w:val="0093513E"/>
    <w:rsid w:val="00935ED3"/>
    <w:rsid w:val="00936661"/>
    <w:rsid w:val="00936824"/>
    <w:rsid w:val="009368EE"/>
    <w:rsid w:val="00937232"/>
    <w:rsid w:val="00937A93"/>
    <w:rsid w:val="0094190A"/>
    <w:rsid w:val="0094205F"/>
    <w:rsid w:val="00942439"/>
    <w:rsid w:val="0094284E"/>
    <w:rsid w:val="009428FF"/>
    <w:rsid w:val="00942EF5"/>
    <w:rsid w:val="00943361"/>
    <w:rsid w:val="00943399"/>
    <w:rsid w:val="0094501C"/>
    <w:rsid w:val="009452E1"/>
    <w:rsid w:val="009456FF"/>
    <w:rsid w:val="00945CBA"/>
    <w:rsid w:val="00946806"/>
    <w:rsid w:val="0094744E"/>
    <w:rsid w:val="009479F3"/>
    <w:rsid w:val="00950223"/>
    <w:rsid w:val="0095084B"/>
    <w:rsid w:val="00950EEB"/>
    <w:rsid w:val="00950F6B"/>
    <w:rsid w:val="00951380"/>
    <w:rsid w:val="009514C8"/>
    <w:rsid w:val="00951697"/>
    <w:rsid w:val="00951FAA"/>
    <w:rsid w:val="00952462"/>
    <w:rsid w:val="009531A5"/>
    <w:rsid w:val="00953222"/>
    <w:rsid w:val="0095524B"/>
    <w:rsid w:val="009559C2"/>
    <w:rsid w:val="0095613E"/>
    <w:rsid w:val="0095648C"/>
    <w:rsid w:val="00956C38"/>
    <w:rsid w:val="00957020"/>
    <w:rsid w:val="00957B6A"/>
    <w:rsid w:val="00957B86"/>
    <w:rsid w:val="00957F03"/>
    <w:rsid w:val="00957F26"/>
    <w:rsid w:val="00960882"/>
    <w:rsid w:val="00960BE0"/>
    <w:rsid w:val="00960D5C"/>
    <w:rsid w:val="009613C2"/>
    <w:rsid w:val="009615E7"/>
    <w:rsid w:val="009624B7"/>
    <w:rsid w:val="009624E0"/>
    <w:rsid w:val="00962D03"/>
    <w:rsid w:val="009636BD"/>
    <w:rsid w:val="00963774"/>
    <w:rsid w:val="009639A4"/>
    <w:rsid w:val="009641BB"/>
    <w:rsid w:val="009642FF"/>
    <w:rsid w:val="00964626"/>
    <w:rsid w:val="0096521B"/>
    <w:rsid w:val="00966901"/>
    <w:rsid w:val="00966CD6"/>
    <w:rsid w:val="009672F6"/>
    <w:rsid w:val="00967580"/>
    <w:rsid w:val="009676B7"/>
    <w:rsid w:val="00967BE7"/>
    <w:rsid w:val="00967E36"/>
    <w:rsid w:val="00970D42"/>
    <w:rsid w:val="00971CE8"/>
    <w:rsid w:val="0097251A"/>
    <w:rsid w:val="0097282D"/>
    <w:rsid w:val="00972D4C"/>
    <w:rsid w:val="00972EC8"/>
    <w:rsid w:val="00973736"/>
    <w:rsid w:val="0097392D"/>
    <w:rsid w:val="00974177"/>
    <w:rsid w:val="009743EA"/>
    <w:rsid w:val="009747BA"/>
    <w:rsid w:val="009748FD"/>
    <w:rsid w:val="00974E05"/>
    <w:rsid w:val="00974ED0"/>
    <w:rsid w:val="00975096"/>
    <w:rsid w:val="00975247"/>
    <w:rsid w:val="0097532E"/>
    <w:rsid w:val="00975332"/>
    <w:rsid w:val="00975403"/>
    <w:rsid w:val="009755FC"/>
    <w:rsid w:val="009761E1"/>
    <w:rsid w:val="0097691C"/>
    <w:rsid w:val="00976A49"/>
    <w:rsid w:val="009772EA"/>
    <w:rsid w:val="00977466"/>
    <w:rsid w:val="009778A9"/>
    <w:rsid w:val="009778C2"/>
    <w:rsid w:val="00977E53"/>
    <w:rsid w:val="0098081E"/>
    <w:rsid w:val="00980C07"/>
    <w:rsid w:val="00981105"/>
    <w:rsid w:val="009817B3"/>
    <w:rsid w:val="0098223C"/>
    <w:rsid w:val="00982DD1"/>
    <w:rsid w:val="00982E11"/>
    <w:rsid w:val="00983609"/>
    <w:rsid w:val="00983CDB"/>
    <w:rsid w:val="00983F17"/>
    <w:rsid w:val="009849E4"/>
    <w:rsid w:val="00984A73"/>
    <w:rsid w:val="00985254"/>
    <w:rsid w:val="009856CA"/>
    <w:rsid w:val="00985F2A"/>
    <w:rsid w:val="009864E8"/>
    <w:rsid w:val="00986FF0"/>
    <w:rsid w:val="00987E5F"/>
    <w:rsid w:val="0099059C"/>
    <w:rsid w:val="0099071F"/>
    <w:rsid w:val="009909D7"/>
    <w:rsid w:val="00990FA9"/>
    <w:rsid w:val="00992360"/>
    <w:rsid w:val="00992593"/>
    <w:rsid w:val="0099282A"/>
    <w:rsid w:val="009944F9"/>
    <w:rsid w:val="00994568"/>
    <w:rsid w:val="00996EDA"/>
    <w:rsid w:val="0099779D"/>
    <w:rsid w:val="00997AC7"/>
    <w:rsid w:val="009A0083"/>
    <w:rsid w:val="009A0606"/>
    <w:rsid w:val="009A0885"/>
    <w:rsid w:val="009A08ED"/>
    <w:rsid w:val="009A1310"/>
    <w:rsid w:val="009A1A1C"/>
    <w:rsid w:val="009A1C18"/>
    <w:rsid w:val="009A25D6"/>
    <w:rsid w:val="009A2EB1"/>
    <w:rsid w:val="009A3071"/>
    <w:rsid w:val="009A47F3"/>
    <w:rsid w:val="009A488F"/>
    <w:rsid w:val="009A5264"/>
    <w:rsid w:val="009A52D0"/>
    <w:rsid w:val="009A54A3"/>
    <w:rsid w:val="009A69A6"/>
    <w:rsid w:val="009B0848"/>
    <w:rsid w:val="009B0C19"/>
    <w:rsid w:val="009B11BA"/>
    <w:rsid w:val="009B14CC"/>
    <w:rsid w:val="009B1811"/>
    <w:rsid w:val="009B188F"/>
    <w:rsid w:val="009B3C6D"/>
    <w:rsid w:val="009B3D8E"/>
    <w:rsid w:val="009B441C"/>
    <w:rsid w:val="009B48C7"/>
    <w:rsid w:val="009B5556"/>
    <w:rsid w:val="009B55F3"/>
    <w:rsid w:val="009B578D"/>
    <w:rsid w:val="009B5E71"/>
    <w:rsid w:val="009B65C6"/>
    <w:rsid w:val="009B7AA3"/>
    <w:rsid w:val="009C0087"/>
    <w:rsid w:val="009C0094"/>
    <w:rsid w:val="009C0503"/>
    <w:rsid w:val="009C06D6"/>
    <w:rsid w:val="009C06F5"/>
    <w:rsid w:val="009C0E14"/>
    <w:rsid w:val="009C161E"/>
    <w:rsid w:val="009C165C"/>
    <w:rsid w:val="009C202D"/>
    <w:rsid w:val="009C27B9"/>
    <w:rsid w:val="009C280E"/>
    <w:rsid w:val="009C2E78"/>
    <w:rsid w:val="009C2EEE"/>
    <w:rsid w:val="009C31A7"/>
    <w:rsid w:val="009C3A25"/>
    <w:rsid w:val="009C4178"/>
    <w:rsid w:val="009C4659"/>
    <w:rsid w:val="009C4CCC"/>
    <w:rsid w:val="009C4CF0"/>
    <w:rsid w:val="009C5475"/>
    <w:rsid w:val="009C6108"/>
    <w:rsid w:val="009C6DE2"/>
    <w:rsid w:val="009D00BF"/>
    <w:rsid w:val="009D09E9"/>
    <w:rsid w:val="009D0AD5"/>
    <w:rsid w:val="009D0CF7"/>
    <w:rsid w:val="009D0F80"/>
    <w:rsid w:val="009D2047"/>
    <w:rsid w:val="009D2792"/>
    <w:rsid w:val="009D2887"/>
    <w:rsid w:val="009D2C7E"/>
    <w:rsid w:val="009D2CBC"/>
    <w:rsid w:val="009D2F66"/>
    <w:rsid w:val="009D2FD8"/>
    <w:rsid w:val="009D380B"/>
    <w:rsid w:val="009D3E08"/>
    <w:rsid w:val="009D5A87"/>
    <w:rsid w:val="009D5DE1"/>
    <w:rsid w:val="009D5F34"/>
    <w:rsid w:val="009D6E4D"/>
    <w:rsid w:val="009E0877"/>
    <w:rsid w:val="009E108F"/>
    <w:rsid w:val="009E109F"/>
    <w:rsid w:val="009E1E23"/>
    <w:rsid w:val="009E2119"/>
    <w:rsid w:val="009E2301"/>
    <w:rsid w:val="009E3A68"/>
    <w:rsid w:val="009E470C"/>
    <w:rsid w:val="009E613D"/>
    <w:rsid w:val="009E6D58"/>
    <w:rsid w:val="009E72C6"/>
    <w:rsid w:val="009E7E16"/>
    <w:rsid w:val="009F0239"/>
    <w:rsid w:val="009F050F"/>
    <w:rsid w:val="009F104D"/>
    <w:rsid w:val="009F11C8"/>
    <w:rsid w:val="009F17D6"/>
    <w:rsid w:val="009F17F9"/>
    <w:rsid w:val="009F183D"/>
    <w:rsid w:val="009F2526"/>
    <w:rsid w:val="009F2D4A"/>
    <w:rsid w:val="009F2F29"/>
    <w:rsid w:val="009F3240"/>
    <w:rsid w:val="009F33D0"/>
    <w:rsid w:val="009F3D0B"/>
    <w:rsid w:val="009F444C"/>
    <w:rsid w:val="009F4806"/>
    <w:rsid w:val="009F4D58"/>
    <w:rsid w:val="009F572D"/>
    <w:rsid w:val="009F6A2D"/>
    <w:rsid w:val="009F72BC"/>
    <w:rsid w:val="009F7EEE"/>
    <w:rsid w:val="00A0082B"/>
    <w:rsid w:val="00A01CF5"/>
    <w:rsid w:val="00A01D05"/>
    <w:rsid w:val="00A02183"/>
    <w:rsid w:val="00A02848"/>
    <w:rsid w:val="00A02FA1"/>
    <w:rsid w:val="00A03F4D"/>
    <w:rsid w:val="00A04071"/>
    <w:rsid w:val="00A042B1"/>
    <w:rsid w:val="00A043C0"/>
    <w:rsid w:val="00A05731"/>
    <w:rsid w:val="00A058F1"/>
    <w:rsid w:val="00A05D92"/>
    <w:rsid w:val="00A0614F"/>
    <w:rsid w:val="00A06BC3"/>
    <w:rsid w:val="00A06D2A"/>
    <w:rsid w:val="00A06D8E"/>
    <w:rsid w:val="00A06D97"/>
    <w:rsid w:val="00A07851"/>
    <w:rsid w:val="00A07885"/>
    <w:rsid w:val="00A07CA8"/>
    <w:rsid w:val="00A10758"/>
    <w:rsid w:val="00A11115"/>
    <w:rsid w:val="00A11439"/>
    <w:rsid w:val="00A116EC"/>
    <w:rsid w:val="00A1197A"/>
    <w:rsid w:val="00A11A12"/>
    <w:rsid w:val="00A11B0B"/>
    <w:rsid w:val="00A12044"/>
    <w:rsid w:val="00A121B0"/>
    <w:rsid w:val="00A121EB"/>
    <w:rsid w:val="00A122E7"/>
    <w:rsid w:val="00A12BE4"/>
    <w:rsid w:val="00A12F7B"/>
    <w:rsid w:val="00A13BB6"/>
    <w:rsid w:val="00A13D2B"/>
    <w:rsid w:val="00A13F43"/>
    <w:rsid w:val="00A146D9"/>
    <w:rsid w:val="00A150D6"/>
    <w:rsid w:val="00A151D3"/>
    <w:rsid w:val="00A15230"/>
    <w:rsid w:val="00A1574E"/>
    <w:rsid w:val="00A1584E"/>
    <w:rsid w:val="00A16D58"/>
    <w:rsid w:val="00A17123"/>
    <w:rsid w:val="00A1780D"/>
    <w:rsid w:val="00A17A6E"/>
    <w:rsid w:val="00A17CAC"/>
    <w:rsid w:val="00A22077"/>
    <w:rsid w:val="00A22536"/>
    <w:rsid w:val="00A2264B"/>
    <w:rsid w:val="00A22A52"/>
    <w:rsid w:val="00A236CA"/>
    <w:rsid w:val="00A23859"/>
    <w:rsid w:val="00A23AB3"/>
    <w:rsid w:val="00A23AC5"/>
    <w:rsid w:val="00A23DF2"/>
    <w:rsid w:val="00A23ED7"/>
    <w:rsid w:val="00A23F53"/>
    <w:rsid w:val="00A24037"/>
    <w:rsid w:val="00A245CC"/>
    <w:rsid w:val="00A24A63"/>
    <w:rsid w:val="00A254BA"/>
    <w:rsid w:val="00A267AF"/>
    <w:rsid w:val="00A267D0"/>
    <w:rsid w:val="00A26B2B"/>
    <w:rsid w:val="00A26D30"/>
    <w:rsid w:val="00A2741E"/>
    <w:rsid w:val="00A27C09"/>
    <w:rsid w:val="00A27F7A"/>
    <w:rsid w:val="00A306E8"/>
    <w:rsid w:val="00A31099"/>
    <w:rsid w:val="00A310BC"/>
    <w:rsid w:val="00A31678"/>
    <w:rsid w:val="00A3181E"/>
    <w:rsid w:val="00A31A61"/>
    <w:rsid w:val="00A31E56"/>
    <w:rsid w:val="00A3214E"/>
    <w:rsid w:val="00A321A3"/>
    <w:rsid w:val="00A32298"/>
    <w:rsid w:val="00A32AF7"/>
    <w:rsid w:val="00A32CFE"/>
    <w:rsid w:val="00A32DC4"/>
    <w:rsid w:val="00A32E8C"/>
    <w:rsid w:val="00A33384"/>
    <w:rsid w:val="00A338B9"/>
    <w:rsid w:val="00A33A2B"/>
    <w:rsid w:val="00A340A9"/>
    <w:rsid w:val="00A34615"/>
    <w:rsid w:val="00A348EF"/>
    <w:rsid w:val="00A34931"/>
    <w:rsid w:val="00A34DF4"/>
    <w:rsid w:val="00A355E3"/>
    <w:rsid w:val="00A358A8"/>
    <w:rsid w:val="00A35E6F"/>
    <w:rsid w:val="00A362BB"/>
    <w:rsid w:val="00A36C31"/>
    <w:rsid w:val="00A36CD5"/>
    <w:rsid w:val="00A37AC8"/>
    <w:rsid w:val="00A406FF"/>
    <w:rsid w:val="00A4109F"/>
    <w:rsid w:val="00A41782"/>
    <w:rsid w:val="00A42738"/>
    <w:rsid w:val="00A4275E"/>
    <w:rsid w:val="00A42E43"/>
    <w:rsid w:val="00A432A1"/>
    <w:rsid w:val="00A43300"/>
    <w:rsid w:val="00A434D8"/>
    <w:rsid w:val="00A43927"/>
    <w:rsid w:val="00A43B05"/>
    <w:rsid w:val="00A4401C"/>
    <w:rsid w:val="00A44F5C"/>
    <w:rsid w:val="00A455B9"/>
    <w:rsid w:val="00A45CAB"/>
    <w:rsid w:val="00A45D77"/>
    <w:rsid w:val="00A464A9"/>
    <w:rsid w:val="00A473E5"/>
    <w:rsid w:val="00A50227"/>
    <w:rsid w:val="00A503EA"/>
    <w:rsid w:val="00A51A5D"/>
    <w:rsid w:val="00A51A98"/>
    <w:rsid w:val="00A51AB6"/>
    <w:rsid w:val="00A52196"/>
    <w:rsid w:val="00A533F5"/>
    <w:rsid w:val="00A537BC"/>
    <w:rsid w:val="00A53A82"/>
    <w:rsid w:val="00A541A2"/>
    <w:rsid w:val="00A5430F"/>
    <w:rsid w:val="00A545FB"/>
    <w:rsid w:val="00A54D08"/>
    <w:rsid w:val="00A55442"/>
    <w:rsid w:val="00A55728"/>
    <w:rsid w:val="00A55DD9"/>
    <w:rsid w:val="00A5621B"/>
    <w:rsid w:val="00A5626A"/>
    <w:rsid w:val="00A57489"/>
    <w:rsid w:val="00A57D3D"/>
    <w:rsid w:val="00A60259"/>
    <w:rsid w:val="00A604F2"/>
    <w:rsid w:val="00A60AB3"/>
    <w:rsid w:val="00A60DDA"/>
    <w:rsid w:val="00A61064"/>
    <w:rsid w:val="00A61478"/>
    <w:rsid w:val="00A61A6A"/>
    <w:rsid w:val="00A61B01"/>
    <w:rsid w:val="00A62061"/>
    <w:rsid w:val="00A62184"/>
    <w:rsid w:val="00A623A6"/>
    <w:rsid w:val="00A62831"/>
    <w:rsid w:val="00A63172"/>
    <w:rsid w:val="00A635BF"/>
    <w:rsid w:val="00A63C05"/>
    <w:rsid w:val="00A65BD6"/>
    <w:rsid w:val="00A6669B"/>
    <w:rsid w:val="00A6691D"/>
    <w:rsid w:val="00A6743F"/>
    <w:rsid w:val="00A677F0"/>
    <w:rsid w:val="00A67E41"/>
    <w:rsid w:val="00A7008D"/>
    <w:rsid w:val="00A70D17"/>
    <w:rsid w:val="00A71CEF"/>
    <w:rsid w:val="00A72A96"/>
    <w:rsid w:val="00A7402E"/>
    <w:rsid w:val="00A740E0"/>
    <w:rsid w:val="00A74656"/>
    <w:rsid w:val="00A750A4"/>
    <w:rsid w:val="00A76778"/>
    <w:rsid w:val="00A805F5"/>
    <w:rsid w:val="00A8131B"/>
    <w:rsid w:val="00A81497"/>
    <w:rsid w:val="00A81506"/>
    <w:rsid w:val="00A82B02"/>
    <w:rsid w:val="00A832F9"/>
    <w:rsid w:val="00A833C0"/>
    <w:rsid w:val="00A83D62"/>
    <w:rsid w:val="00A83EC8"/>
    <w:rsid w:val="00A8421B"/>
    <w:rsid w:val="00A85FD7"/>
    <w:rsid w:val="00A86F99"/>
    <w:rsid w:val="00A873C0"/>
    <w:rsid w:val="00A905E5"/>
    <w:rsid w:val="00A9079F"/>
    <w:rsid w:val="00A907B0"/>
    <w:rsid w:val="00A91DCF"/>
    <w:rsid w:val="00A92009"/>
    <w:rsid w:val="00A92474"/>
    <w:rsid w:val="00A924F8"/>
    <w:rsid w:val="00A92886"/>
    <w:rsid w:val="00A92A3D"/>
    <w:rsid w:val="00A932FA"/>
    <w:rsid w:val="00A9374B"/>
    <w:rsid w:val="00A940E2"/>
    <w:rsid w:val="00A94A47"/>
    <w:rsid w:val="00A96132"/>
    <w:rsid w:val="00A9682A"/>
    <w:rsid w:val="00A96CE3"/>
    <w:rsid w:val="00A973D1"/>
    <w:rsid w:val="00A97B5B"/>
    <w:rsid w:val="00AA0470"/>
    <w:rsid w:val="00AA07BE"/>
    <w:rsid w:val="00AA0BEE"/>
    <w:rsid w:val="00AA0D33"/>
    <w:rsid w:val="00AA1649"/>
    <w:rsid w:val="00AA2D5F"/>
    <w:rsid w:val="00AA2E4C"/>
    <w:rsid w:val="00AA316F"/>
    <w:rsid w:val="00AA32AC"/>
    <w:rsid w:val="00AA3B31"/>
    <w:rsid w:val="00AA457F"/>
    <w:rsid w:val="00AA4B12"/>
    <w:rsid w:val="00AA4C76"/>
    <w:rsid w:val="00AA504C"/>
    <w:rsid w:val="00AA5130"/>
    <w:rsid w:val="00AA5213"/>
    <w:rsid w:val="00AA579C"/>
    <w:rsid w:val="00AA5EC1"/>
    <w:rsid w:val="00AA64FB"/>
    <w:rsid w:val="00AA71BE"/>
    <w:rsid w:val="00AA7822"/>
    <w:rsid w:val="00AB0790"/>
    <w:rsid w:val="00AB0CF4"/>
    <w:rsid w:val="00AB0F0A"/>
    <w:rsid w:val="00AB1354"/>
    <w:rsid w:val="00AB15D3"/>
    <w:rsid w:val="00AB203C"/>
    <w:rsid w:val="00AB25CA"/>
    <w:rsid w:val="00AB2758"/>
    <w:rsid w:val="00AB320B"/>
    <w:rsid w:val="00AB3250"/>
    <w:rsid w:val="00AB3363"/>
    <w:rsid w:val="00AB3454"/>
    <w:rsid w:val="00AB5046"/>
    <w:rsid w:val="00AB526B"/>
    <w:rsid w:val="00AB53E4"/>
    <w:rsid w:val="00AB57B0"/>
    <w:rsid w:val="00AB6467"/>
    <w:rsid w:val="00AB680A"/>
    <w:rsid w:val="00AB6A6D"/>
    <w:rsid w:val="00AB6BA7"/>
    <w:rsid w:val="00AB6F08"/>
    <w:rsid w:val="00AB7644"/>
    <w:rsid w:val="00AB76BF"/>
    <w:rsid w:val="00AB7770"/>
    <w:rsid w:val="00AB7FEC"/>
    <w:rsid w:val="00AC007B"/>
    <w:rsid w:val="00AC0E56"/>
    <w:rsid w:val="00AC20EF"/>
    <w:rsid w:val="00AC280D"/>
    <w:rsid w:val="00AC2F4C"/>
    <w:rsid w:val="00AC3AB4"/>
    <w:rsid w:val="00AC3B6D"/>
    <w:rsid w:val="00AC3F2F"/>
    <w:rsid w:val="00AC4069"/>
    <w:rsid w:val="00AC4390"/>
    <w:rsid w:val="00AC4E06"/>
    <w:rsid w:val="00AC6380"/>
    <w:rsid w:val="00AC7C98"/>
    <w:rsid w:val="00AC7EF7"/>
    <w:rsid w:val="00AD0625"/>
    <w:rsid w:val="00AD0D87"/>
    <w:rsid w:val="00AD0E27"/>
    <w:rsid w:val="00AD11AF"/>
    <w:rsid w:val="00AD12D8"/>
    <w:rsid w:val="00AD1D60"/>
    <w:rsid w:val="00AD202D"/>
    <w:rsid w:val="00AD2A57"/>
    <w:rsid w:val="00AD3ADC"/>
    <w:rsid w:val="00AD4324"/>
    <w:rsid w:val="00AD45CA"/>
    <w:rsid w:val="00AD4CAE"/>
    <w:rsid w:val="00AD5807"/>
    <w:rsid w:val="00AD731A"/>
    <w:rsid w:val="00AD735A"/>
    <w:rsid w:val="00AD7399"/>
    <w:rsid w:val="00AD7607"/>
    <w:rsid w:val="00AD7C67"/>
    <w:rsid w:val="00AE03A4"/>
    <w:rsid w:val="00AE09F9"/>
    <w:rsid w:val="00AE1257"/>
    <w:rsid w:val="00AE1761"/>
    <w:rsid w:val="00AE1917"/>
    <w:rsid w:val="00AE1E86"/>
    <w:rsid w:val="00AE22D0"/>
    <w:rsid w:val="00AE296B"/>
    <w:rsid w:val="00AE3408"/>
    <w:rsid w:val="00AE35B4"/>
    <w:rsid w:val="00AE6A4D"/>
    <w:rsid w:val="00AE723A"/>
    <w:rsid w:val="00AE726A"/>
    <w:rsid w:val="00AE79F5"/>
    <w:rsid w:val="00AF055E"/>
    <w:rsid w:val="00AF0D75"/>
    <w:rsid w:val="00AF0E7F"/>
    <w:rsid w:val="00AF182E"/>
    <w:rsid w:val="00AF1EAA"/>
    <w:rsid w:val="00AF354D"/>
    <w:rsid w:val="00AF3755"/>
    <w:rsid w:val="00AF3DB7"/>
    <w:rsid w:val="00AF3E30"/>
    <w:rsid w:val="00AF48C5"/>
    <w:rsid w:val="00AF49DC"/>
    <w:rsid w:val="00AF4B04"/>
    <w:rsid w:val="00AF53F4"/>
    <w:rsid w:val="00AF56BB"/>
    <w:rsid w:val="00AF6012"/>
    <w:rsid w:val="00AF6353"/>
    <w:rsid w:val="00AF6885"/>
    <w:rsid w:val="00AF7092"/>
    <w:rsid w:val="00AF7CA6"/>
    <w:rsid w:val="00B00B60"/>
    <w:rsid w:val="00B012E0"/>
    <w:rsid w:val="00B01428"/>
    <w:rsid w:val="00B019BF"/>
    <w:rsid w:val="00B02C58"/>
    <w:rsid w:val="00B032D3"/>
    <w:rsid w:val="00B0336D"/>
    <w:rsid w:val="00B03BC5"/>
    <w:rsid w:val="00B03E2E"/>
    <w:rsid w:val="00B0465D"/>
    <w:rsid w:val="00B047DF"/>
    <w:rsid w:val="00B04C47"/>
    <w:rsid w:val="00B054D2"/>
    <w:rsid w:val="00B068D7"/>
    <w:rsid w:val="00B06C52"/>
    <w:rsid w:val="00B06FC0"/>
    <w:rsid w:val="00B073E3"/>
    <w:rsid w:val="00B07B9C"/>
    <w:rsid w:val="00B103F5"/>
    <w:rsid w:val="00B10570"/>
    <w:rsid w:val="00B10CF8"/>
    <w:rsid w:val="00B10E35"/>
    <w:rsid w:val="00B11A69"/>
    <w:rsid w:val="00B121DE"/>
    <w:rsid w:val="00B128BE"/>
    <w:rsid w:val="00B13B1E"/>
    <w:rsid w:val="00B13C3D"/>
    <w:rsid w:val="00B14327"/>
    <w:rsid w:val="00B14974"/>
    <w:rsid w:val="00B149FB"/>
    <w:rsid w:val="00B1534A"/>
    <w:rsid w:val="00B15409"/>
    <w:rsid w:val="00B169B6"/>
    <w:rsid w:val="00B16AD8"/>
    <w:rsid w:val="00B17F82"/>
    <w:rsid w:val="00B17F9A"/>
    <w:rsid w:val="00B2000A"/>
    <w:rsid w:val="00B20512"/>
    <w:rsid w:val="00B205EB"/>
    <w:rsid w:val="00B206D4"/>
    <w:rsid w:val="00B20931"/>
    <w:rsid w:val="00B20C7A"/>
    <w:rsid w:val="00B21529"/>
    <w:rsid w:val="00B218E5"/>
    <w:rsid w:val="00B21B25"/>
    <w:rsid w:val="00B21B62"/>
    <w:rsid w:val="00B21B8A"/>
    <w:rsid w:val="00B21C70"/>
    <w:rsid w:val="00B21E6C"/>
    <w:rsid w:val="00B220F3"/>
    <w:rsid w:val="00B221D9"/>
    <w:rsid w:val="00B2299E"/>
    <w:rsid w:val="00B22F76"/>
    <w:rsid w:val="00B23445"/>
    <w:rsid w:val="00B23B5E"/>
    <w:rsid w:val="00B241EE"/>
    <w:rsid w:val="00B24294"/>
    <w:rsid w:val="00B24A40"/>
    <w:rsid w:val="00B24A75"/>
    <w:rsid w:val="00B24C89"/>
    <w:rsid w:val="00B24D4F"/>
    <w:rsid w:val="00B25A68"/>
    <w:rsid w:val="00B26238"/>
    <w:rsid w:val="00B2788A"/>
    <w:rsid w:val="00B3008D"/>
    <w:rsid w:val="00B302B6"/>
    <w:rsid w:val="00B30841"/>
    <w:rsid w:val="00B30A9F"/>
    <w:rsid w:val="00B30B3E"/>
    <w:rsid w:val="00B30DD9"/>
    <w:rsid w:val="00B30F43"/>
    <w:rsid w:val="00B3100C"/>
    <w:rsid w:val="00B312E2"/>
    <w:rsid w:val="00B317DA"/>
    <w:rsid w:val="00B318B7"/>
    <w:rsid w:val="00B31C13"/>
    <w:rsid w:val="00B32405"/>
    <w:rsid w:val="00B329B3"/>
    <w:rsid w:val="00B333BA"/>
    <w:rsid w:val="00B3355A"/>
    <w:rsid w:val="00B33BAC"/>
    <w:rsid w:val="00B340A4"/>
    <w:rsid w:val="00B3459A"/>
    <w:rsid w:val="00B3461E"/>
    <w:rsid w:val="00B34EF5"/>
    <w:rsid w:val="00B3574A"/>
    <w:rsid w:val="00B358AF"/>
    <w:rsid w:val="00B36667"/>
    <w:rsid w:val="00B3706E"/>
    <w:rsid w:val="00B37CBB"/>
    <w:rsid w:val="00B37DBD"/>
    <w:rsid w:val="00B40575"/>
    <w:rsid w:val="00B413FC"/>
    <w:rsid w:val="00B41534"/>
    <w:rsid w:val="00B41C3C"/>
    <w:rsid w:val="00B42685"/>
    <w:rsid w:val="00B43481"/>
    <w:rsid w:val="00B445BC"/>
    <w:rsid w:val="00B44E31"/>
    <w:rsid w:val="00B4540C"/>
    <w:rsid w:val="00B456DD"/>
    <w:rsid w:val="00B45DCA"/>
    <w:rsid w:val="00B4790B"/>
    <w:rsid w:val="00B47FD1"/>
    <w:rsid w:val="00B503D1"/>
    <w:rsid w:val="00B50A37"/>
    <w:rsid w:val="00B50E3A"/>
    <w:rsid w:val="00B514EB"/>
    <w:rsid w:val="00B51593"/>
    <w:rsid w:val="00B51A9C"/>
    <w:rsid w:val="00B520F8"/>
    <w:rsid w:val="00B52414"/>
    <w:rsid w:val="00B53614"/>
    <w:rsid w:val="00B539D3"/>
    <w:rsid w:val="00B540A6"/>
    <w:rsid w:val="00B54693"/>
    <w:rsid w:val="00B547CC"/>
    <w:rsid w:val="00B5486A"/>
    <w:rsid w:val="00B54A9E"/>
    <w:rsid w:val="00B55743"/>
    <w:rsid w:val="00B557FB"/>
    <w:rsid w:val="00B55E22"/>
    <w:rsid w:val="00B56130"/>
    <w:rsid w:val="00B5650E"/>
    <w:rsid w:val="00B56B63"/>
    <w:rsid w:val="00B57109"/>
    <w:rsid w:val="00B572DE"/>
    <w:rsid w:val="00B572FD"/>
    <w:rsid w:val="00B5774D"/>
    <w:rsid w:val="00B5775C"/>
    <w:rsid w:val="00B57860"/>
    <w:rsid w:val="00B57DED"/>
    <w:rsid w:val="00B6106E"/>
    <w:rsid w:val="00B61B74"/>
    <w:rsid w:val="00B61EFE"/>
    <w:rsid w:val="00B63200"/>
    <w:rsid w:val="00B63972"/>
    <w:rsid w:val="00B63B37"/>
    <w:rsid w:val="00B63CA6"/>
    <w:rsid w:val="00B64B2F"/>
    <w:rsid w:val="00B64E5C"/>
    <w:rsid w:val="00B6533F"/>
    <w:rsid w:val="00B65D58"/>
    <w:rsid w:val="00B66738"/>
    <w:rsid w:val="00B67483"/>
    <w:rsid w:val="00B67979"/>
    <w:rsid w:val="00B67A1A"/>
    <w:rsid w:val="00B704D7"/>
    <w:rsid w:val="00B7081C"/>
    <w:rsid w:val="00B70947"/>
    <w:rsid w:val="00B71800"/>
    <w:rsid w:val="00B72293"/>
    <w:rsid w:val="00B7258D"/>
    <w:rsid w:val="00B726A0"/>
    <w:rsid w:val="00B732F2"/>
    <w:rsid w:val="00B7439C"/>
    <w:rsid w:val="00B74787"/>
    <w:rsid w:val="00B749FE"/>
    <w:rsid w:val="00B75031"/>
    <w:rsid w:val="00B7522B"/>
    <w:rsid w:val="00B752D9"/>
    <w:rsid w:val="00B754E4"/>
    <w:rsid w:val="00B75606"/>
    <w:rsid w:val="00B75673"/>
    <w:rsid w:val="00B758CD"/>
    <w:rsid w:val="00B75FAC"/>
    <w:rsid w:val="00B760C6"/>
    <w:rsid w:val="00B7642E"/>
    <w:rsid w:val="00B76840"/>
    <w:rsid w:val="00B769BA"/>
    <w:rsid w:val="00B76B83"/>
    <w:rsid w:val="00B777F9"/>
    <w:rsid w:val="00B80CB4"/>
    <w:rsid w:val="00B81292"/>
    <w:rsid w:val="00B816E9"/>
    <w:rsid w:val="00B81E24"/>
    <w:rsid w:val="00B828E9"/>
    <w:rsid w:val="00B82B1F"/>
    <w:rsid w:val="00B82C73"/>
    <w:rsid w:val="00B833D1"/>
    <w:rsid w:val="00B83753"/>
    <w:rsid w:val="00B83FAD"/>
    <w:rsid w:val="00B84537"/>
    <w:rsid w:val="00B84993"/>
    <w:rsid w:val="00B84DBA"/>
    <w:rsid w:val="00B861CA"/>
    <w:rsid w:val="00B87EB1"/>
    <w:rsid w:val="00B9065C"/>
    <w:rsid w:val="00B9074B"/>
    <w:rsid w:val="00B90CE6"/>
    <w:rsid w:val="00B9137B"/>
    <w:rsid w:val="00B91C17"/>
    <w:rsid w:val="00B91DD9"/>
    <w:rsid w:val="00B91F2A"/>
    <w:rsid w:val="00B92A29"/>
    <w:rsid w:val="00B93742"/>
    <w:rsid w:val="00B93FCB"/>
    <w:rsid w:val="00B9446D"/>
    <w:rsid w:val="00B949D7"/>
    <w:rsid w:val="00B95449"/>
    <w:rsid w:val="00B9556E"/>
    <w:rsid w:val="00B957A3"/>
    <w:rsid w:val="00B95AC5"/>
    <w:rsid w:val="00B967BF"/>
    <w:rsid w:val="00B97504"/>
    <w:rsid w:val="00B97527"/>
    <w:rsid w:val="00B9786E"/>
    <w:rsid w:val="00B97D34"/>
    <w:rsid w:val="00B97D44"/>
    <w:rsid w:val="00B97EDE"/>
    <w:rsid w:val="00BA01B8"/>
    <w:rsid w:val="00BA0451"/>
    <w:rsid w:val="00BA05B6"/>
    <w:rsid w:val="00BA062C"/>
    <w:rsid w:val="00BA0BBC"/>
    <w:rsid w:val="00BA0FAE"/>
    <w:rsid w:val="00BA110A"/>
    <w:rsid w:val="00BA1788"/>
    <w:rsid w:val="00BA1CF2"/>
    <w:rsid w:val="00BA2C71"/>
    <w:rsid w:val="00BA3045"/>
    <w:rsid w:val="00BA3165"/>
    <w:rsid w:val="00BA5F42"/>
    <w:rsid w:val="00BA65DF"/>
    <w:rsid w:val="00BA7776"/>
    <w:rsid w:val="00BA78FF"/>
    <w:rsid w:val="00BA7E8E"/>
    <w:rsid w:val="00BB0551"/>
    <w:rsid w:val="00BB09D5"/>
    <w:rsid w:val="00BB1BEF"/>
    <w:rsid w:val="00BB1D8A"/>
    <w:rsid w:val="00BB21F9"/>
    <w:rsid w:val="00BB2F65"/>
    <w:rsid w:val="00BB360D"/>
    <w:rsid w:val="00BB37DA"/>
    <w:rsid w:val="00BB380B"/>
    <w:rsid w:val="00BB391C"/>
    <w:rsid w:val="00BB3E1A"/>
    <w:rsid w:val="00BB3F8C"/>
    <w:rsid w:val="00BB4AD0"/>
    <w:rsid w:val="00BB521F"/>
    <w:rsid w:val="00BB532A"/>
    <w:rsid w:val="00BB5AAF"/>
    <w:rsid w:val="00BB5F7E"/>
    <w:rsid w:val="00BB6144"/>
    <w:rsid w:val="00BB61E8"/>
    <w:rsid w:val="00BB6251"/>
    <w:rsid w:val="00BB667B"/>
    <w:rsid w:val="00BB7330"/>
    <w:rsid w:val="00BB74D8"/>
    <w:rsid w:val="00BB768A"/>
    <w:rsid w:val="00BC0792"/>
    <w:rsid w:val="00BC0885"/>
    <w:rsid w:val="00BC1D5A"/>
    <w:rsid w:val="00BC2711"/>
    <w:rsid w:val="00BC291F"/>
    <w:rsid w:val="00BC3606"/>
    <w:rsid w:val="00BC394C"/>
    <w:rsid w:val="00BC4445"/>
    <w:rsid w:val="00BC448D"/>
    <w:rsid w:val="00BC4543"/>
    <w:rsid w:val="00BC45F2"/>
    <w:rsid w:val="00BC47A6"/>
    <w:rsid w:val="00BC4863"/>
    <w:rsid w:val="00BC6694"/>
    <w:rsid w:val="00BC6B45"/>
    <w:rsid w:val="00BC6FBE"/>
    <w:rsid w:val="00BC75DB"/>
    <w:rsid w:val="00BC7F25"/>
    <w:rsid w:val="00BD007A"/>
    <w:rsid w:val="00BD007C"/>
    <w:rsid w:val="00BD0344"/>
    <w:rsid w:val="00BD0B68"/>
    <w:rsid w:val="00BD0BBC"/>
    <w:rsid w:val="00BD108E"/>
    <w:rsid w:val="00BD1911"/>
    <w:rsid w:val="00BD328F"/>
    <w:rsid w:val="00BD33AF"/>
    <w:rsid w:val="00BD3776"/>
    <w:rsid w:val="00BD3BF2"/>
    <w:rsid w:val="00BD4A75"/>
    <w:rsid w:val="00BD4B3C"/>
    <w:rsid w:val="00BD4C9D"/>
    <w:rsid w:val="00BD524A"/>
    <w:rsid w:val="00BD5BB5"/>
    <w:rsid w:val="00BD6B98"/>
    <w:rsid w:val="00BD7133"/>
    <w:rsid w:val="00BD71DC"/>
    <w:rsid w:val="00BD74AE"/>
    <w:rsid w:val="00BD7A3E"/>
    <w:rsid w:val="00BD7A51"/>
    <w:rsid w:val="00BE03C0"/>
    <w:rsid w:val="00BE06CF"/>
    <w:rsid w:val="00BE2CF0"/>
    <w:rsid w:val="00BE306F"/>
    <w:rsid w:val="00BE34E4"/>
    <w:rsid w:val="00BE3A03"/>
    <w:rsid w:val="00BE3E73"/>
    <w:rsid w:val="00BE417F"/>
    <w:rsid w:val="00BE45C5"/>
    <w:rsid w:val="00BE48B6"/>
    <w:rsid w:val="00BE4F0E"/>
    <w:rsid w:val="00BE6A9A"/>
    <w:rsid w:val="00BE7DC1"/>
    <w:rsid w:val="00BE7DF1"/>
    <w:rsid w:val="00BE7E5F"/>
    <w:rsid w:val="00BE7E69"/>
    <w:rsid w:val="00BF0A65"/>
    <w:rsid w:val="00BF0ED7"/>
    <w:rsid w:val="00BF13E1"/>
    <w:rsid w:val="00BF1622"/>
    <w:rsid w:val="00BF1C4D"/>
    <w:rsid w:val="00BF2599"/>
    <w:rsid w:val="00BF2B45"/>
    <w:rsid w:val="00BF318A"/>
    <w:rsid w:val="00BF3288"/>
    <w:rsid w:val="00BF3B55"/>
    <w:rsid w:val="00BF3BC7"/>
    <w:rsid w:val="00BF429D"/>
    <w:rsid w:val="00BF4A03"/>
    <w:rsid w:val="00BF4B6D"/>
    <w:rsid w:val="00BF4CEC"/>
    <w:rsid w:val="00BF4DB8"/>
    <w:rsid w:val="00BF543F"/>
    <w:rsid w:val="00BF54DA"/>
    <w:rsid w:val="00BF63C2"/>
    <w:rsid w:val="00BF6AA2"/>
    <w:rsid w:val="00BF7527"/>
    <w:rsid w:val="00BF77E2"/>
    <w:rsid w:val="00BF7A34"/>
    <w:rsid w:val="00C00144"/>
    <w:rsid w:val="00C00B8A"/>
    <w:rsid w:val="00C01443"/>
    <w:rsid w:val="00C023AE"/>
    <w:rsid w:val="00C0271B"/>
    <w:rsid w:val="00C03351"/>
    <w:rsid w:val="00C0336A"/>
    <w:rsid w:val="00C039F6"/>
    <w:rsid w:val="00C03BAE"/>
    <w:rsid w:val="00C04661"/>
    <w:rsid w:val="00C04B70"/>
    <w:rsid w:val="00C054E5"/>
    <w:rsid w:val="00C0557C"/>
    <w:rsid w:val="00C056E8"/>
    <w:rsid w:val="00C06E22"/>
    <w:rsid w:val="00C06EA7"/>
    <w:rsid w:val="00C0773F"/>
    <w:rsid w:val="00C07878"/>
    <w:rsid w:val="00C10232"/>
    <w:rsid w:val="00C12247"/>
    <w:rsid w:val="00C12725"/>
    <w:rsid w:val="00C13904"/>
    <w:rsid w:val="00C13E89"/>
    <w:rsid w:val="00C13F11"/>
    <w:rsid w:val="00C14008"/>
    <w:rsid w:val="00C14A34"/>
    <w:rsid w:val="00C14F15"/>
    <w:rsid w:val="00C150E9"/>
    <w:rsid w:val="00C15330"/>
    <w:rsid w:val="00C16266"/>
    <w:rsid w:val="00C16FC8"/>
    <w:rsid w:val="00C176E7"/>
    <w:rsid w:val="00C178E4"/>
    <w:rsid w:val="00C17B39"/>
    <w:rsid w:val="00C17CC8"/>
    <w:rsid w:val="00C17CDC"/>
    <w:rsid w:val="00C17E4E"/>
    <w:rsid w:val="00C20ECB"/>
    <w:rsid w:val="00C21684"/>
    <w:rsid w:val="00C21BDF"/>
    <w:rsid w:val="00C21D1E"/>
    <w:rsid w:val="00C222D7"/>
    <w:rsid w:val="00C22329"/>
    <w:rsid w:val="00C22474"/>
    <w:rsid w:val="00C22F88"/>
    <w:rsid w:val="00C23967"/>
    <w:rsid w:val="00C2482E"/>
    <w:rsid w:val="00C24890"/>
    <w:rsid w:val="00C24DE9"/>
    <w:rsid w:val="00C2549C"/>
    <w:rsid w:val="00C26805"/>
    <w:rsid w:val="00C2756C"/>
    <w:rsid w:val="00C30374"/>
    <w:rsid w:val="00C30C01"/>
    <w:rsid w:val="00C30D5F"/>
    <w:rsid w:val="00C31F83"/>
    <w:rsid w:val="00C321CF"/>
    <w:rsid w:val="00C326D1"/>
    <w:rsid w:val="00C32F53"/>
    <w:rsid w:val="00C33DF2"/>
    <w:rsid w:val="00C33E37"/>
    <w:rsid w:val="00C33E9B"/>
    <w:rsid w:val="00C3475E"/>
    <w:rsid w:val="00C34A99"/>
    <w:rsid w:val="00C35377"/>
    <w:rsid w:val="00C353A9"/>
    <w:rsid w:val="00C3573C"/>
    <w:rsid w:val="00C3744D"/>
    <w:rsid w:val="00C37AE4"/>
    <w:rsid w:val="00C37BA1"/>
    <w:rsid w:val="00C402C1"/>
    <w:rsid w:val="00C4030D"/>
    <w:rsid w:val="00C406DE"/>
    <w:rsid w:val="00C40901"/>
    <w:rsid w:val="00C4091C"/>
    <w:rsid w:val="00C40C04"/>
    <w:rsid w:val="00C415E1"/>
    <w:rsid w:val="00C42751"/>
    <w:rsid w:val="00C42833"/>
    <w:rsid w:val="00C439C1"/>
    <w:rsid w:val="00C43F4B"/>
    <w:rsid w:val="00C44522"/>
    <w:rsid w:val="00C44EF1"/>
    <w:rsid w:val="00C45159"/>
    <w:rsid w:val="00C452B0"/>
    <w:rsid w:val="00C46550"/>
    <w:rsid w:val="00C46688"/>
    <w:rsid w:val="00C469A0"/>
    <w:rsid w:val="00C46E99"/>
    <w:rsid w:val="00C4727B"/>
    <w:rsid w:val="00C47E25"/>
    <w:rsid w:val="00C5080C"/>
    <w:rsid w:val="00C50BE8"/>
    <w:rsid w:val="00C50C96"/>
    <w:rsid w:val="00C50CFD"/>
    <w:rsid w:val="00C50F3F"/>
    <w:rsid w:val="00C51121"/>
    <w:rsid w:val="00C5188F"/>
    <w:rsid w:val="00C51AF4"/>
    <w:rsid w:val="00C5207A"/>
    <w:rsid w:val="00C52217"/>
    <w:rsid w:val="00C5258D"/>
    <w:rsid w:val="00C5278D"/>
    <w:rsid w:val="00C53D3C"/>
    <w:rsid w:val="00C5548F"/>
    <w:rsid w:val="00C558B7"/>
    <w:rsid w:val="00C55968"/>
    <w:rsid w:val="00C55AFF"/>
    <w:rsid w:val="00C55DEE"/>
    <w:rsid w:val="00C562B0"/>
    <w:rsid w:val="00C56A2D"/>
    <w:rsid w:val="00C5704B"/>
    <w:rsid w:val="00C57099"/>
    <w:rsid w:val="00C572F7"/>
    <w:rsid w:val="00C57532"/>
    <w:rsid w:val="00C575D5"/>
    <w:rsid w:val="00C57C8D"/>
    <w:rsid w:val="00C60FFE"/>
    <w:rsid w:val="00C62286"/>
    <w:rsid w:val="00C623B4"/>
    <w:rsid w:val="00C6261C"/>
    <w:rsid w:val="00C627C0"/>
    <w:rsid w:val="00C62DE9"/>
    <w:rsid w:val="00C634D8"/>
    <w:rsid w:val="00C63855"/>
    <w:rsid w:val="00C63C3C"/>
    <w:rsid w:val="00C63D9A"/>
    <w:rsid w:val="00C6476A"/>
    <w:rsid w:val="00C64E70"/>
    <w:rsid w:val="00C660DB"/>
    <w:rsid w:val="00C661A1"/>
    <w:rsid w:val="00C666E0"/>
    <w:rsid w:val="00C667D1"/>
    <w:rsid w:val="00C66A9C"/>
    <w:rsid w:val="00C66AEE"/>
    <w:rsid w:val="00C67099"/>
    <w:rsid w:val="00C67978"/>
    <w:rsid w:val="00C70428"/>
    <w:rsid w:val="00C70450"/>
    <w:rsid w:val="00C70E7B"/>
    <w:rsid w:val="00C710FF"/>
    <w:rsid w:val="00C716FB"/>
    <w:rsid w:val="00C71712"/>
    <w:rsid w:val="00C71780"/>
    <w:rsid w:val="00C72956"/>
    <w:rsid w:val="00C72C7F"/>
    <w:rsid w:val="00C72CDD"/>
    <w:rsid w:val="00C72E48"/>
    <w:rsid w:val="00C730C9"/>
    <w:rsid w:val="00C73719"/>
    <w:rsid w:val="00C73D64"/>
    <w:rsid w:val="00C74012"/>
    <w:rsid w:val="00C74367"/>
    <w:rsid w:val="00C74466"/>
    <w:rsid w:val="00C74657"/>
    <w:rsid w:val="00C74706"/>
    <w:rsid w:val="00C750D4"/>
    <w:rsid w:val="00C7584B"/>
    <w:rsid w:val="00C75901"/>
    <w:rsid w:val="00C75B22"/>
    <w:rsid w:val="00C75D31"/>
    <w:rsid w:val="00C76034"/>
    <w:rsid w:val="00C7635F"/>
    <w:rsid w:val="00C7668D"/>
    <w:rsid w:val="00C76ADF"/>
    <w:rsid w:val="00C76F39"/>
    <w:rsid w:val="00C76FBE"/>
    <w:rsid w:val="00C77D06"/>
    <w:rsid w:val="00C77DBF"/>
    <w:rsid w:val="00C801D0"/>
    <w:rsid w:val="00C80B1E"/>
    <w:rsid w:val="00C80BCF"/>
    <w:rsid w:val="00C80D6C"/>
    <w:rsid w:val="00C80DCF"/>
    <w:rsid w:val="00C82488"/>
    <w:rsid w:val="00C824A6"/>
    <w:rsid w:val="00C83190"/>
    <w:rsid w:val="00C83824"/>
    <w:rsid w:val="00C83DB5"/>
    <w:rsid w:val="00C8412C"/>
    <w:rsid w:val="00C84D6C"/>
    <w:rsid w:val="00C84D88"/>
    <w:rsid w:val="00C84EE4"/>
    <w:rsid w:val="00C8560C"/>
    <w:rsid w:val="00C85C2F"/>
    <w:rsid w:val="00C86324"/>
    <w:rsid w:val="00C866F9"/>
    <w:rsid w:val="00C86E53"/>
    <w:rsid w:val="00C86E76"/>
    <w:rsid w:val="00C91077"/>
    <w:rsid w:val="00C9166A"/>
    <w:rsid w:val="00C9262A"/>
    <w:rsid w:val="00C93227"/>
    <w:rsid w:val="00C93672"/>
    <w:rsid w:val="00C939F7"/>
    <w:rsid w:val="00C93A82"/>
    <w:rsid w:val="00C93A93"/>
    <w:rsid w:val="00C95DC1"/>
    <w:rsid w:val="00C970BB"/>
    <w:rsid w:val="00C9718C"/>
    <w:rsid w:val="00C974F2"/>
    <w:rsid w:val="00C977E3"/>
    <w:rsid w:val="00C97933"/>
    <w:rsid w:val="00C97975"/>
    <w:rsid w:val="00CA0886"/>
    <w:rsid w:val="00CA102F"/>
    <w:rsid w:val="00CA128E"/>
    <w:rsid w:val="00CA279D"/>
    <w:rsid w:val="00CA2CB4"/>
    <w:rsid w:val="00CA3FC8"/>
    <w:rsid w:val="00CA475F"/>
    <w:rsid w:val="00CA4D5D"/>
    <w:rsid w:val="00CA558D"/>
    <w:rsid w:val="00CA5BC7"/>
    <w:rsid w:val="00CA5E89"/>
    <w:rsid w:val="00CA5F10"/>
    <w:rsid w:val="00CA5F76"/>
    <w:rsid w:val="00CA690C"/>
    <w:rsid w:val="00CA6D26"/>
    <w:rsid w:val="00CA768F"/>
    <w:rsid w:val="00CA7AAA"/>
    <w:rsid w:val="00CB0263"/>
    <w:rsid w:val="00CB02A7"/>
    <w:rsid w:val="00CB0367"/>
    <w:rsid w:val="00CB0544"/>
    <w:rsid w:val="00CB1E55"/>
    <w:rsid w:val="00CB2215"/>
    <w:rsid w:val="00CB2DFF"/>
    <w:rsid w:val="00CB3183"/>
    <w:rsid w:val="00CB4424"/>
    <w:rsid w:val="00CB53CB"/>
    <w:rsid w:val="00CB551D"/>
    <w:rsid w:val="00CB5531"/>
    <w:rsid w:val="00CB567F"/>
    <w:rsid w:val="00CB5B16"/>
    <w:rsid w:val="00CB5DAA"/>
    <w:rsid w:val="00CB5F24"/>
    <w:rsid w:val="00CB6803"/>
    <w:rsid w:val="00CB6835"/>
    <w:rsid w:val="00CC0985"/>
    <w:rsid w:val="00CC1524"/>
    <w:rsid w:val="00CC1734"/>
    <w:rsid w:val="00CC1ECC"/>
    <w:rsid w:val="00CC2852"/>
    <w:rsid w:val="00CC2CEA"/>
    <w:rsid w:val="00CC3328"/>
    <w:rsid w:val="00CC35B9"/>
    <w:rsid w:val="00CC36FF"/>
    <w:rsid w:val="00CC3936"/>
    <w:rsid w:val="00CC3A5C"/>
    <w:rsid w:val="00CC4D33"/>
    <w:rsid w:val="00CC4DD8"/>
    <w:rsid w:val="00CC4FA5"/>
    <w:rsid w:val="00CC500F"/>
    <w:rsid w:val="00CC5976"/>
    <w:rsid w:val="00CC60DC"/>
    <w:rsid w:val="00CC63B4"/>
    <w:rsid w:val="00CC681A"/>
    <w:rsid w:val="00CC6A1E"/>
    <w:rsid w:val="00CC6B66"/>
    <w:rsid w:val="00CC7236"/>
    <w:rsid w:val="00CC7CA7"/>
    <w:rsid w:val="00CD091C"/>
    <w:rsid w:val="00CD1006"/>
    <w:rsid w:val="00CD15C3"/>
    <w:rsid w:val="00CD2069"/>
    <w:rsid w:val="00CD2426"/>
    <w:rsid w:val="00CD2AD3"/>
    <w:rsid w:val="00CD2EBC"/>
    <w:rsid w:val="00CD3B28"/>
    <w:rsid w:val="00CD3ED8"/>
    <w:rsid w:val="00CD4141"/>
    <w:rsid w:val="00CD42C0"/>
    <w:rsid w:val="00CD454A"/>
    <w:rsid w:val="00CD500A"/>
    <w:rsid w:val="00CD50E7"/>
    <w:rsid w:val="00CD5974"/>
    <w:rsid w:val="00CD612E"/>
    <w:rsid w:val="00CD62B9"/>
    <w:rsid w:val="00CD64C7"/>
    <w:rsid w:val="00CD69D2"/>
    <w:rsid w:val="00CD7410"/>
    <w:rsid w:val="00CD7FBD"/>
    <w:rsid w:val="00CE0625"/>
    <w:rsid w:val="00CE0AD6"/>
    <w:rsid w:val="00CE105D"/>
    <w:rsid w:val="00CE1D18"/>
    <w:rsid w:val="00CE2C69"/>
    <w:rsid w:val="00CE3E76"/>
    <w:rsid w:val="00CE46E9"/>
    <w:rsid w:val="00CE4766"/>
    <w:rsid w:val="00CE477F"/>
    <w:rsid w:val="00CE47CB"/>
    <w:rsid w:val="00CE52A6"/>
    <w:rsid w:val="00CE572E"/>
    <w:rsid w:val="00CE6932"/>
    <w:rsid w:val="00CE7346"/>
    <w:rsid w:val="00CF00CF"/>
    <w:rsid w:val="00CF0437"/>
    <w:rsid w:val="00CF083A"/>
    <w:rsid w:val="00CF0F0D"/>
    <w:rsid w:val="00CF12FE"/>
    <w:rsid w:val="00CF137B"/>
    <w:rsid w:val="00CF15A4"/>
    <w:rsid w:val="00CF202F"/>
    <w:rsid w:val="00CF2190"/>
    <w:rsid w:val="00CF2485"/>
    <w:rsid w:val="00CF2E0A"/>
    <w:rsid w:val="00CF30A9"/>
    <w:rsid w:val="00CF30CD"/>
    <w:rsid w:val="00CF351D"/>
    <w:rsid w:val="00CF3599"/>
    <w:rsid w:val="00CF3EC6"/>
    <w:rsid w:val="00CF4793"/>
    <w:rsid w:val="00CF4E05"/>
    <w:rsid w:val="00CF5621"/>
    <w:rsid w:val="00CF65CC"/>
    <w:rsid w:val="00CF6B0C"/>
    <w:rsid w:val="00CF75E4"/>
    <w:rsid w:val="00CF7851"/>
    <w:rsid w:val="00D002DE"/>
    <w:rsid w:val="00D00C5D"/>
    <w:rsid w:val="00D00DB8"/>
    <w:rsid w:val="00D01305"/>
    <w:rsid w:val="00D01540"/>
    <w:rsid w:val="00D02BF5"/>
    <w:rsid w:val="00D02D0A"/>
    <w:rsid w:val="00D02DC5"/>
    <w:rsid w:val="00D03E47"/>
    <w:rsid w:val="00D04893"/>
    <w:rsid w:val="00D0636A"/>
    <w:rsid w:val="00D066AC"/>
    <w:rsid w:val="00D06A4C"/>
    <w:rsid w:val="00D111D5"/>
    <w:rsid w:val="00D12281"/>
    <w:rsid w:val="00D12482"/>
    <w:rsid w:val="00D131B0"/>
    <w:rsid w:val="00D139A4"/>
    <w:rsid w:val="00D13EBC"/>
    <w:rsid w:val="00D14DFC"/>
    <w:rsid w:val="00D156DD"/>
    <w:rsid w:val="00D1596D"/>
    <w:rsid w:val="00D17268"/>
    <w:rsid w:val="00D17618"/>
    <w:rsid w:val="00D20848"/>
    <w:rsid w:val="00D20A8D"/>
    <w:rsid w:val="00D211BE"/>
    <w:rsid w:val="00D218E3"/>
    <w:rsid w:val="00D21A21"/>
    <w:rsid w:val="00D21C3E"/>
    <w:rsid w:val="00D21F6D"/>
    <w:rsid w:val="00D22FDB"/>
    <w:rsid w:val="00D24094"/>
    <w:rsid w:val="00D24537"/>
    <w:rsid w:val="00D25D77"/>
    <w:rsid w:val="00D25DAA"/>
    <w:rsid w:val="00D26093"/>
    <w:rsid w:val="00D26560"/>
    <w:rsid w:val="00D268A2"/>
    <w:rsid w:val="00D26BF8"/>
    <w:rsid w:val="00D26C94"/>
    <w:rsid w:val="00D274BB"/>
    <w:rsid w:val="00D27AB6"/>
    <w:rsid w:val="00D30168"/>
    <w:rsid w:val="00D3030E"/>
    <w:rsid w:val="00D30993"/>
    <w:rsid w:val="00D30E04"/>
    <w:rsid w:val="00D30E48"/>
    <w:rsid w:val="00D3103B"/>
    <w:rsid w:val="00D31413"/>
    <w:rsid w:val="00D32BCA"/>
    <w:rsid w:val="00D33597"/>
    <w:rsid w:val="00D33852"/>
    <w:rsid w:val="00D33D03"/>
    <w:rsid w:val="00D340E0"/>
    <w:rsid w:val="00D349E5"/>
    <w:rsid w:val="00D34AF5"/>
    <w:rsid w:val="00D34CC9"/>
    <w:rsid w:val="00D352C9"/>
    <w:rsid w:val="00D365F1"/>
    <w:rsid w:val="00D36C3D"/>
    <w:rsid w:val="00D37545"/>
    <w:rsid w:val="00D37ED5"/>
    <w:rsid w:val="00D42FC9"/>
    <w:rsid w:val="00D431BB"/>
    <w:rsid w:val="00D440F5"/>
    <w:rsid w:val="00D44ACF"/>
    <w:rsid w:val="00D454C1"/>
    <w:rsid w:val="00D461D6"/>
    <w:rsid w:val="00D46A87"/>
    <w:rsid w:val="00D46D10"/>
    <w:rsid w:val="00D47248"/>
    <w:rsid w:val="00D476C4"/>
    <w:rsid w:val="00D476EF"/>
    <w:rsid w:val="00D5046B"/>
    <w:rsid w:val="00D50F7D"/>
    <w:rsid w:val="00D51A5D"/>
    <w:rsid w:val="00D51BA1"/>
    <w:rsid w:val="00D51DF5"/>
    <w:rsid w:val="00D52F6D"/>
    <w:rsid w:val="00D5350B"/>
    <w:rsid w:val="00D538AB"/>
    <w:rsid w:val="00D53F3F"/>
    <w:rsid w:val="00D5425D"/>
    <w:rsid w:val="00D549A6"/>
    <w:rsid w:val="00D54B9F"/>
    <w:rsid w:val="00D54E70"/>
    <w:rsid w:val="00D55903"/>
    <w:rsid w:val="00D559C9"/>
    <w:rsid w:val="00D563E0"/>
    <w:rsid w:val="00D564B2"/>
    <w:rsid w:val="00D5768C"/>
    <w:rsid w:val="00D57B00"/>
    <w:rsid w:val="00D57B45"/>
    <w:rsid w:val="00D57C26"/>
    <w:rsid w:val="00D609B8"/>
    <w:rsid w:val="00D60F0F"/>
    <w:rsid w:val="00D628C0"/>
    <w:rsid w:val="00D63439"/>
    <w:rsid w:val="00D63F14"/>
    <w:rsid w:val="00D642F2"/>
    <w:rsid w:val="00D64CA3"/>
    <w:rsid w:val="00D65431"/>
    <w:rsid w:val="00D656C5"/>
    <w:rsid w:val="00D67158"/>
    <w:rsid w:val="00D674F4"/>
    <w:rsid w:val="00D6768F"/>
    <w:rsid w:val="00D67909"/>
    <w:rsid w:val="00D70377"/>
    <w:rsid w:val="00D709A8"/>
    <w:rsid w:val="00D70C82"/>
    <w:rsid w:val="00D71F67"/>
    <w:rsid w:val="00D72DA2"/>
    <w:rsid w:val="00D72DFE"/>
    <w:rsid w:val="00D7347E"/>
    <w:rsid w:val="00D73789"/>
    <w:rsid w:val="00D73F81"/>
    <w:rsid w:val="00D7401A"/>
    <w:rsid w:val="00D74BA4"/>
    <w:rsid w:val="00D75050"/>
    <w:rsid w:val="00D750A4"/>
    <w:rsid w:val="00D75424"/>
    <w:rsid w:val="00D7629C"/>
    <w:rsid w:val="00D7726E"/>
    <w:rsid w:val="00D77785"/>
    <w:rsid w:val="00D801DF"/>
    <w:rsid w:val="00D80279"/>
    <w:rsid w:val="00D8069B"/>
    <w:rsid w:val="00D8077F"/>
    <w:rsid w:val="00D80D93"/>
    <w:rsid w:val="00D811C8"/>
    <w:rsid w:val="00D819F4"/>
    <w:rsid w:val="00D8264A"/>
    <w:rsid w:val="00D82685"/>
    <w:rsid w:val="00D82B9D"/>
    <w:rsid w:val="00D83605"/>
    <w:rsid w:val="00D84361"/>
    <w:rsid w:val="00D843F7"/>
    <w:rsid w:val="00D84557"/>
    <w:rsid w:val="00D8465B"/>
    <w:rsid w:val="00D846A5"/>
    <w:rsid w:val="00D85616"/>
    <w:rsid w:val="00D85B70"/>
    <w:rsid w:val="00D860E9"/>
    <w:rsid w:val="00D863C7"/>
    <w:rsid w:val="00D86B03"/>
    <w:rsid w:val="00D86CE8"/>
    <w:rsid w:val="00D87172"/>
    <w:rsid w:val="00D875FA"/>
    <w:rsid w:val="00D87A5C"/>
    <w:rsid w:val="00D87BB5"/>
    <w:rsid w:val="00D9007E"/>
    <w:rsid w:val="00D90593"/>
    <w:rsid w:val="00D9068F"/>
    <w:rsid w:val="00D90902"/>
    <w:rsid w:val="00D90FB1"/>
    <w:rsid w:val="00D9111B"/>
    <w:rsid w:val="00D91502"/>
    <w:rsid w:val="00D91A47"/>
    <w:rsid w:val="00D91F85"/>
    <w:rsid w:val="00D92939"/>
    <w:rsid w:val="00D929C5"/>
    <w:rsid w:val="00D92B92"/>
    <w:rsid w:val="00D93BAA"/>
    <w:rsid w:val="00D93D66"/>
    <w:rsid w:val="00D93FEA"/>
    <w:rsid w:val="00D943B1"/>
    <w:rsid w:val="00D94526"/>
    <w:rsid w:val="00D949F3"/>
    <w:rsid w:val="00D94C52"/>
    <w:rsid w:val="00D94D6F"/>
    <w:rsid w:val="00D951FE"/>
    <w:rsid w:val="00D956BE"/>
    <w:rsid w:val="00D95B16"/>
    <w:rsid w:val="00DA0070"/>
    <w:rsid w:val="00DA0878"/>
    <w:rsid w:val="00DA1E24"/>
    <w:rsid w:val="00DA2192"/>
    <w:rsid w:val="00DA2794"/>
    <w:rsid w:val="00DA2844"/>
    <w:rsid w:val="00DA2BB6"/>
    <w:rsid w:val="00DA3C04"/>
    <w:rsid w:val="00DA3C7F"/>
    <w:rsid w:val="00DA4279"/>
    <w:rsid w:val="00DA4CDE"/>
    <w:rsid w:val="00DA4ECE"/>
    <w:rsid w:val="00DA518E"/>
    <w:rsid w:val="00DA58FB"/>
    <w:rsid w:val="00DA5F63"/>
    <w:rsid w:val="00DA62AA"/>
    <w:rsid w:val="00DA6B86"/>
    <w:rsid w:val="00DA6DF1"/>
    <w:rsid w:val="00DA7883"/>
    <w:rsid w:val="00DA789C"/>
    <w:rsid w:val="00DB0134"/>
    <w:rsid w:val="00DB0225"/>
    <w:rsid w:val="00DB0BAF"/>
    <w:rsid w:val="00DB0D4B"/>
    <w:rsid w:val="00DB0F6E"/>
    <w:rsid w:val="00DB176C"/>
    <w:rsid w:val="00DB1C15"/>
    <w:rsid w:val="00DB219E"/>
    <w:rsid w:val="00DB260E"/>
    <w:rsid w:val="00DB2DC6"/>
    <w:rsid w:val="00DB2F34"/>
    <w:rsid w:val="00DB3043"/>
    <w:rsid w:val="00DB307F"/>
    <w:rsid w:val="00DB3670"/>
    <w:rsid w:val="00DB3BC1"/>
    <w:rsid w:val="00DB3DE8"/>
    <w:rsid w:val="00DB3F94"/>
    <w:rsid w:val="00DB452B"/>
    <w:rsid w:val="00DB4C4C"/>
    <w:rsid w:val="00DB4D2A"/>
    <w:rsid w:val="00DB592F"/>
    <w:rsid w:val="00DB7311"/>
    <w:rsid w:val="00DB7568"/>
    <w:rsid w:val="00DB7651"/>
    <w:rsid w:val="00DB79C7"/>
    <w:rsid w:val="00DB7F59"/>
    <w:rsid w:val="00DC012F"/>
    <w:rsid w:val="00DC0399"/>
    <w:rsid w:val="00DC0550"/>
    <w:rsid w:val="00DC0830"/>
    <w:rsid w:val="00DC1386"/>
    <w:rsid w:val="00DC172A"/>
    <w:rsid w:val="00DC1D97"/>
    <w:rsid w:val="00DC2881"/>
    <w:rsid w:val="00DC3021"/>
    <w:rsid w:val="00DC3F72"/>
    <w:rsid w:val="00DC4052"/>
    <w:rsid w:val="00DC41E0"/>
    <w:rsid w:val="00DC4276"/>
    <w:rsid w:val="00DC4DB4"/>
    <w:rsid w:val="00DC519C"/>
    <w:rsid w:val="00DC57A3"/>
    <w:rsid w:val="00DC5DD2"/>
    <w:rsid w:val="00DC60BE"/>
    <w:rsid w:val="00DC654A"/>
    <w:rsid w:val="00DC6946"/>
    <w:rsid w:val="00DC6A96"/>
    <w:rsid w:val="00DC76D3"/>
    <w:rsid w:val="00DC795F"/>
    <w:rsid w:val="00DC7B70"/>
    <w:rsid w:val="00DC7CDB"/>
    <w:rsid w:val="00DD0673"/>
    <w:rsid w:val="00DD129A"/>
    <w:rsid w:val="00DD196A"/>
    <w:rsid w:val="00DD1E4C"/>
    <w:rsid w:val="00DD2E6F"/>
    <w:rsid w:val="00DD31C9"/>
    <w:rsid w:val="00DD39FB"/>
    <w:rsid w:val="00DD463E"/>
    <w:rsid w:val="00DD49E7"/>
    <w:rsid w:val="00DD51C6"/>
    <w:rsid w:val="00DD546C"/>
    <w:rsid w:val="00DD5EC1"/>
    <w:rsid w:val="00DD641D"/>
    <w:rsid w:val="00DD7932"/>
    <w:rsid w:val="00DD7A67"/>
    <w:rsid w:val="00DE03FC"/>
    <w:rsid w:val="00DE1D27"/>
    <w:rsid w:val="00DE1FA0"/>
    <w:rsid w:val="00DE2820"/>
    <w:rsid w:val="00DE2D22"/>
    <w:rsid w:val="00DE33E4"/>
    <w:rsid w:val="00DE3E30"/>
    <w:rsid w:val="00DE4017"/>
    <w:rsid w:val="00DE4607"/>
    <w:rsid w:val="00DE4AAA"/>
    <w:rsid w:val="00DE4CAD"/>
    <w:rsid w:val="00DE57CB"/>
    <w:rsid w:val="00DE5EB1"/>
    <w:rsid w:val="00DE64AC"/>
    <w:rsid w:val="00DE70A5"/>
    <w:rsid w:val="00DE7461"/>
    <w:rsid w:val="00DE7A33"/>
    <w:rsid w:val="00DF0071"/>
    <w:rsid w:val="00DF02FD"/>
    <w:rsid w:val="00DF0485"/>
    <w:rsid w:val="00DF08A9"/>
    <w:rsid w:val="00DF1169"/>
    <w:rsid w:val="00DF29AD"/>
    <w:rsid w:val="00DF3DB2"/>
    <w:rsid w:val="00DF402B"/>
    <w:rsid w:val="00DF4109"/>
    <w:rsid w:val="00DF45A7"/>
    <w:rsid w:val="00DF474B"/>
    <w:rsid w:val="00DF5613"/>
    <w:rsid w:val="00DF59D1"/>
    <w:rsid w:val="00DF5C96"/>
    <w:rsid w:val="00DF6BD4"/>
    <w:rsid w:val="00DF77D1"/>
    <w:rsid w:val="00DF79CD"/>
    <w:rsid w:val="00DF7B20"/>
    <w:rsid w:val="00E00D7B"/>
    <w:rsid w:val="00E00F68"/>
    <w:rsid w:val="00E017DB"/>
    <w:rsid w:val="00E01E85"/>
    <w:rsid w:val="00E01F52"/>
    <w:rsid w:val="00E02BF1"/>
    <w:rsid w:val="00E02E50"/>
    <w:rsid w:val="00E03CE9"/>
    <w:rsid w:val="00E04B7A"/>
    <w:rsid w:val="00E05912"/>
    <w:rsid w:val="00E05F50"/>
    <w:rsid w:val="00E06413"/>
    <w:rsid w:val="00E065E0"/>
    <w:rsid w:val="00E067E8"/>
    <w:rsid w:val="00E077AD"/>
    <w:rsid w:val="00E103D2"/>
    <w:rsid w:val="00E12115"/>
    <w:rsid w:val="00E12138"/>
    <w:rsid w:val="00E122D7"/>
    <w:rsid w:val="00E12786"/>
    <w:rsid w:val="00E13552"/>
    <w:rsid w:val="00E138C4"/>
    <w:rsid w:val="00E13B31"/>
    <w:rsid w:val="00E13E69"/>
    <w:rsid w:val="00E141C5"/>
    <w:rsid w:val="00E14E61"/>
    <w:rsid w:val="00E1532C"/>
    <w:rsid w:val="00E164A9"/>
    <w:rsid w:val="00E165FE"/>
    <w:rsid w:val="00E1730E"/>
    <w:rsid w:val="00E1749F"/>
    <w:rsid w:val="00E205BD"/>
    <w:rsid w:val="00E207AB"/>
    <w:rsid w:val="00E21B5A"/>
    <w:rsid w:val="00E21FCC"/>
    <w:rsid w:val="00E21FFF"/>
    <w:rsid w:val="00E22114"/>
    <w:rsid w:val="00E222FE"/>
    <w:rsid w:val="00E227BB"/>
    <w:rsid w:val="00E22F5C"/>
    <w:rsid w:val="00E23067"/>
    <w:rsid w:val="00E231F8"/>
    <w:rsid w:val="00E233D8"/>
    <w:rsid w:val="00E24307"/>
    <w:rsid w:val="00E246F1"/>
    <w:rsid w:val="00E258E8"/>
    <w:rsid w:val="00E26088"/>
    <w:rsid w:val="00E268B0"/>
    <w:rsid w:val="00E26BE0"/>
    <w:rsid w:val="00E26CC5"/>
    <w:rsid w:val="00E26F36"/>
    <w:rsid w:val="00E2796C"/>
    <w:rsid w:val="00E27C0D"/>
    <w:rsid w:val="00E30F41"/>
    <w:rsid w:val="00E314A2"/>
    <w:rsid w:val="00E31D36"/>
    <w:rsid w:val="00E33017"/>
    <w:rsid w:val="00E333BC"/>
    <w:rsid w:val="00E33F7D"/>
    <w:rsid w:val="00E34896"/>
    <w:rsid w:val="00E35598"/>
    <w:rsid w:val="00E35E6F"/>
    <w:rsid w:val="00E35EF2"/>
    <w:rsid w:val="00E36175"/>
    <w:rsid w:val="00E365D5"/>
    <w:rsid w:val="00E36A47"/>
    <w:rsid w:val="00E36B4E"/>
    <w:rsid w:val="00E374A6"/>
    <w:rsid w:val="00E37B4A"/>
    <w:rsid w:val="00E405A3"/>
    <w:rsid w:val="00E41EBB"/>
    <w:rsid w:val="00E421EA"/>
    <w:rsid w:val="00E428A7"/>
    <w:rsid w:val="00E42B89"/>
    <w:rsid w:val="00E43196"/>
    <w:rsid w:val="00E4445F"/>
    <w:rsid w:val="00E448E1"/>
    <w:rsid w:val="00E45AF0"/>
    <w:rsid w:val="00E46279"/>
    <w:rsid w:val="00E464AE"/>
    <w:rsid w:val="00E464DF"/>
    <w:rsid w:val="00E47529"/>
    <w:rsid w:val="00E478D1"/>
    <w:rsid w:val="00E47AFF"/>
    <w:rsid w:val="00E50878"/>
    <w:rsid w:val="00E508B0"/>
    <w:rsid w:val="00E514B8"/>
    <w:rsid w:val="00E51922"/>
    <w:rsid w:val="00E51BFF"/>
    <w:rsid w:val="00E52CDD"/>
    <w:rsid w:val="00E52CE7"/>
    <w:rsid w:val="00E52D23"/>
    <w:rsid w:val="00E53598"/>
    <w:rsid w:val="00E5401C"/>
    <w:rsid w:val="00E54502"/>
    <w:rsid w:val="00E549BB"/>
    <w:rsid w:val="00E54AF0"/>
    <w:rsid w:val="00E54D63"/>
    <w:rsid w:val="00E6008B"/>
    <w:rsid w:val="00E605FD"/>
    <w:rsid w:val="00E60825"/>
    <w:rsid w:val="00E60995"/>
    <w:rsid w:val="00E60BB8"/>
    <w:rsid w:val="00E613D9"/>
    <w:rsid w:val="00E61DA9"/>
    <w:rsid w:val="00E62077"/>
    <w:rsid w:val="00E6275D"/>
    <w:rsid w:val="00E62C35"/>
    <w:rsid w:val="00E62C7D"/>
    <w:rsid w:val="00E63503"/>
    <w:rsid w:val="00E639F5"/>
    <w:rsid w:val="00E645C5"/>
    <w:rsid w:val="00E647E8"/>
    <w:rsid w:val="00E657B8"/>
    <w:rsid w:val="00E66599"/>
    <w:rsid w:val="00E70256"/>
    <w:rsid w:val="00E7032C"/>
    <w:rsid w:val="00E7055C"/>
    <w:rsid w:val="00E705A8"/>
    <w:rsid w:val="00E705C4"/>
    <w:rsid w:val="00E709DB"/>
    <w:rsid w:val="00E712C8"/>
    <w:rsid w:val="00E7132C"/>
    <w:rsid w:val="00E71470"/>
    <w:rsid w:val="00E735FC"/>
    <w:rsid w:val="00E7372F"/>
    <w:rsid w:val="00E73C33"/>
    <w:rsid w:val="00E73FA4"/>
    <w:rsid w:val="00E748D0"/>
    <w:rsid w:val="00E74A41"/>
    <w:rsid w:val="00E74D58"/>
    <w:rsid w:val="00E752F3"/>
    <w:rsid w:val="00E75880"/>
    <w:rsid w:val="00E76BBF"/>
    <w:rsid w:val="00E76D8C"/>
    <w:rsid w:val="00E76E72"/>
    <w:rsid w:val="00E77888"/>
    <w:rsid w:val="00E77958"/>
    <w:rsid w:val="00E77CF9"/>
    <w:rsid w:val="00E808D9"/>
    <w:rsid w:val="00E814C0"/>
    <w:rsid w:val="00E81AFB"/>
    <w:rsid w:val="00E81FC8"/>
    <w:rsid w:val="00E82122"/>
    <w:rsid w:val="00E8273F"/>
    <w:rsid w:val="00E82D7A"/>
    <w:rsid w:val="00E83545"/>
    <w:rsid w:val="00E83C87"/>
    <w:rsid w:val="00E84C1C"/>
    <w:rsid w:val="00E8655F"/>
    <w:rsid w:val="00E866B5"/>
    <w:rsid w:val="00E86760"/>
    <w:rsid w:val="00E868A0"/>
    <w:rsid w:val="00E87554"/>
    <w:rsid w:val="00E87668"/>
    <w:rsid w:val="00E90781"/>
    <w:rsid w:val="00E91541"/>
    <w:rsid w:val="00E91615"/>
    <w:rsid w:val="00E91977"/>
    <w:rsid w:val="00E91E7F"/>
    <w:rsid w:val="00E9210F"/>
    <w:rsid w:val="00E92140"/>
    <w:rsid w:val="00E93861"/>
    <w:rsid w:val="00E939C3"/>
    <w:rsid w:val="00E93E8C"/>
    <w:rsid w:val="00E9524D"/>
    <w:rsid w:val="00E953B0"/>
    <w:rsid w:val="00E95A88"/>
    <w:rsid w:val="00E96784"/>
    <w:rsid w:val="00E96A97"/>
    <w:rsid w:val="00E97057"/>
    <w:rsid w:val="00E97758"/>
    <w:rsid w:val="00EA0FFD"/>
    <w:rsid w:val="00EA13C7"/>
    <w:rsid w:val="00EA203D"/>
    <w:rsid w:val="00EA2407"/>
    <w:rsid w:val="00EA241A"/>
    <w:rsid w:val="00EA288C"/>
    <w:rsid w:val="00EA2BEB"/>
    <w:rsid w:val="00EA38AF"/>
    <w:rsid w:val="00EA5837"/>
    <w:rsid w:val="00EA58D0"/>
    <w:rsid w:val="00EA5A93"/>
    <w:rsid w:val="00EA619B"/>
    <w:rsid w:val="00EA6381"/>
    <w:rsid w:val="00EB003F"/>
    <w:rsid w:val="00EB023E"/>
    <w:rsid w:val="00EB0A60"/>
    <w:rsid w:val="00EB0C4F"/>
    <w:rsid w:val="00EB184F"/>
    <w:rsid w:val="00EB1931"/>
    <w:rsid w:val="00EB20A2"/>
    <w:rsid w:val="00EB219B"/>
    <w:rsid w:val="00EB22C6"/>
    <w:rsid w:val="00EB2358"/>
    <w:rsid w:val="00EB2EBC"/>
    <w:rsid w:val="00EB33E2"/>
    <w:rsid w:val="00EB3577"/>
    <w:rsid w:val="00EB3615"/>
    <w:rsid w:val="00EB37F0"/>
    <w:rsid w:val="00EB394C"/>
    <w:rsid w:val="00EB3A8C"/>
    <w:rsid w:val="00EB3CB6"/>
    <w:rsid w:val="00EB5347"/>
    <w:rsid w:val="00EB7E4B"/>
    <w:rsid w:val="00EB7FDA"/>
    <w:rsid w:val="00EC00FD"/>
    <w:rsid w:val="00EC01E0"/>
    <w:rsid w:val="00EC0445"/>
    <w:rsid w:val="00EC0497"/>
    <w:rsid w:val="00EC04C9"/>
    <w:rsid w:val="00EC15CD"/>
    <w:rsid w:val="00EC2764"/>
    <w:rsid w:val="00EC2E9B"/>
    <w:rsid w:val="00EC3123"/>
    <w:rsid w:val="00EC3162"/>
    <w:rsid w:val="00EC31C6"/>
    <w:rsid w:val="00EC3638"/>
    <w:rsid w:val="00EC3655"/>
    <w:rsid w:val="00EC3C7B"/>
    <w:rsid w:val="00EC40E7"/>
    <w:rsid w:val="00EC4257"/>
    <w:rsid w:val="00EC43F8"/>
    <w:rsid w:val="00EC4CDE"/>
    <w:rsid w:val="00EC50E3"/>
    <w:rsid w:val="00EC740B"/>
    <w:rsid w:val="00ED0AAF"/>
    <w:rsid w:val="00ED0DC8"/>
    <w:rsid w:val="00ED133F"/>
    <w:rsid w:val="00ED1622"/>
    <w:rsid w:val="00ED2687"/>
    <w:rsid w:val="00ED2BCF"/>
    <w:rsid w:val="00ED2E5B"/>
    <w:rsid w:val="00ED2F94"/>
    <w:rsid w:val="00ED3728"/>
    <w:rsid w:val="00ED3C1A"/>
    <w:rsid w:val="00ED454A"/>
    <w:rsid w:val="00ED4D17"/>
    <w:rsid w:val="00ED5A2E"/>
    <w:rsid w:val="00ED5E6B"/>
    <w:rsid w:val="00ED6293"/>
    <w:rsid w:val="00ED68B1"/>
    <w:rsid w:val="00ED76A8"/>
    <w:rsid w:val="00ED76BA"/>
    <w:rsid w:val="00ED7C1C"/>
    <w:rsid w:val="00ED7C96"/>
    <w:rsid w:val="00EE00C9"/>
    <w:rsid w:val="00EE057F"/>
    <w:rsid w:val="00EE0695"/>
    <w:rsid w:val="00EE0B85"/>
    <w:rsid w:val="00EE12E5"/>
    <w:rsid w:val="00EE1D2C"/>
    <w:rsid w:val="00EE29CC"/>
    <w:rsid w:val="00EE34EC"/>
    <w:rsid w:val="00EE469A"/>
    <w:rsid w:val="00EE5283"/>
    <w:rsid w:val="00EE5447"/>
    <w:rsid w:val="00EE5CAE"/>
    <w:rsid w:val="00EE5E35"/>
    <w:rsid w:val="00EE602C"/>
    <w:rsid w:val="00EE632D"/>
    <w:rsid w:val="00EE6DB3"/>
    <w:rsid w:val="00EE7027"/>
    <w:rsid w:val="00EE782D"/>
    <w:rsid w:val="00EF0BCA"/>
    <w:rsid w:val="00EF0D7B"/>
    <w:rsid w:val="00EF2248"/>
    <w:rsid w:val="00EF25E0"/>
    <w:rsid w:val="00EF2F11"/>
    <w:rsid w:val="00EF2FBE"/>
    <w:rsid w:val="00EF3931"/>
    <w:rsid w:val="00EF394F"/>
    <w:rsid w:val="00EF44C2"/>
    <w:rsid w:val="00EF4644"/>
    <w:rsid w:val="00EF5458"/>
    <w:rsid w:val="00EF5489"/>
    <w:rsid w:val="00EF63A5"/>
    <w:rsid w:val="00EF666E"/>
    <w:rsid w:val="00EF7364"/>
    <w:rsid w:val="00EF753F"/>
    <w:rsid w:val="00EF765E"/>
    <w:rsid w:val="00F00795"/>
    <w:rsid w:val="00F011AC"/>
    <w:rsid w:val="00F0126C"/>
    <w:rsid w:val="00F0154C"/>
    <w:rsid w:val="00F024F3"/>
    <w:rsid w:val="00F02D08"/>
    <w:rsid w:val="00F03AB1"/>
    <w:rsid w:val="00F04393"/>
    <w:rsid w:val="00F046E0"/>
    <w:rsid w:val="00F04733"/>
    <w:rsid w:val="00F05D1E"/>
    <w:rsid w:val="00F069B6"/>
    <w:rsid w:val="00F06E62"/>
    <w:rsid w:val="00F076D5"/>
    <w:rsid w:val="00F0770D"/>
    <w:rsid w:val="00F07C87"/>
    <w:rsid w:val="00F10106"/>
    <w:rsid w:val="00F102F1"/>
    <w:rsid w:val="00F1074B"/>
    <w:rsid w:val="00F10858"/>
    <w:rsid w:val="00F10D59"/>
    <w:rsid w:val="00F11581"/>
    <w:rsid w:val="00F115B6"/>
    <w:rsid w:val="00F1173F"/>
    <w:rsid w:val="00F11E2C"/>
    <w:rsid w:val="00F11ED1"/>
    <w:rsid w:val="00F123ED"/>
    <w:rsid w:val="00F133D4"/>
    <w:rsid w:val="00F148AC"/>
    <w:rsid w:val="00F14A3D"/>
    <w:rsid w:val="00F14CD3"/>
    <w:rsid w:val="00F154C4"/>
    <w:rsid w:val="00F15579"/>
    <w:rsid w:val="00F15752"/>
    <w:rsid w:val="00F1596A"/>
    <w:rsid w:val="00F15B84"/>
    <w:rsid w:val="00F15BF6"/>
    <w:rsid w:val="00F15C8A"/>
    <w:rsid w:val="00F15E50"/>
    <w:rsid w:val="00F17881"/>
    <w:rsid w:val="00F17F9F"/>
    <w:rsid w:val="00F17FDE"/>
    <w:rsid w:val="00F2043F"/>
    <w:rsid w:val="00F2072D"/>
    <w:rsid w:val="00F20803"/>
    <w:rsid w:val="00F20854"/>
    <w:rsid w:val="00F20B7F"/>
    <w:rsid w:val="00F212CE"/>
    <w:rsid w:val="00F224D8"/>
    <w:rsid w:val="00F22586"/>
    <w:rsid w:val="00F2347A"/>
    <w:rsid w:val="00F23AE7"/>
    <w:rsid w:val="00F23C4C"/>
    <w:rsid w:val="00F24540"/>
    <w:rsid w:val="00F24FF4"/>
    <w:rsid w:val="00F2569E"/>
    <w:rsid w:val="00F25E17"/>
    <w:rsid w:val="00F25F18"/>
    <w:rsid w:val="00F261AD"/>
    <w:rsid w:val="00F265E0"/>
    <w:rsid w:val="00F272AF"/>
    <w:rsid w:val="00F3001F"/>
    <w:rsid w:val="00F302C4"/>
    <w:rsid w:val="00F303E9"/>
    <w:rsid w:val="00F31223"/>
    <w:rsid w:val="00F3192D"/>
    <w:rsid w:val="00F31F23"/>
    <w:rsid w:val="00F325CE"/>
    <w:rsid w:val="00F34993"/>
    <w:rsid w:val="00F36330"/>
    <w:rsid w:val="00F36577"/>
    <w:rsid w:val="00F365EE"/>
    <w:rsid w:val="00F36BEF"/>
    <w:rsid w:val="00F36FAB"/>
    <w:rsid w:val="00F379D0"/>
    <w:rsid w:val="00F406F1"/>
    <w:rsid w:val="00F41774"/>
    <w:rsid w:val="00F41C14"/>
    <w:rsid w:val="00F41FF8"/>
    <w:rsid w:val="00F429C8"/>
    <w:rsid w:val="00F43D23"/>
    <w:rsid w:val="00F4405C"/>
    <w:rsid w:val="00F4411D"/>
    <w:rsid w:val="00F4596B"/>
    <w:rsid w:val="00F45D43"/>
    <w:rsid w:val="00F4621A"/>
    <w:rsid w:val="00F46284"/>
    <w:rsid w:val="00F464CF"/>
    <w:rsid w:val="00F46711"/>
    <w:rsid w:val="00F46943"/>
    <w:rsid w:val="00F47033"/>
    <w:rsid w:val="00F47FFE"/>
    <w:rsid w:val="00F5080D"/>
    <w:rsid w:val="00F508C7"/>
    <w:rsid w:val="00F50F4B"/>
    <w:rsid w:val="00F50FA5"/>
    <w:rsid w:val="00F51DB9"/>
    <w:rsid w:val="00F524A8"/>
    <w:rsid w:val="00F525EB"/>
    <w:rsid w:val="00F5272E"/>
    <w:rsid w:val="00F52EB4"/>
    <w:rsid w:val="00F52F39"/>
    <w:rsid w:val="00F53CF7"/>
    <w:rsid w:val="00F54626"/>
    <w:rsid w:val="00F54B22"/>
    <w:rsid w:val="00F54FAB"/>
    <w:rsid w:val="00F55072"/>
    <w:rsid w:val="00F557C5"/>
    <w:rsid w:val="00F55CCB"/>
    <w:rsid w:val="00F564E2"/>
    <w:rsid w:val="00F566FE"/>
    <w:rsid w:val="00F56AB1"/>
    <w:rsid w:val="00F56DFB"/>
    <w:rsid w:val="00F575E7"/>
    <w:rsid w:val="00F57A88"/>
    <w:rsid w:val="00F57F98"/>
    <w:rsid w:val="00F60241"/>
    <w:rsid w:val="00F60CC3"/>
    <w:rsid w:val="00F61BDE"/>
    <w:rsid w:val="00F61DE4"/>
    <w:rsid w:val="00F620BF"/>
    <w:rsid w:val="00F62D9F"/>
    <w:rsid w:val="00F63DC0"/>
    <w:rsid w:val="00F64281"/>
    <w:rsid w:val="00F642AC"/>
    <w:rsid w:val="00F648BB"/>
    <w:rsid w:val="00F652E4"/>
    <w:rsid w:val="00F65DF7"/>
    <w:rsid w:val="00F65EE1"/>
    <w:rsid w:val="00F66156"/>
    <w:rsid w:val="00F66892"/>
    <w:rsid w:val="00F66A67"/>
    <w:rsid w:val="00F6725D"/>
    <w:rsid w:val="00F67B71"/>
    <w:rsid w:val="00F703A1"/>
    <w:rsid w:val="00F70AC0"/>
    <w:rsid w:val="00F71084"/>
    <w:rsid w:val="00F71339"/>
    <w:rsid w:val="00F71A9A"/>
    <w:rsid w:val="00F71BC0"/>
    <w:rsid w:val="00F720AE"/>
    <w:rsid w:val="00F72B0C"/>
    <w:rsid w:val="00F7338F"/>
    <w:rsid w:val="00F735F9"/>
    <w:rsid w:val="00F73926"/>
    <w:rsid w:val="00F73C2E"/>
    <w:rsid w:val="00F73E62"/>
    <w:rsid w:val="00F74B6D"/>
    <w:rsid w:val="00F74DF1"/>
    <w:rsid w:val="00F74F6E"/>
    <w:rsid w:val="00F75ABA"/>
    <w:rsid w:val="00F75EC7"/>
    <w:rsid w:val="00F77503"/>
    <w:rsid w:val="00F7765B"/>
    <w:rsid w:val="00F777E9"/>
    <w:rsid w:val="00F80197"/>
    <w:rsid w:val="00F8067B"/>
    <w:rsid w:val="00F81585"/>
    <w:rsid w:val="00F8158C"/>
    <w:rsid w:val="00F81A76"/>
    <w:rsid w:val="00F81E2B"/>
    <w:rsid w:val="00F8215C"/>
    <w:rsid w:val="00F82AFF"/>
    <w:rsid w:val="00F82B31"/>
    <w:rsid w:val="00F8313E"/>
    <w:rsid w:val="00F835BD"/>
    <w:rsid w:val="00F837E1"/>
    <w:rsid w:val="00F83AC7"/>
    <w:rsid w:val="00F84FE7"/>
    <w:rsid w:val="00F8520D"/>
    <w:rsid w:val="00F85481"/>
    <w:rsid w:val="00F859F5"/>
    <w:rsid w:val="00F85FA6"/>
    <w:rsid w:val="00F8682C"/>
    <w:rsid w:val="00F87701"/>
    <w:rsid w:val="00F879FA"/>
    <w:rsid w:val="00F9007F"/>
    <w:rsid w:val="00F90679"/>
    <w:rsid w:val="00F90886"/>
    <w:rsid w:val="00F91AA0"/>
    <w:rsid w:val="00F92473"/>
    <w:rsid w:val="00F92606"/>
    <w:rsid w:val="00F927AD"/>
    <w:rsid w:val="00F9335F"/>
    <w:rsid w:val="00F94072"/>
    <w:rsid w:val="00F94813"/>
    <w:rsid w:val="00F94FC0"/>
    <w:rsid w:val="00F95E0F"/>
    <w:rsid w:val="00F95E1B"/>
    <w:rsid w:val="00F961AD"/>
    <w:rsid w:val="00F970D0"/>
    <w:rsid w:val="00F9730A"/>
    <w:rsid w:val="00F9749A"/>
    <w:rsid w:val="00FA085F"/>
    <w:rsid w:val="00FA1BE0"/>
    <w:rsid w:val="00FA244E"/>
    <w:rsid w:val="00FA2884"/>
    <w:rsid w:val="00FA3853"/>
    <w:rsid w:val="00FA3BFA"/>
    <w:rsid w:val="00FA4751"/>
    <w:rsid w:val="00FA5AA1"/>
    <w:rsid w:val="00FA66EC"/>
    <w:rsid w:val="00FA6787"/>
    <w:rsid w:val="00FA6E8B"/>
    <w:rsid w:val="00FA78DF"/>
    <w:rsid w:val="00FB0E47"/>
    <w:rsid w:val="00FB1796"/>
    <w:rsid w:val="00FB2054"/>
    <w:rsid w:val="00FB2AE5"/>
    <w:rsid w:val="00FB30F4"/>
    <w:rsid w:val="00FB3CBF"/>
    <w:rsid w:val="00FB4035"/>
    <w:rsid w:val="00FB45E9"/>
    <w:rsid w:val="00FB6022"/>
    <w:rsid w:val="00FB7F37"/>
    <w:rsid w:val="00FB7FC6"/>
    <w:rsid w:val="00FC070A"/>
    <w:rsid w:val="00FC1188"/>
    <w:rsid w:val="00FC1394"/>
    <w:rsid w:val="00FC140B"/>
    <w:rsid w:val="00FC2265"/>
    <w:rsid w:val="00FC2E69"/>
    <w:rsid w:val="00FC2F99"/>
    <w:rsid w:val="00FC5366"/>
    <w:rsid w:val="00FC56E9"/>
    <w:rsid w:val="00FC5D68"/>
    <w:rsid w:val="00FC5E71"/>
    <w:rsid w:val="00FC6506"/>
    <w:rsid w:val="00FC71DB"/>
    <w:rsid w:val="00FC74AF"/>
    <w:rsid w:val="00FD1467"/>
    <w:rsid w:val="00FD1692"/>
    <w:rsid w:val="00FD1796"/>
    <w:rsid w:val="00FD2566"/>
    <w:rsid w:val="00FD2602"/>
    <w:rsid w:val="00FD2CEB"/>
    <w:rsid w:val="00FD3426"/>
    <w:rsid w:val="00FD3D06"/>
    <w:rsid w:val="00FD4362"/>
    <w:rsid w:val="00FD503A"/>
    <w:rsid w:val="00FD54D3"/>
    <w:rsid w:val="00FD56DE"/>
    <w:rsid w:val="00FD5DCF"/>
    <w:rsid w:val="00FD6244"/>
    <w:rsid w:val="00FD6670"/>
    <w:rsid w:val="00FD72FF"/>
    <w:rsid w:val="00FD7C94"/>
    <w:rsid w:val="00FE034A"/>
    <w:rsid w:val="00FE0E1B"/>
    <w:rsid w:val="00FE11BD"/>
    <w:rsid w:val="00FE15F5"/>
    <w:rsid w:val="00FE1F46"/>
    <w:rsid w:val="00FE3775"/>
    <w:rsid w:val="00FE3C81"/>
    <w:rsid w:val="00FE3EC0"/>
    <w:rsid w:val="00FE4073"/>
    <w:rsid w:val="00FE45C5"/>
    <w:rsid w:val="00FE4C2F"/>
    <w:rsid w:val="00FE5240"/>
    <w:rsid w:val="00FE535A"/>
    <w:rsid w:val="00FE5868"/>
    <w:rsid w:val="00FE5BFC"/>
    <w:rsid w:val="00FE5C68"/>
    <w:rsid w:val="00FE5E56"/>
    <w:rsid w:val="00FE748F"/>
    <w:rsid w:val="00FF0AA5"/>
    <w:rsid w:val="00FF0B65"/>
    <w:rsid w:val="00FF0E11"/>
    <w:rsid w:val="00FF10EA"/>
    <w:rsid w:val="00FF139C"/>
    <w:rsid w:val="00FF1B4B"/>
    <w:rsid w:val="00FF1B61"/>
    <w:rsid w:val="00FF2CFC"/>
    <w:rsid w:val="00FF65DA"/>
    <w:rsid w:val="00FF6C64"/>
    <w:rsid w:val="00FF6DE1"/>
    <w:rsid w:val="00FF7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53A54D4"/>
  <w15:chartTrackingRefBased/>
  <w15:docId w15:val="{24E183D1-548B-4365-BC66-184040BBEF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iPriority="0" w:unhideWhenUsed="1"/>
    <w:lsdException w:name="index 3" w:semiHidden="1" w:uiPriority="0" w:unhideWhenUsed="1"/>
    <w:lsdException w:name="index 4" w:semiHidden="1" w:uiPriority="0" w:unhideWhenUsed="1"/>
    <w:lsdException w:name="index 5" w:semiHidden="1" w:uiPriority="0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iPriority="0" w:unhideWhenUsed="1"/>
    <w:lsdException w:name="index heading" w:semiHidden="1" w:uiPriority="0" w:unhideWhenUsed="1"/>
    <w:lsdException w:name="caption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iPriority="0" w:unhideWhenUsed="1"/>
    <w:lsdException w:name="page number" w:semiHidden="1" w:uiPriority="0" w:unhideWhenUsed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iPriority="0" w:unhideWhenUsed="1"/>
    <w:lsdException w:name="macro" w:semiHidden="1" w:unhideWhenUsed="1"/>
    <w:lsdException w:name="toa heading" w:semiHidden="1" w:uiPriority="0" w:unhideWhenUsed="1"/>
    <w:lsdException w:name="List" w:semiHidden="1" w:uiPriority="0" w:unhideWhenUsed="1"/>
    <w:lsdException w:name="List Bullet" w:semiHidden="1" w:uiPriority="0" w:unhideWhenUsed="1"/>
    <w:lsdException w:name="List Number" w:semiHidden="1" w:uiPriority="0" w:unhideWhenUsed="1"/>
    <w:lsdException w:name="List 2" w:semiHidden="1" w:uiPriority="0" w:unhideWhenUsed="1"/>
    <w:lsdException w:name="List 3" w:semiHidden="1" w:uiPriority="0" w:unhideWhenUsed="1"/>
    <w:lsdException w:name="List 4" w:semiHidden="1" w:uiPriority="0" w:unhideWhenUsed="1"/>
    <w:lsdException w:name="List 5" w:semiHidden="1" w:uiPriority="0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iPriority="0" w:unhideWhenUsed="1"/>
    <w:lsdException w:name="List Number 4" w:semiHidden="1" w:uiPriority="0" w:unhideWhenUsed="1"/>
    <w:lsdException w:name="List Number 5" w:semiHidden="1" w:uiPriority="0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iPriority="0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iPriority="0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iPriority="0" w:unhideWhenUsed="1"/>
    <w:lsdException w:name="Strong" w:uiPriority="0" w:qFormat="1"/>
    <w:lsdException w:name="Emphasis" w:uiPriority="0" w:qFormat="1"/>
    <w:lsdException w:name="Document Map" w:semiHidden="1" w:uiPriority="0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iPriority="0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iPriority="0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645D67"/>
    <w:rPr>
      <w:rFonts w:ascii="Arial" w:eastAsia="Times New Roman" w:hAnsi="Arial"/>
      <w:sz w:val="22"/>
      <w:lang w:eastAsia="en-US"/>
    </w:rPr>
  </w:style>
  <w:style w:type="paragraph" w:styleId="1">
    <w:name w:val="heading 1"/>
    <w:aliases w:val="SQS_Heading1"/>
    <w:basedOn w:val="HeadingBase"/>
    <w:next w:val="a1"/>
    <w:link w:val="10"/>
    <w:qFormat/>
    <w:rsid w:val="002670C6"/>
    <w:pPr>
      <w:pageBreakBefore/>
      <w:numPr>
        <w:numId w:val="13"/>
      </w:numPr>
      <w:pBdr>
        <w:top w:val="single" w:sz="48" w:space="3" w:color="FFFFFF"/>
        <w:left w:val="single" w:sz="6" w:space="3" w:color="FFFFFF"/>
        <w:bottom w:val="single" w:sz="6" w:space="3" w:color="FFFFFF"/>
      </w:pBdr>
      <w:shd w:val="solid" w:color="auto" w:fill="auto"/>
      <w:adjustRightInd w:val="0"/>
      <w:spacing w:before="100" w:beforeAutospacing="1" w:after="100" w:afterAutospacing="1" w:line="240" w:lineRule="atLeast"/>
      <w:outlineLvl w:val="0"/>
    </w:pPr>
    <w:rPr>
      <w:rFonts w:ascii="黑体" w:eastAsia="黑体"/>
      <w:color w:val="FFFFFF" w:themeColor="background1"/>
      <w:spacing w:val="0"/>
      <w:kern w:val="20"/>
      <w:position w:val="8"/>
      <w:sz w:val="32"/>
      <w:lang w:val="x-none" w:eastAsia="x-none"/>
    </w:rPr>
  </w:style>
  <w:style w:type="paragraph" w:styleId="2">
    <w:name w:val="heading 2"/>
    <w:aliases w:val="SQS_Heading 2,h2,H2,A,Header 2,l2,Level 2 Head,heading 2,título 2,kop 14/b,Head2A,Heading 2 Number,Heading 2a,PARA2,T2,PARA21,PARA22,PARA23,T21,PARA24,T22,PARA25,T23,Chapter Number/Appendix Letter,chn,Sub-Head1,Activity,Chapter Title"/>
    <w:basedOn w:val="HeadingBase"/>
    <w:next w:val="a1"/>
    <w:link w:val="20"/>
    <w:qFormat/>
    <w:rsid w:val="002670C6"/>
    <w:pPr>
      <w:numPr>
        <w:ilvl w:val="1"/>
        <w:numId w:val="13"/>
      </w:numPr>
      <w:tabs>
        <w:tab w:val="left" w:pos="720"/>
      </w:tabs>
      <w:adjustRightInd w:val="0"/>
      <w:spacing w:before="260" w:after="260" w:line="300" w:lineRule="auto"/>
      <w:outlineLvl w:val="1"/>
    </w:pPr>
    <w:rPr>
      <w:rFonts w:ascii="黑体" w:eastAsia="黑体"/>
      <w:spacing w:val="0"/>
      <w:sz w:val="30"/>
      <w:lang w:val="x-none" w:eastAsia="x-none"/>
    </w:rPr>
  </w:style>
  <w:style w:type="paragraph" w:styleId="3">
    <w:name w:val="heading 3"/>
    <w:aliases w:val="SQS_Heading3"/>
    <w:basedOn w:val="HeadingBase"/>
    <w:next w:val="a1"/>
    <w:link w:val="30"/>
    <w:qFormat/>
    <w:rsid w:val="002670C6"/>
    <w:pPr>
      <w:numPr>
        <w:ilvl w:val="2"/>
        <w:numId w:val="13"/>
      </w:numPr>
      <w:adjustRightInd w:val="0"/>
      <w:snapToGrid w:val="0"/>
      <w:spacing w:before="260" w:after="260" w:line="300" w:lineRule="auto"/>
      <w:outlineLvl w:val="2"/>
    </w:pPr>
    <w:rPr>
      <w:rFonts w:ascii="黑体" w:eastAsia="黑体"/>
      <w:sz w:val="28"/>
      <w:lang w:val="x-none" w:eastAsia="x-none"/>
    </w:rPr>
  </w:style>
  <w:style w:type="paragraph" w:styleId="4">
    <w:name w:val="heading 4"/>
    <w:basedOn w:val="HeadingBase"/>
    <w:next w:val="a2"/>
    <w:link w:val="40"/>
    <w:qFormat/>
    <w:rsid w:val="00D60F0F"/>
    <w:pPr>
      <w:numPr>
        <w:ilvl w:val="3"/>
        <w:numId w:val="13"/>
      </w:numPr>
      <w:adjustRightInd w:val="0"/>
      <w:spacing w:before="260" w:after="260" w:line="300" w:lineRule="auto"/>
      <w:outlineLvl w:val="3"/>
    </w:pPr>
    <w:rPr>
      <w:rFonts w:ascii="黑体" w:eastAsia="黑体"/>
      <w:color w:val="000000" w:themeColor="text1"/>
      <w:sz w:val="24"/>
      <w:lang w:val="x-none" w:eastAsia="x-none"/>
    </w:rPr>
  </w:style>
  <w:style w:type="paragraph" w:styleId="5">
    <w:name w:val="heading 5"/>
    <w:basedOn w:val="HeadingBase"/>
    <w:next w:val="a1"/>
    <w:link w:val="50"/>
    <w:autoRedefine/>
    <w:qFormat/>
    <w:rsid w:val="007C648E"/>
    <w:pPr>
      <w:numPr>
        <w:ilvl w:val="4"/>
        <w:numId w:val="13"/>
      </w:numPr>
      <w:spacing w:before="360" w:after="120" w:line="240" w:lineRule="atLeast"/>
      <w:outlineLvl w:val="4"/>
    </w:pPr>
    <w:rPr>
      <w:rFonts w:ascii="Times New Roman" w:hAnsi="Times New Roman"/>
      <w:b/>
      <w:sz w:val="24"/>
      <w:szCs w:val="24"/>
    </w:rPr>
  </w:style>
  <w:style w:type="paragraph" w:styleId="6">
    <w:name w:val="heading 6"/>
    <w:basedOn w:val="HeadingBase"/>
    <w:next w:val="a1"/>
    <w:link w:val="60"/>
    <w:qFormat/>
    <w:rsid w:val="00355AB2"/>
    <w:pPr>
      <w:numPr>
        <w:ilvl w:val="5"/>
        <w:numId w:val="13"/>
      </w:numPr>
      <w:outlineLvl w:val="5"/>
    </w:pPr>
    <w:rPr>
      <w:i/>
      <w:sz w:val="20"/>
    </w:rPr>
  </w:style>
  <w:style w:type="paragraph" w:styleId="7">
    <w:name w:val="heading 7"/>
    <w:basedOn w:val="HeadingBase"/>
    <w:next w:val="a1"/>
    <w:link w:val="70"/>
    <w:qFormat/>
    <w:rsid w:val="00355AB2"/>
    <w:pPr>
      <w:numPr>
        <w:ilvl w:val="6"/>
        <w:numId w:val="13"/>
      </w:numPr>
      <w:outlineLvl w:val="6"/>
    </w:pPr>
    <w:rPr>
      <w:sz w:val="20"/>
    </w:rPr>
  </w:style>
  <w:style w:type="paragraph" w:styleId="8">
    <w:name w:val="heading 8"/>
    <w:basedOn w:val="HeadingBase"/>
    <w:next w:val="a1"/>
    <w:link w:val="80"/>
    <w:qFormat/>
    <w:rsid w:val="00355AB2"/>
    <w:pPr>
      <w:numPr>
        <w:ilvl w:val="7"/>
        <w:numId w:val="13"/>
      </w:numPr>
      <w:outlineLvl w:val="7"/>
    </w:pPr>
    <w:rPr>
      <w:i/>
      <w:sz w:val="18"/>
    </w:rPr>
  </w:style>
  <w:style w:type="paragraph" w:styleId="9">
    <w:name w:val="heading 9"/>
    <w:basedOn w:val="HeadingBase"/>
    <w:next w:val="a1"/>
    <w:link w:val="90"/>
    <w:qFormat/>
    <w:rsid w:val="00355AB2"/>
    <w:pPr>
      <w:numPr>
        <w:ilvl w:val="8"/>
        <w:numId w:val="13"/>
      </w:numPr>
      <w:outlineLvl w:val="8"/>
    </w:pPr>
    <w:rPr>
      <w:sz w:val="18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styleId="a1">
    <w:name w:val="Body Text"/>
    <w:basedOn w:val="a0"/>
    <w:link w:val="a6"/>
    <w:rsid w:val="007A077D"/>
    <w:pPr>
      <w:spacing w:before="120" w:after="120"/>
      <w:jc w:val="both"/>
    </w:pPr>
    <w:rPr>
      <w:rFonts w:eastAsia="宋体"/>
    </w:rPr>
  </w:style>
  <w:style w:type="paragraph" w:styleId="a7">
    <w:name w:val="header"/>
    <w:basedOn w:val="a0"/>
    <w:link w:val="a8"/>
    <w:uiPriority w:val="99"/>
    <w:rsid w:val="00355AB2"/>
    <w:pPr>
      <w:tabs>
        <w:tab w:val="center" w:pos="4320"/>
        <w:tab w:val="right" w:pos="8640"/>
      </w:tabs>
    </w:pPr>
    <w:rPr>
      <w:sz w:val="20"/>
      <w:lang w:val="x-none" w:eastAsia="x-none"/>
    </w:rPr>
  </w:style>
  <w:style w:type="paragraph" w:styleId="a9">
    <w:name w:val="footer"/>
    <w:basedOn w:val="a0"/>
    <w:link w:val="aa"/>
    <w:rsid w:val="00355AB2"/>
    <w:pPr>
      <w:tabs>
        <w:tab w:val="center" w:pos="4320"/>
        <w:tab w:val="right" w:pos="8640"/>
      </w:tabs>
    </w:pPr>
  </w:style>
  <w:style w:type="paragraph" w:styleId="ab">
    <w:name w:val="Title"/>
    <w:basedOn w:val="a0"/>
    <w:next w:val="ac"/>
    <w:link w:val="ad"/>
    <w:qFormat/>
    <w:rsid w:val="00E60825"/>
    <w:pPr>
      <w:keepNext/>
      <w:keepLines/>
      <w:pBdr>
        <w:top w:val="single" w:sz="24" w:space="16" w:color="auto"/>
      </w:pBdr>
      <w:spacing w:before="220" w:after="60" w:line="320" w:lineRule="atLeast"/>
      <w:jc w:val="right"/>
    </w:pPr>
    <w:rPr>
      <w:rFonts w:cs="Arial"/>
      <w:b/>
      <w:kern w:val="28"/>
      <w:sz w:val="44"/>
      <w:szCs w:val="44"/>
    </w:rPr>
  </w:style>
  <w:style w:type="paragraph" w:styleId="ac">
    <w:name w:val="Subtitle"/>
    <w:basedOn w:val="ab"/>
    <w:next w:val="a1"/>
    <w:link w:val="ae"/>
    <w:qFormat/>
    <w:rsid w:val="00355AB2"/>
    <w:pPr>
      <w:pBdr>
        <w:top w:val="none" w:sz="0" w:space="0" w:color="auto"/>
      </w:pBdr>
      <w:spacing w:before="60" w:after="120" w:line="340" w:lineRule="atLeast"/>
    </w:pPr>
    <w:rPr>
      <w:spacing w:val="-16"/>
      <w:sz w:val="32"/>
    </w:rPr>
  </w:style>
  <w:style w:type="paragraph" w:customStyle="1" w:styleId="HeadingNoNum">
    <w:name w:val="Heading NoNum"/>
    <w:aliases w:val="nn"/>
    <w:rsid w:val="00355AB2"/>
    <w:pPr>
      <w:pageBreakBefore/>
      <w:tabs>
        <w:tab w:val="right" w:pos="8910"/>
      </w:tabs>
      <w:overflowPunct w:val="0"/>
      <w:autoSpaceDE w:val="0"/>
      <w:autoSpaceDN w:val="0"/>
      <w:adjustRightInd w:val="0"/>
      <w:spacing w:before="60" w:after="180"/>
      <w:jc w:val="center"/>
      <w:textAlignment w:val="baseline"/>
    </w:pPr>
    <w:rPr>
      <w:rFonts w:ascii="Arial" w:eastAsia="MS Mincho" w:hAnsi="Arial"/>
      <w:noProof/>
      <w:sz w:val="32"/>
      <w:lang w:eastAsia="en-US"/>
    </w:rPr>
  </w:style>
  <w:style w:type="paragraph" w:customStyle="1" w:styleId="HeadingBase">
    <w:name w:val="Heading Base"/>
    <w:basedOn w:val="a0"/>
    <w:next w:val="a1"/>
    <w:rsid w:val="00355AB2"/>
    <w:pPr>
      <w:keepNext/>
      <w:keepLines/>
      <w:spacing w:before="140" w:line="220" w:lineRule="atLeast"/>
      <w:ind w:left="1080"/>
    </w:pPr>
    <w:rPr>
      <w:spacing w:val="-4"/>
      <w:kern w:val="28"/>
    </w:rPr>
  </w:style>
  <w:style w:type="character" w:styleId="af">
    <w:name w:val="annotation reference"/>
    <w:semiHidden/>
    <w:rsid w:val="00355AB2"/>
    <w:rPr>
      <w:sz w:val="16"/>
      <w:szCs w:val="16"/>
    </w:rPr>
  </w:style>
  <w:style w:type="paragraph" w:styleId="af0">
    <w:name w:val="annotation text"/>
    <w:basedOn w:val="a0"/>
    <w:link w:val="af1"/>
    <w:rsid w:val="00355AB2"/>
    <w:rPr>
      <w:lang w:val="x-none" w:eastAsia="x-none"/>
    </w:rPr>
  </w:style>
  <w:style w:type="paragraph" w:styleId="af2">
    <w:name w:val="annotation subject"/>
    <w:basedOn w:val="af0"/>
    <w:next w:val="af0"/>
    <w:link w:val="af3"/>
    <w:semiHidden/>
    <w:rsid w:val="00355AB2"/>
    <w:rPr>
      <w:b/>
      <w:bCs/>
    </w:rPr>
  </w:style>
  <w:style w:type="paragraph" w:styleId="af4">
    <w:name w:val="Balloon Text"/>
    <w:basedOn w:val="a0"/>
    <w:link w:val="af5"/>
    <w:semiHidden/>
    <w:rsid w:val="00355AB2"/>
    <w:rPr>
      <w:rFonts w:ascii="Tahoma" w:hAnsi="Tahoma" w:cs="Tahoma"/>
      <w:sz w:val="16"/>
      <w:szCs w:val="16"/>
    </w:rPr>
  </w:style>
  <w:style w:type="paragraph" w:customStyle="1" w:styleId="BlockQuotation">
    <w:name w:val="Block Quotation"/>
    <w:basedOn w:val="a0"/>
    <w:rsid w:val="00355AB2"/>
    <w:pPr>
      <w:pBdr>
        <w:top w:val="single" w:sz="12" w:space="12" w:color="FFFFFF"/>
        <w:left w:val="single" w:sz="6" w:space="12" w:color="FFFFFF"/>
        <w:bottom w:val="single" w:sz="6" w:space="12" w:color="FFFFFF"/>
        <w:right w:val="single" w:sz="6" w:space="12" w:color="FFFFFF"/>
      </w:pBdr>
      <w:shd w:val="pct5" w:color="auto" w:fill="auto"/>
      <w:spacing w:after="240" w:line="220" w:lineRule="atLeast"/>
      <w:ind w:left="1368" w:right="240"/>
      <w:jc w:val="both"/>
    </w:pPr>
    <w:rPr>
      <w:rFonts w:ascii="Arial Narrow" w:hAnsi="Arial Narrow"/>
      <w:spacing w:val="-5"/>
    </w:rPr>
  </w:style>
  <w:style w:type="paragraph" w:styleId="a2">
    <w:name w:val="Body Text Indent"/>
    <w:basedOn w:val="a1"/>
    <w:link w:val="af6"/>
    <w:uiPriority w:val="99"/>
    <w:rsid w:val="00C623B4"/>
    <w:pPr>
      <w:ind w:left="360"/>
    </w:pPr>
  </w:style>
  <w:style w:type="paragraph" w:customStyle="1" w:styleId="BodyTextKeep">
    <w:name w:val="Body Text Keep"/>
    <w:basedOn w:val="a1"/>
    <w:rsid w:val="00355AB2"/>
    <w:pPr>
      <w:keepNext/>
    </w:pPr>
  </w:style>
  <w:style w:type="paragraph" w:customStyle="1" w:styleId="Picture">
    <w:name w:val="Picture"/>
    <w:basedOn w:val="a1"/>
    <w:next w:val="af7"/>
    <w:rsid w:val="003048F7"/>
    <w:pPr>
      <w:jc w:val="center"/>
    </w:pPr>
    <w:rPr>
      <w:noProof/>
    </w:rPr>
  </w:style>
  <w:style w:type="paragraph" w:styleId="af7">
    <w:name w:val="caption"/>
    <w:basedOn w:val="a0"/>
    <w:next w:val="a1"/>
    <w:uiPriority w:val="99"/>
    <w:qFormat/>
    <w:rsid w:val="000E585D"/>
    <w:pPr>
      <w:tabs>
        <w:tab w:val="num" w:pos="540"/>
      </w:tabs>
      <w:spacing w:before="60" w:after="240" w:line="220" w:lineRule="atLeast"/>
      <w:ind w:left="547" w:hanging="360"/>
      <w:jc w:val="center"/>
    </w:pPr>
    <w:rPr>
      <w:b/>
      <w:sz w:val="18"/>
    </w:rPr>
  </w:style>
  <w:style w:type="paragraph" w:customStyle="1" w:styleId="FootnoteBase">
    <w:name w:val="Footnote Base"/>
    <w:basedOn w:val="a0"/>
    <w:rsid w:val="00355AB2"/>
    <w:pPr>
      <w:keepLines/>
      <w:spacing w:line="200" w:lineRule="atLeast"/>
      <w:ind w:left="1080"/>
    </w:pPr>
    <w:rPr>
      <w:spacing w:val="-5"/>
      <w:sz w:val="16"/>
    </w:rPr>
  </w:style>
  <w:style w:type="paragraph" w:customStyle="1" w:styleId="TableText">
    <w:name w:val="Table Text"/>
    <w:basedOn w:val="a0"/>
    <w:rsid w:val="00355AB2"/>
    <w:pPr>
      <w:spacing w:before="60"/>
    </w:pPr>
    <w:rPr>
      <w:spacing w:val="-5"/>
      <w:sz w:val="16"/>
    </w:rPr>
  </w:style>
  <w:style w:type="paragraph" w:customStyle="1" w:styleId="TitleCover">
    <w:name w:val="Title Cover"/>
    <w:basedOn w:val="HeadingBase"/>
    <w:next w:val="a0"/>
    <w:rsid w:val="00355AB2"/>
    <w:pPr>
      <w:pBdr>
        <w:top w:val="single" w:sz="48" w:space="31" w:color="auto"/>
      </w:pBdr>
      <w:tabs>
        <w:tab w:val="left" w:pos="0"/>
      </w:tabs>
      <w:spacing w:before="240" w:after="500" w:line="640" w:lineRule="exact"/>
      <w:ind w:left="-840" w:right="-840"/>
    </w:pPr>
    <w:rPr>
      <w:rFonts w:ascii="Arial Black" w:hAnsi="Arial Black"/>
      <w:b/>
      <w:spacing w:val="-48"/>
      <w:sz w:val="64"/>
    </w:rPr>
  </w:style>
  <w:style w:type="character" w:styleId="af8">
    <w:name w:val="Emphasis"/>
    <w:qFormat/>
    <w:rsid w:val="00355AB2"/>
    <w:rPr>
      <w:rFonts w:ascii="Arial Black" w:hAnsi="Arial Black"/>
      <w:spacing w:val="-4"/>
      <w:sz w:val="18"/>
    </w:rPr>
  </w:style>
  <w:style w:type="paragraph" w:customStyle="1" w:styleId="HeaderBase">
    <w:name w:val="Header Base"/>
    <w:basedOn w:val="a0"/>
    <w:rsid w:val="00355AB2"/>
    <w:pPr>
      <w:keepLines/>
      <w:tabs>
        <w:tab w:val="center" w:pos="4320"/>
        <w:tab w:val="right" w:pos="8640"/>
      </w:tabs>
      <w:spacing w:line="190" w:lineRule="atLeast"/>
      <w:ind w:left="1080"/>
    </w:pPr>
    <w:rPr>
      <w:caps/>
      <w:spacing w:val="-5"/>
      <w:sz w:val="15"/>
    </w:rPr>
  </w:style>
  <w:style w:type="paragraph" w:customStyle="1" w:styleId="FooterEven">
    <w:name w:val="Footer Even"/>
    <w:basedOn w:val="a9"/>
    <w:rsid w:val="00355AB2"/>
    <w:pPr>
      <w:keepLines/>
      <w:pBdr>
        <w:top w:val="single" w:sz="6" w:space="2" w:color="auto"/>
      </w:pBdr>
      <w:spacing w:before="600" w:line="190" w:lineRule="atLeast"/>
      <w:ind w:left="1080"/>
    </w:pPr>
    <w:rPr>
      <w:caps/>
      <w:spacing w:val="-5"/>
      <w:sz w:val="15"/>
    </w:rPr>
  </w:style>
  <w:style w:type="paragraph" w:customStyle="1" w:styleId="FooterFirst">
    <w:name w:val="Footer First"/>
    <w:basedOn w:val="a9"/>
    <w:rsid w:val="00355AB2"/>
    <w:pPr>
      <w:keepLines/>
      <w:pBdr>
        <w:top w:val="single" w:sz="6" w:space="2" w:color="auto"/>
      </w:pBdr>
      <w:spacing w:before="600" w:line="190" w:lineRule="atLeast"/>
      <w:ind w:left="1080"/>
    </w:pPr>
    <w:rPr>
      <w:caps/>
      <w:spacing w:val="-5"/>
      <w:sz w:val="15"/>
    </w:rPr>
  </w:style>
  <w:style w:type="paragraph" w:customStyle="1" w:styleId="FooterOdd">
    <w:name w:val="Footer Odd"/>
    <w:basedOn w:val="a9"/>
    <w:rsid w:val="00355AB2"/>
    <w:pPr>
      <w:keepLines/>
      <w:pBdr>
        <w:top w:val="single" w:sz="6" w:space="2" w:color="auto"/>
      </w:pBdr>
      <w:spacing w:before="600" w:line="190" w:lineRule="atLeast"/>
      <w:ind w:left="1080"/>
    </w:pPr>
    <w:rPr>
      <w:caps/>
      <w:spacing w:val="-5"/>
      <w:sz w:val="15"/>
    </w:rPr>
  </w:style>
  <w:style w:type="paragraph" w:customStyle="1" w:styleId="HeaderEven">
    <w:name w:val="Header Even"/>
    <w:basedOn w:val="a7"/>
    <w:rsid w:val="00355AB2"/>
    <w:pPr>
      <w:keepLines/>
      <w:pBdr>
        <w:bottom w:val="single" w:sz="6" w:space="1" w:color="auto"/>
      </w:pBdr>
      <w:spacing w:after="600" w:line="190" w:lineRule="atLeast"/>
      <w:ind w:left="1080"/>
    </w:pPr>
    <w:rPr>
      <w:caps/>
      <w:spacing w:val="-5"/>
      <w:sz w:val="15"/>
    </w:rPr>
  </w:style>
  <w:style w:type="paragraph" w:customStyle="1" w:styleId="HeaderFirst">
    <w:name w:val="Header First"/>
    <w:basedOn w:val="a7"/>
    <w:rsid w:val="00355AB2"/>
    <w:pPr>
      <w:keepLines/>
      <w:pBdr>
        <w:top w:val="single" w:sz="6" w:space="2" w:color="auto"/>
      </w:pBdr>
      <w:spacing w:line="190" w:lineRule="atLeast"/>
      <w:ind w:left="1080"/>
      <w:jc w:val="right"/>
    </w:pPr>
    <w:rPr>
      <w:caps/>
      <w:spacing w:val="-5"/>
      <w:sz w:val="15"/>
    </w:rPr>
  </w:style>
  <w:style w:type="paragraph" w:customStyle="1" w:styleId="HeaderOdd">
    <w:name w:val="Header Odd"/>
    <w:basedOn w:val="a7"/>
    <w:rsid w:val="00355AB2"/>
    <w:pPr>
      <w:keepLines/>
      <w:pBdr>
        <w:bottom w:val="single" w:sz="6" w:space="1" w:color="auto"/>
      </w:pBdr>
      <w:spacing w:after="600" w:line="190" w:lineRule="atLeast"/>
      <w:ind w:left="1080"/>
    </w:pPr>
    <w:rPr>
      <w:caps/>
      <w:spacing w:val="-5"/>
      <w:sz w:val="15"/>
    </w:rPr>
  </w:style>
  <w:style w:type="paragraph" w:styleId="11">
    <w:name w:val="index 1"/>
    <w:basedOn w:val="a0"/>
    <w:autoRedefine/>
    <w:semiHidden/>
    <w:rsid w:val="00D7401A"/>
  </w:style>
  <w:style w:type="character" w:customStyle="1" w:styleId="Lead-inEmphasis">
    <w:name w:val="Lead-in Emphasis"/>
    <w:rsid w:val="00355AB2"/>
    <w:rPr>
      <w:rFonts w:ascii="Arial Black" w:hAnsi="Arial Black"/>
      <w:spacing w:val="-4"/>
      <w:sz w:val="18"/>
    </w:rPr>
  </w:style>
  <w:style w:type="character" w:styleId="af9">
    <w:name w:val="line number"/>
    <w:rsid w:val="00355AB2"/>
    <w:rPr>
      <w:sz w:val="18"/>
    </w:rPr>
  </w:style>
  <w:style w:type="paragraph" w:styleId="afa">
    <w:name w:val="List"/>
    <w:basedOn w:val="a1"/>
    <w:rsid w:val="00355AB2"/>
    <w:pPr>
      <w:ind w:left="1440" w:hanging="360"/>
    </w:pPr>
  </w:style>
  <w:style w:type="paragraph" w:styleId="21">
    <w:name w:val="List 2"/>
    <w:basedOn w:val="afa"/>
    <w:rsid w:val="00355AB2"/>
    <w:pPr>
      <w:ind w:left="1800"/>
    </w:pPr>
  </w:style>
  <w:style w:type="paragraph" w:styleId="31">
    <w:name w:val="List 3"/>
    <w:basedOn w:val="afa"/>
    <w:rsid w:val="00355AB2"/>
    <w:pPr>
      <w:ind w:left="2160"/>
    </w:pPr>
  </w:style>
  <w:style w:type="paragraph" w:styleId="41">
    <w:name w:val="List 4"/>
    <w:basedOn w:val="afa"/>
    <w:rsid w:val="00355AB2"/>
    <w:pPr>
      <w:ind w:left="2520"/>
    </w:pPr>
  </w:style>
  <w:style w:type="paragraph" w:styleId="51">
    <w:name w:val="List 5"/>
    <w:basedOn w:val="afa"/>
    <w:rsid w:val="00355AB2"/>
    <w:pPr>
      <w:ind w:left="2880"/>
    </w:pPr>
  </w:style>
  <w:style w:type="paragraph" w:styleId="a">
    <w:name w:val="List Bullet"/>
    <w:basedOn w:val="afa"/>
    <w:rsid w:val="007A077D"/>
    <w:pPr>
      <w:numPr>
        <w:numId w:val="4"/>
      </w:numPr>
      <w:spacing w:before="0"/>
    </w:pPr>
  </w:style>
  <w:style w:type="paragraph" w:styleId="22">
    <w:name w:val="List Bullet 2"/>
    <w:basedOn w:val="a"/>
    <w:autoRedefine/>
    <w:rsid w:val="00355AB2"/>
  </w:style>
  <w:style w:type="paragraph" w:styleId="32">
    <w:name w:val="List Bullet 3"/>
    <w:basedOn w:val="a"/>
    <w:autoRedefine/>
    <w:rsid w:val="00355AB2"/>
    <w:pPr>
      <w:ind w:left="2160"/>
    </w:pPr>
  </w:style>
  <w:style w:type="paragraph" w:styleId="42">
    <w:name w:val="List Bullet 4"/>
    <w:basedOn w:val="a"/>
    <w:autoRedefine/>
    <w:rsid w:val="00355AB2"/>
    <w:pPr>
      <w:ind w:left="2520"/>
    </w:pPr>
  </w:style>
  <w:style w:type="paragraph" w:styleId="52">
    <w:name w:val="List Bullet 5"/>
    <w:basedOn w:val="a"/>
    <w:autoRedefine/>
    <w:rsid w:val="00355AB2"/>
    <w:pPr>
      <w:ind w:left="2880"/>
    </w:pPr>
  </w:style>
  <w:style w:type="paragraph" w:styleId="33">
    <w:name w:val="List Continue 3"/>
    <w:basedOn w:val="a0"/>
    <w:rsid w:val="00D6768F"/>
    <w:pPr>
      <w:spacing w:before="120" w:after="120" w:line="240" w:lineRule="atLeast"/>
      <w:ind w:left="2520"/>
      <w:jc w:val="both"/>
    </w:pPr>
    <w:rPr>
      <w:spacing w:val="-5"/>
    </w:rPr>
  </w:style>
  <w:style w:type="paragraph" w:styleId="afb">
    <w:name w:val="List Number"/>
    <w:basedOn w:val="afa"/>
    <w:rsid w:val="00355AB2"/>
  </w:style>
  <w:style w:type="paragraph" w:styleId="23">
    <w:name w:val="List Number 2"/>
    <w:basedOn w:val="afb"/>
    <w:rsid w:val="00355AB2"/>
    <w:pPr>
      <w:ind w:left="1800"/>
    </w:pPr>
  </w:style>
  <w:style w:type="paragraph" w:styleId="34">
    <w:name w:val="List Number 3"/>
    <w:basedOn w:val="afb"/>
    <w:rsid w:val="00355AB2"/>
    <w:pPr>
      <w:ind w:left="2160"/>
    </w:pPr>
  </w:style>
  <w:style w:type="paragraph" w:styleId="43">
    <w:name w:val="List Number 4"/>
    <w:basedOn w:val="afb"/>
    <w:rsid w:val="00355AB2"/>
    <w:pPr>
      <w:ind w:left="2520"/>
    </w:pPr>
  </w:style>
  <w:style w:type="paragraph" w:styleId="53">
    <w:name w:val="List Number 5"/>
    <w:basedOn w:val="afb"/>
    <w:rsid w:val="00355AB2"/>
    <w:pPr>
      <w:ind w:left="2880"/>
    </w:pPr>
  </w:style>
  <w:style w:type="paragraph" w:customStyle="1" w:styleId="TableHeader">
    <w:name w:val="Table Header"/>
    <w:basedOn w:val="a0"/>
    <w:rsid w:val="00355AB2"/>
    <w:pPr>
      <w:spacing w:before="60"/>
      <w:jc w:val="center"/>
    </w:pPr>
    <w:rPr>
      <w:rFonts w:ascii="Arial Black" w:hAnsi="Arial Black"/>
      <w:spacing w:val="-5"/>
      <w:sz w:val="16"/>
    </w:rPr>
  </w:style>
  <w:style w:type="paragraph" w:customStyle="1" w:styleId="TOCBase">
    <w:name w:val="TOC Base"/>
    <w:basedOn w:val="a0"/>
    <w:rsid w:val="00355AB2"/>
    <w:pPr>
      <w:tabs>
        <w:tab w:val="right" w:leader="dot" w:pos="6480"/>
      </w:tabs>
      <w:spacing w:after="240" w:line="240" w:lineRule="atLeast"/>
    </w:pPr>
    <w:rPr>
      <w:spacing w:val="-5"/>
    </w:rPr>
  </w:style>
  <w:style w:type="paragraph" w:styleId="12">
    <w:name w:val="toc 1"/>
    <w:basedOn w:val="a0"/>
    <w:link w:val="13"/>
    <w:uiPriority w:val="39"/>
    <w:rsid w:val="00A06D97"/>
    <w:pPr>
      <w:adjustRightInd w:val="0"/>
      <w:spacing w:line="300" w:lineRule="auto"/>
      <w:contextualSpacing/>
    </w:pPr>
    <w:rPr>
      <w:rFonts w:ascii="宋体" w:eastAsia="宋体" w:hAnsi="黑体" w:cs="Courier New"/>
      <w:bCs/>
      <w:caps/>
      <w:color w:val="000000" w:themeColor="text1"/>
      <w:sz w:val="24"/>
      <w:szCs w:val="32"/>
      <w:lang w:eastAsia="zh-CN"/>
    </w:rPr>
  </w:style>
  <w:style w:type="paragraph" w:styleId="24">
    <w:name w:val="toc 2"/>
    <w:basedOn w:val="a0"/>
    <w:uiPriority w:val="39"/>
    <w:rsid w:val="00A06D97"/>
    <w:pPr>
      <w:tabs>
        <w:tab w:val="left" w:pos="1100"/>
        <w:tab w:val="right" w:leader="dot" w:pos="9782"/>
      </w:tabs>
      <w:spacing w:line="300" w:lineRule="auto"/>
      <w:ind w:leftChars="200" w:left="200"/>
      <w:contextualSpacing/>
    </w:pPr>
    <w:rPr>
      <w:rFonts w:ascii="宋体" w:eastAsia="宋体"/>
      <w:noProof/>
      <w:color w:val="000000" w:themeColor="text1"/>
      <w:sz w:val="24"/>
    </w:rPr>
  </w:style>
  <w:style w:type="paragraph" w:styleId="35">
    <w:name w:val="toc 3"/>
    <w:basedOn w:val="a0"/>
    <w:uiPriority w:val="39"/>
    <w:rsid w:val="00824FE5"/>
    <w:pPr>
      <w:spacing w:line="300" w:lineRule="auto"/>
      <w:ind w:leftChars="400" w:left="400"/>
      <w:contextualSpacing/>
    </w:pPr>
    <w:rPr>
      <w:rFonts w:ascii="宋体" w:eastAsia="宋体" w:hAnsiTheme="minorHAnsi"/>
      <w:iCs/>
      <w:color w:val="000000" w:themeColor="text1"/>
      <w:sz w:val="24"/>
    </w:rPr>
  </w:style>
  <w:style w:type="paragraph" w:styleId="44">
    <w:name w:val="toc 4"/>
    <w:basedOn w:val="a0"/>
    <w:uiPriority w:val="39"/>
    <w:rsid w:val="00824FE5"/>
    <w:pPr>
      <w:spacing w:line="300" w:lineRule="auto"/>
      <w:ind w:leftChars="600" w:left="600"/>
      <w:contextualSpacing/>
    </w:pPr>
    <w:rPr>
      <w:rFonts w:ascii="宋体" w:eastAsia="宋体" w:hAnsiTheme="minorHAnsi"/>
      <w:sz w:val="24"/>
      <w:szCs w:val="18"/>
    </w:rPr>
  </w:style>
  <w:style w:type="paragraph" w:styleId="54">
    <w:name w:val="toc 5"/>
    <w:basedOn w:val="TOCBase"/>
    <w:autoRedefine/>
    <w:uiPriority w:val="39"/>
    <w:rsid w:val="00355AB2"/>
    <w:pPr>
      <w:tabs>
        <w:tab w:val="clear" w:pos="6480"/>
      </w:tabs>
      <w:spacing w:after="0" w:line="240" w:lineRule="auto"/>
      <w:ind w:left="880"/>
    </w:pPr>
    <w:rPr>
      <w:rFonts w:asciiTheme="minorHAnsi" w:hAnsiTheme="minorHAnsi"/>
      <w:spacing w:val="0"/>
      <w:sz w:val="18"/>
      <w:szCs w:val="18"/>
    </w:rPr>
  </w:style>
  <w:style w:type="paragraph" w:styleId="61">
    <w:name w:val="toc 6"/>
    <w:basedOn w:val="a0"/>
    <w:next w:val="a0"/>
    <w:autoRedefine/>
    <w:uiPriority w:val="39"/>
    <w:rsid w:val="00355AB2"/>
    <w:pPr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0"/>
    <w:next w:val="a0"/>
    <w:autoRedefine/>
    <w:uiPriority w:val="39"/>
    <w:rsid w:val="00355AB2"/>
    <w:pPr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0"/>
    <w:next w:val="a0"/>
    <w:autoRedefine/>
    <w:uiPriority w:val="39"/>
    <w:rsid w:val="00355AB2"/>
    <w:pPr>
      <w:ind w:left="1540"/>
    </w:pPr>
    <w:rPr>
      <w:rFonts w:asciiTheme="minorHAnsi" w:hAnsiTheme="minorHAnsi"/>
      <w:sz w:val="18"/>
      <w:szCs w:val="18"/>
    </w:rPr>
  </w:style>
  <w:style w:type="paragraph" w:styleId="91">
    <w:name w:val="toc 9"/>
    <w:basedOn w:val="a0"/>
    <w:next w:val="a0"/>
    <w:autoRedefine/>
    <w:uiPriority w:val="39"/>
    <w:rsid w:val="00355AB2"/>
    <w:pPr>
      <w:ind w:left="1760"/>
    </w:pPr>
    <w:rPr>
      <w:rFonts w:asciiTheme="minorHAnsi" w:hAnsiTheme="minorHAnsi"/>
      <w:sz w:val="18"/>
      <w:szCs w:val="18"/>
    </w:rPr>
  </w:style>
  <w:style w:type="character" w:styleId="afc">
    <w:name w:val="Hyperlink"/>
    <w:uiPriority w:val="99"/>
    <w:rsid w:val="00355AB2"/>
    <w:rPr>
      <w:color w:val="0000FF"/>
      <w:u w:val="single"/>
    </w:rPr>
  </w:style>
  <w:style w:type="character" w:styleId="afd">
    <w:name w:val="FollowedHyperlink"/>
    <w:rsid w:val="00355AB2"/>
    <w:rPr>
      <w:color w:val="800080"/>
      <w:u w:val="single"/>
    </w:rPr>
  </w:style>
  <w:style w:type="character" w:styleId="afe">
    <w:name w:val="endnote reference"/>
    <w:semiHidden/>
    <w:rsid w:val="00355AB2"/>
    <w:rPr>
      <w:vertAlign w:val="superscript"/>
    </w:rPr>
  </w:style>
  <w:style w:type="paragraph" w:styleId="aff">
    <w:name w:val="endnote text"/>
    <w:basedOn w:val="FootnoteBase"/>
    <w:link w:val="aff0"/>
    <w:semiHidden/>
    <w:rsid w:val="00355AB2"/>
  </w:style>
  <w:style w:type="character" w:styleId="aff1">
    <w:name w:val="footnote reference"/>
    <w:semiHidden/>
    <w:rsid w:val="00355AB2"/>
    <w:rPr>
      <w:vertAlign w:val="superscript"/>
    </w:rPr>
  </w:style>
  <w:style w:type="paragraph" w:styleId="aff2">
    <w:name w:val="footnote text"/>
    <w:basedOn w:val="FootnoteBase"/>
    <w:link w:val="aff3"/>
    <w:semiHidden/>
    <w:rsid w:val="00355AB2"/>
  </w:style>
  <w:style w:type="paragraph" w:styleId="25">
    <w:name w:val="index 2"/>
    <w:basedOn w:val="a0"/>
    <w:autoRedefine/>
    <w:semiHidden/>
    <w:rsid w:val="00D7401A"/>
    <w:pPr>
      <w:ind w:left="720"/>
    </w:pPr>
  </w:style>
  <w:style w:type="paragraph" w:styleId="36">
    <w:name w:val="index 3"/>
    <w:basedOn w:val="a0"/>
    <w:autoRedefine/>
    <w:semiHidden/>
    <w:rsid w:val="00D7401A"/>
    <w:pPr>
      <w:ind w:left="1080"/>
    </w:pPr>
  </w:style>
  <w:style w:type="paragraph" w:styleId="45">
    <w:name w:val="index 4"/>
    <w:basedOn w:val="a0"/>
    <w:autoRedefine/>
    <w:semiHidden/>
    <w:rsid w:val="00D7401A"/>
    <w:pPr>
      <w:ind w:left="1440"/>
    </w:pPr>
  </w:style>
  <w:style w:type="paragraph" w:styleId="55">
    <w:name w:val="index 5"/>
    <w:basedOn w:val="a0"/>
    <w:autoRedefine/>
    <w:semiHidden/>
    <w:rsid w:val="00D7401A"/>
    <w:pPr>
      <w:ind w:left="1800"/>
    </w:pPr>
  </w:style>
  <w:style w:type="paragraph" w:styleId="aff4">
    <w:name w:val="index heading"/>
    <w:basedOn w:val="HeadingBase"/>
    <w:next w:val="11"/>
    <w:semiHidden/>
    <w:rsid w:val="00355AB2"/>
    <w:pPr>
      <w:keepLines w:val="0"/>
      <w:spacing w:before="0" w:line="480" w:lineRule="atLeast"/>
      <w:ind w:left="0"/>
    </w:pPr>
    <w:rPr>
      <w:rFonts w:ascii="Arial Black" w:hAnsi="Arial Black"/>
      <w:spacing w:val="-5"/>
      <w:kern w:val="0"/>
      <w:sz w:val="24"/>
    </w:rPr>
  </w:style>
  <w:style w:type="paragraph" w:styleId="aff5">
    <w:name w:val="table of authorities"/>
    <w:basedOn w:val="a0"/>
    <w:semiHidden/>
    <w:rsid w:val="00355AB2"/>
    <w:pPr>
      <w:tabs>
        <w:tab w:val="right" w:leader="dot" w:pos="7560"/>
      </w:tabs>
      <w:ind w:left="1440" w:hanging="360"/>
    </w:pPr>
    <w:rPr>
      <w:spacing w:val="-5"/>
    </w:rPr>
  </w:style>
  <w:style w:type="paragraph" w:styleId="aff6">
    <w:name w:val="table of figures"/>
    <w:basedOn w:val="TOCBase"/>
    <w:rsid w:val="00355AB2"/>
    <w:pPr>
      <w:tabs>
        <w:tab w:val="clear" w:pos="6480"/>
      </w:tabs>
      <w:spacing w:after="0" w:line="240" w:lineRule="auto"/>
      <w:ind w:left="400" w:hanging="400"/>
    </w:pPr>
    <w:rPr>
      <w:rFonts w:ascii="Times New Roman" w:hAnsi="Times New Roman"/>
      <w:smallCaps/>
      <w:spacing w:val="0"/>
      <w:szCs w:val="24"/>
    </w:rPr>
  </w:style>
  <w:style w:type="paragraph" w:styleId="aff7">
    <w:name w:val="toa heading"/>
    <w:basedOn w:val="a0"/>
    <w:next w:val="aff5"/>
    <w:semiHidden/>
    <w:rsid w:val="00355AB2"/>
    <w:pPr>
      <w:keepNext/>
      <w:spacing w:line="480" w:lineRule="atLeast"/>
      <w:ind w:left="1080"/>
    </w:pPr>
    <w:rPr>
      <w:rFonts w:ascii="Arial Black" w:hAnsi="Arial Black"/>
      <w:b/>
      <w:spacing w:val="-10"/>
      <w:kern w:val="28"/>
    </w:rPr>
  </w:style>
  <w:style w:type="paragraph" w:styleId="26">
    <w:name w:val="Body Text Indent 2"/>
    <w:basedOn w:val="a1"/>
    <w:link w:val="27"/>
    <w:rsid w:val="00C623B4"/>
    <w:pPr>
      <w:overflowPunct w:val="0"/>
      <w:autoSpaceDE w:val="0"/>
      <w:autoSpaceDN w:val="0"/>
      <w:adjustRightInd w:val="0"/>
      <w:ind w:left="720"/>
      <w:textAlignment w:val="baseline"/>
    </w:pPr>
    <w:rPr>
      <w:rFonts w:eastAsia="MS Mincho"/>
    </w:rPr>
  </w:style>
  <w:style w:type="paragraph" w:customStyle="1" w:styleId="Numbered2">
    <w:name w:val="Numbered 2"/>
    <w:basedOn w:val="a0"/>
    <w:rsid w:val="00355AB2"/>
    <w:pPr>
      <w:tabs>
        <w:tab w:val="left" w:pos="1080"/>
      </w:tabs>
      <w:overflowPunct w:val="0"/>
      <w:autoSpaceDE w:val="0"/>
      <w:autoSpaceDN w:val="0"/>
      <w:adjustRightInd w:val="0"/>
      <w:spacing w:before="120"/>
      <w:ind w:left="1080" w:hanging="360"/>
      <w:textAlignment w:val="baseline"/>
    </w:pPr>
    <w:rPr>
      <w:rFonts w:eastAsia="MS Mincho"/>
    </w:rPr>
  </w:style>
  <w:style w:type="paragraph" w:customStyle="1" w:styleId="TOCHeader">
    <w:name w:val="TOC Header"/>
    <w:basedOn w:val="a0"/>
    <w:rsid w:val="00551003"/>
    <w:pPr>
      <w:tabs>
        <w:tab w:val="left" w:pos="0"/>
      </w:tabs>
      <w:overflowPunct w:val="0"/>
      <w:autoSpaceDE w:val="0"/>
      <w:autoSpaceDN w:val="0"/>
      <w:adjustRightInd w:val="0"/>
      <w:spacing w:before="240" w:after="240"/>
      <w:jc w:val="center"/>
      <w:textAlignment w:val="baseline"/>
    </w:pPr>
    <w:rPr>
      <w:rFonts w:eastAsia="MS Mincho"/>
      <w:b/>
      <w:kern w:val="28"/>
      <w:sz w:val="28"/>
      <w:u w:val="single"/>
    </w:rPr>
  </w:style>
  <w:style w:type="paragraph" w:customStyle="1" w:styleId="TOC">
    <w:name w:val="TOC"/>
    <w:basedOn w:val="12"/>
    <w:rsid w:val="00E60825"/>
    <w:pPr>
      <w:keepNext/>
      <w:tabs>
        <w:tab w:val="left" w:pos="810"/>
        <w:tab w:val="right" w:leader="dot" w:pos="9810"/>
      </w:tabs>
      <w:overflowPunct w:val="0"/>
      <w:autoSpaceDE w:val="0"/>
      <w:autoSpaceDN w:val="0"/>
      <w:spacing w:before="120"/>
      <w:textAlignment w:val="baseline"/>
    </w:pPr>
    <w:rPr>
      <w:rFonts w:ascii="Arial" w:eastAsia="MS Mincho" w:hAnsi="Arial"/>
      <w:bCs w:val="0"/>
      <w:caps w:val="0"/>
    </w:rPr>
  </w:style>
  <w:style w:type="paragraph" w:customStyle="1" w:styleId="Parameters">
    <w:name w:val="Parameters"/>
    <w:basedOn w:val="a0"/>
    <w:rsid w:val="00355AB2"/>
    <w:pPr>
      <w:overflowPunct w:val="0"/>
      <w:autoSpaceDE w:val="0"/>
      <w:autoSpaceDN w:val="0"/>
      <w:adjustRightInd w:val="0"/>
      <w:textAlignment w:val="baseline"/>
    </w:pPr>
    <w:rPr>
      <w:rFonts w:eastAsia="MS Mincho"/>
      <w:sz w:val="14"/>
    </w:rPr>
  </w:style>
  <w:style w:type="paragraph" w:styleId="aff8">
    <w:name w:val="Document Map"/>
    <w:basedOn w:val="a0"/>
    <w:link w:val="aff9"/>
    <w:rsid w:val="00355AB2"/>
    <w:pPr>
      <w:shd w:val="clear" w:color="auto" w:fill="000080"/>
      <w:overflowPunct w:val="0"/>
      <w:autoSpaceDE w:val="0"/>
      <w:autoSpaceDN w:val="0"/>
      <w:adjustRightInd w:val="0"/>
      <w:spacing w:before="120"/>
      <w:textAlignment w:val="baseline"/>
    </w:pPr>
    <w:rPr>
      <w:rFonts w:ascii="Tahoma" w:eastAsia="MS Mincho" w:hAnsi="Tahoma"/>
    </w:rPr>
  </w:style>
  <w:style w:type="paragraph" w:customStyle="1" w:styleId="Parameter">
    <w:name w:val="Parameter"/>
    <w:basedOn w:val="a0"/>
    <w:rsid w:val="00355AB2"/>
    <w:pPr>
      <w:tabs>
        <w:tab w:val="left" w:pos="1872"/>
      </w:tabs>
      <w:overflowPunct w:val="0"/>
      <w:autoSpaceDE w:val="0"/>
      <w:autoSpaceDN w:val="0"/>
      <w:adjustRightInd w:val="0"/>
      <w:ind w:left="1872" w:hanging="432"/>
      <w:textAlignment w:val="baseline"/>
    </w:pPr>
    <w:rPr>
      <w:rFonts w:eastAsia="MS Mincho"/>
    </w:rPr>
  </w:style>
  <w:style w:type="paragraph" w:customStyle="1" w:styleId="HeaderEntry">
    <w:name w:val="Header Entry"/>
    <w:basedOn w:val="a7"/>
    <w:rsid w:val="00355AB2"/>
    <w:pPr>
      <w:tabs>
        <w:tab w:val="clear" w:pos="4320"/>
        <w:tab w:val="clear" w:pos="8640"/>
      </w:tabs>
      <w:overflowPunct w:val="0"/>
      <w:autoSpaceDE w:val="0"/>
      <w:autoSpaceDN w:val="0"/>
      <w:adjustRightInd w:val="0"/>
      <w:textAlignment w:val="baseline"/>
    </w:pPr>
    <w:rPr>
      <w:rFonts w:eastAsia="MS Mincho"/>
      <w:color w:val="000000"/>
    </w:rPr>
  </w:style>
  <w:style w:type="paragraph" w:customStyle="1" w:styleId="HeaderDescriptor">
    <w:name w:val="Header Descriptor"/>
    <w:basedOn w:val="a7"/>
    <w:rsid w:val="00355AB2"/>
    <w:pPr>
      <w:tabs>
        <w:tab w:val="clear" w:pos="4320"/>
        <w:tab w:val="clear" w:pos="8640"/>
      </w:tabs>
      <w:overflowPunct w:val="0"/>
      <w:autoSpaceDE w:val="0"/>
      <w:autoSpaceDN w:val="0"/>
      <w:adjustRightInd w:val="0"/>
      <w:textAlignment w:val="baseline"/>
    </w:pPr>
    <w:rPr>
      <w:rFonts w:eastAsia="MS Mincho"/>
      <w:color w:val="000000"/>
      <w:sz w:val="18"/>
    </w:rPr>
  </w:style>
  <w:style w:type="paragraph" w:customStyle="1" w:styleId="HeaderTitle">
    <w:name w:val="Header Title"/>
    <w:basedOn w:val="a7"/>
    <w:rsid w:val="00355AB2"/>
    <w:pPr>
      <w:tabs>
        <w:tab w:val="clear" w:pos="4320"/>
        <w:tab w:val="clear" w:pos="8640"/>
      </w:tabs>
      <w:overflowPunct w:val="0"/>
      <w:autoSpaceDE w:val="0"/>
      <w:autoSpaceDN w:val="0"/>
      <w:adjustRightInd w:val="0"/>
      <w:spacing w:before="40"/>
      <w:jc w:val="center"/>
      <w:textAlignment w:val="baseline"/>
    </w:pPr>
    <w:rPr>
      <w:rFonts w:eastAsia="MS Mincho"/>
      <w:b/>
      <w:color w:val="000000"/>
      <w:position w:val="6"/>
      <w:sz w:val="40"/>
    </w:rPr>
  </w:style>
  <w:style w:type="paragraph" w:customStyle="1" w:styleId="Bullet1">
    <w:name w:val="Bullet 1"/>
    <w:basedOn w:val="a0"/>
    <w:rsid w:val="004C2A56"/>
    <w:pPr>
      <w:numPr>
        <w:numId w:val="2"/>
      </w:numPr>
      <w:spacing w:before="120" w:after="120"/>
    </w:pPr>
    <w:rPr>
      <w:kern w:val="16"/>
    </w:rPr>
  </w:style>
  <w:style w:type="paragraph" w:customStyle="1" w:styleId="Table">
    <w:name w:val="Table"/>
    <w:basedOn w:val="a0"/>
    <w:rsid w:val="00355AB2"/>
    <w:pPr>
      <w:keepNext/>
      <w:overflowPunct w:val="0"/>
      <w:autoSpaceDE w:val="0"/>
      <w:autoSpaceDN w:val="0"/>
      <w:adjustRightInd w:val="0"/>
      <w:spacing w:before="60" w:after="120"/>
      <w:textAlignment w:val="baseline"/>
    </w:pPr>
    <w:rPr>
      <w:rFonts w:eastAsia="MS Mincho"/>
      <w:color w:val="000000"/>
    </w:rPr>
  </w:style>
  <w:style w:type="paragraph" w:customStyle="1" w:styleId="Approvedby">
    <w:name w:val="Approved by"/>
    <w:basedOn w:val="a0"/>
    <w:rsid w:val="00355AB2"/>
    <w:pPr>
      <w:keepNext/>
      <w:keepLines/>
      <w:overflowPunct w:val="0"/>
      <w:autoSpaceDE w:val="0"/>
      <w:autoSpaceDN w:val="0"/>
      <w:adjustRightInd w:val="0"/>
      <w:spacing w:before="60" w:after="120"/>
      <w:textAlignment w:val="baseline"/>
    </w:pPr>
    <w:rPr>
      <w:rFonts w:eastAsia="MS Mincho"/>
      <w:b/>
    </w:rPr>
  </w:style>
  <w:style w:type="paragraph" w:customStyle="1" w:styleId="TableText0">
    <w:name w:val="TableText"/>
    <w:basedOn w:val="a0"/>
    <w:rsid w:val="00355AB2"/>
    <w:pPr>
      <w:keepNext/>
      <w:keepLines/>
      <w:overflowPunct w:val="0"/>
      <w:autoSpaceDE w:val="0"/>
      <w:autoSpaceDN w:val="0"/>
      <w:adjustRightInd w:val="0"/>
      <w:spacing w:before="60" w:after="120"/>
      <w:textAlignment w:val="baseline"/>
    </w:pPr>
    <w:rPr>
      <w:rFonts w:eastAsia="MS Mincho"/>
      <w:color w:val="000000"/>
      <w:sz w:val="16"/>
    </w:rPr>
  </w:style>
  <w:style w:type="paragraph" w:customStyle="1" w:styleId="TableHead">
    <w:name w:val="Table Head"/>
    <w:basedOn w:val="a0"/>
    <w:rsid w:val="00355AB2"/>
    <w:pPr>
      <w:keepNext/>
      <w:overflowPunct w:val="0"/>
      <w:autoSpaceDE w:val="0"/>
      <w:autoSpaceDN w:val="0"/>
      <w:adjustRightInd w:val="0"/>
      <w:spacing w:before="60" w:after="120"/>
      <w:jc w:val="center"/>
      <w:textAlignment w:val="baseline"/>
    </w:pPr>
    <w:rPr>
      <w:rFonts w:eastAsia="MS Mincho"/>
      <w:b/>
    </w:rPr>
  </w:style>
  <w:style w:type="character" w:customStyle="1" w:styleId="TableHeadingChar">
    <w:name w:val="Table Heading Char"/>
    <w:link w:val="TableHeading"/>
    <w:rsid w:val="007E48BE"/>
    <w:rPr>
      <w:rFonts w:ascii="Arial" w:eastAsia="Times New Roman" w:hAnsi="Arial" w:cs="Arial"/>
      <w:noProof/>
    </w:rPr>
  </w:style>
  <w:style w:type="paragraph" w:customStyle="1" w:styleId="TableTransition">
    <w:name w:val="TableTransition"/>
    <w:basedOn w:val="TableAction"/>
    <w:rsid w:val="00355AB2"/>
    <w:pPr>
      <w:tabs>
        <w:tab w:val="left" w:pos="198"/>
      </w:tabs>
      <w:ind w:left="360" w:hanging="360"/>
    </w:pPr>
  </w:style>
  <w:style w:type="paragraph" w:customStyle="1" w:styleId="TableAction">
    <w:name w:val="TableAction"/>
    <w:basedOn w:val="a0"/>
    <w:rsid w:val="00355AB2"/>
    <w:pPr>
      <w:keepNext/>
      <w:overflowPunct w:val="0"/>
      <w:autoSpaceDE w:val="0"/>
      <w:autoSpaceDN w:val="0"/>
      <w:adjustRightInd w:val="0"/>
      <w:spacing w:before="120" w:after="120"/>
      <w:ind w:left="-18"/>
      <w:textAlignment w:val="baseline"/>
    </w:pPr>
    <w:rPr>
      <w:rFonts w:eastAsia="MS Mincho"/>
      <w:sz w:val="18"/>
    </w:rPr>
  </w:style>
  <w:style w:type="paragraph" w:customStyle="1" w:styleId="TableBullet">
    <w:name w:val="Table Bullet"/>
    <w:basedOn w:val="TableText0"/>
    <w:rsid w:val="00355AB2"/>
    <w:pPr>
      <w:keepNext w:val="0"/>
      <w:tabs>
        <w:tab w:val="left" w:pos="162"/>
      </w:tabs>
      <w:spacing w:before="20"/>
      <w:ind w:left="162" w:hanging="162"/>
    </w:pPr>
  </w:style>
  <w:style w:type="paragraph" w:customStyle="1" w:styleId="DefinitionList">
    <w:name w:val="Definition List"/>
    <w:basedOn w:val="a0"/>
    <w:next w:val="DefinitionTerm"/>
    <w:rsid w:val="00355AB2"/>
    <w:pPr>
      <w:keepNext/>
      <w:overflowPunct w:val="0"/>
      <w:autoSpaceDE w:val="0"/>
      <w:autoSpaceDN w:val="0"/>
      <w:adjustRightInd w:val="0"/>
      <w:spacing w:before="60" w:after="120"/>
      <w:ind w:left="360"/>
      <w:textAlignment w:val="baseline"/>
    </w:pPr>
    <w:rPr>
      <w:rFonts w:eastAsia="MS Mincho"/>
      <w:color w:val="000000"/>
    </w:rPr>
  </w:style>
  <w:style w:type="paragraph" w:customStyle="1" w:styleId="DefinitionTerm">
    <w:name w:val="Definition Term"/>
    <w:basedOn w:val="a0"/>
    <w:next w:val="DefinitionList"/>
    <w:rsid w:val="00355AB2"/>
    <w:pPr>
      <w:keepNext/>
      <w:overflowPunct w:val="0"/>
      <w:autoSpaceDE w:val="0"/>
      <w:autoSpaceDN w:val="0"/>
      <w:adjustRightInd w:val="0"/>
      <w:spacing w:before="60" w:after="120"/>
      <w:textAlignment w:val="baseline"/>
    </w:pPr>
    <w:rPr>
      <w:rFonts w:eastAsia="MS Mincho"/>
      <w:color w:val="000000"/>
    </w:rPr>
  </w:style>
  <w:style w:type="paragraph" w:customStyle="1" w:styleId="Notetable">
    <w:name w:val="Note table"/>
    <w:basedOn w:val="a0"/>
    <w:rsid w:val="00D6768F"/>
    <w:pPr>
      <w:tabs>
        <w:tab w:val="left" w:pos="360"/>
        <w:tab w:val="left" w:pos="612"/>
      </w:tabs>
      <w:suppressAutoHyphens/>
      <w:overflowPunct w:val="0"/>
      <w:autoSpaceDE w:val="0"/>
      <w:autoSpaceDN w:val="0"/>
      <w:adjustRightInd w:val="0"/>
      <w:spacing w:before="60"/>
      <w:ind w:left="612" w:hanging="518"/>
      <w:textAlignment w:val="baseline"/>
    </w:pPr>
    <w:rPr>
      <w:rFonts w:eastAsia="MS Mincho"/>
      <w:i/>
      <w:noProof/>
      <w:sz w:val="16"/>
    </w:rPr>
  </w:style>
  <w:style w:type="paragraph" w:customStyle="1" w:styleId="Requirement">
    <w:name w:val="Requirement"/>
    <w:basedOn w:val="a1"/>
    <w:rsid w:val="00580629"/>
    <w:pPr>
      <w:tabs>
        <w:tab w:val="left" w:pos="1440"/>
      </w:tabs>
      <w:suppressAutoHyphens/>
      <w:overflowPunct w:val="0"/>
      <w:autoSpaceDE w:val="0"/>
      <w:autoSpaceDN w:val="0"/>
      <w:adjustRightInd w:val="0"/>
      <w:jc w:val="left"/>
      <w:textAlignment w:val="baseline"/>
    </w:pPr>
    <w:rPr>
      <w:rFonts w:eastAsia="MS Mincho"/>
      <w:noProof/>
    </w:rPr>
  </w:style>
  <w:style w:type="paragraph" w:customStyle="1" w:styleId="question">
    <w:name w:val="question"/>
    <w:basedOn w:val="TableDescriptor"/>
    <w:rsid w:val="00355AB2"/>
    <w:rPr>
      <w:i/>
      <w:color w:val="008080"/>
    </w:rPr>
  </w:style>
  <w:style w:type="paragraph" w:customStyle="1" w:styleId="TableDescriptor">
    <w:name w:val="TableDescriptor"/>
    <w:basedOn w:val="a0"/>
    <w:rsid w:val="00355AB2"/>
    <w:pPr>
      <w:overflowPunct w:val="0"/>
      <w:autoSpaceDE w:val="0"/>
      <w:autoSpaceDN w:val="0"/>
      <w:adjustRightInd w:val="0"/>
      <w:spacing w:before="60" w:after="60"/>
      <w:textAlignment w:val="baseline"/>
    </w:pPr>
    <w:rPr>
      <w:rFonts w:eastAsia="MS Mincho"/>
      <w:sz w:val="24"/>
    </w:rPr>
  </w:style>
  <w:style w:type="paragraph" w:customStyle="1" w:styleId="ParameterDescription">
    <w:name w:val="ParameterDescription"/>
    <w:basedOn w:val="a0"/>
    <w:rsid w:val="00355AB2"/>
    <w:pPr>
      <w:overflowPunct w:val="0"/>
      <w:autoSpaceDE w:val="0"/>
      <w:autoSpaceDN w:val="0"/>
      <w:adjustRightInd w:val="0"/>
      <w:spacing w:before="120" w:after="120"/>
      <w:textAlignment w:val="baseline"/>
    </w:pPr>
    <w:rPr>
      <w:rFonts w:eastAsia="MS Mincho"/>
      <w:noProof/>
      <w:sz w:val="18"/>
    </w:rPr>
  </w:style>
  <w:style w:type="paragraph" w:customStyle="1" w:styleId="RelatedStandards">
    <w:name w:val="Related Standard(s)"/>
    <w:basedOn w:val="a1"/>
    <w:rsid w:val="00355AB2"/>
    <w:pPr>
      <w:keepNext/>
      <w:pBdr>
        <w:top w:val="single" w:sz="6" w:space="1" w:color="auto"/>
      </w:pBdr>
      <w:tabs>
        <w:tab w:val="left" w:pos="1440"/>
      </w:tabs>
      <w:overflowPunct w:val="0"/>
      <w:autoSpaceDE w:val="0"/>
      <w:autoSpaceDN w:val="0"/>
      <w:adjustRightInd w:val="0"/>
      <w:spacing w:after="0"/>
      <w:jc w:val="left"/>
      <w:textAlignment w:val="baseline"/>
    </w:pPr>
    <w:rPr>
      <w:rFonts w:eastAsia="MS Mincho"/>
    </w:rPr>
  </w:style>
  <w:style w:type="character" w:customStyle="1" w:styleId="a8">
    <w:name w:val="页眉 字符"/>
    <w:link w:val="a7"/>
    <w:uiPriority w:val="99"/>
    <w:rsid w:val="000D4B34"/>
    <w:rPr>
      <w:rFonts w:ascii="Arial" w:eastAsia="Times New Roman" w:hAnsi="Arial"/>
    </w:rPr>
  </w:style>
  <w:style w:type="paragraph" w:customStyle="1" w:styleId="TableHeading">
    <w:name w:val="Table Heading"/>
    <w:basedOn w:val="TableText0"/>
    <w:link w:val="TableHeadingChar"/>
    <w:rsid w:val="00355AB2"/>
    <w:pPr>
      <w:keepLines w:val="0"/>
      <w:overflowPunct/>
      <w:autoSpaceDE/>
      <w:autoSpaceDN/>
      <w:adjustRightInd/>
      <w:spacing w:before="120"/>
      <w:ind w:left="72"/>
      <w:textAlignment w:val="auto"/>
    </w:pPr>
    <w:rPr>
      <w:rFonts w:eastAsia="Times New Roman"/>
      <w:noProof/>
      <w:color w:val="auto"/>
      <w:sz w:val="20"/>
      <w:lang w:val="x-none" w:eastAsia="x-none"/>
    </w:rPr>
  </w:style>
  <w:style w:type="character" w:styleId="affa">
    <w:name w:val="Placeholder Text"/>
    <w:uiPriority w:val="99"/>
    <w:semiHidden/>
    <w:rsid w:val="000D4B34"/>
    <w:rPr>
      <w:color w:val="808080"/>
    </w:rPr>
  </w:style>
  <w:style w:type="paragraph" w:customStyle="1" w:styleId="Title2">
    <w:name w:val="Title 2"/>
    <w:basedOn w:val="a0"/>
    <w:rsid w:val="00E60825"/>
    <w:pPr>
      <w:spacing w:before="240" w:after="240"/>
      <w:jc w:val="right"/>
    </w:pPr>
    <w:rPr>
      <w:b/>
      <w:sz w:val="36"/>
      <w:szCs w:val="24"/>
    </w:rPr>
  </w:style>
  <w:style w:type="paragraph" w:customStyle="1" w:styleId="Title4">
    <w:name w:val="Title 4"/>
    <w:basedOn w:val="a0"/>
    <w:rsid w:val="007C0075"/>
    <w:pPr>
      <w:spacing w:before="120" w:after="120"/>
      <w:jc w:val="right"/>
    </w:pPr>
    <w:rPr>
      <w:b/>
      <w:sz w:val="24"/>
      <w:szCs w:val="24"/>
    </w:rPr>
  </w:style>
  <w:style w:type="paragraph" w:customStyle="1" w:styleId="TableCaption">
    <w:name w:val="TableCaption"/>
    <w:basedOn w:val="a0"/>
    <w:link w:val="TableCaptionChar"/>
    <w:rsid w:val="00355AB2"/>
    <w:pPr>
      <w:tabs>
        <w:tab w:val="num" w:pos="1440"/>
      </w:tabs>
      <w:overflowPunct w:val="0"/>
      <w:autoSpaceDE w:val="0"/>
      <w:autoSpaceDN w:val="0"/>
      <w:adjustRightInd w:val="0"/>
      <w:spacing w:before="60" w:after="120"/>
      <w:ind w:left="1440" w:hanging="360"/>
      <w:jc w:val="center"/>
      <w:textAlignment w:val="baseline"/>
    </w:pPr>
    <w:rPr>
      <w:rFonts w:eastAsia="宋体"/>
      <w:b/>
      <w:noProof/>
      <w:szCs w:val="24"/>
    </w:rPr>
  </w:style>
  <w:style w:type="paragraph" w:customStyle="1" w:styleId="TextCentered">
    <w:name w:val="Text Centered"/>
    <w:basedOn w:val="a0"/>
    <w:rsid w:val="00355AB2"/>
    <w:pPr>
      <w:spacing w:before="120" w:after="120"/>
      <w:jc w:val="center"/>
    </w:pPr>
    <w:rPr>
      <w:szCs w:val="24"/>
    </w:rPr>
  </w:style>
  <w:style w:type="paragraph" w:customStyle="1" w:styleId="ProductBullets">
    <w:name w:val="Product Bullets"/>
    <w:basedOn w:val="a1"/>
    <w:rsid w:val="003048F7"/>
    <w:pPr>
      <w:numPr>
        <w:numId w:val="3"/>
      </w:numPr>
      <w:spacing w:before="0" w:after="0"/>
      <w:ind w:left="1440"/>
    </w:pPr>
  </w:style>
  <w:style w:type="paragraph" w:customStyle="1" w:styleId="Numbered">
    <w:name w:val="Numbered"/>
    <w:aliases w:val="Left:  0.25&quot;,Hanging: Heading 3 Text + 10 pt 0.25&quot;"/>
    <w:basedOn w:val="a0"/>
    <w:rsid w:val="00355AB2"/>
    <w:pPr>
      <w:numPr>
        <w:ilvl w:val="1"/>
        <w:numId w:val="1"/>
      </w:numPr>
    </w:pPr>
  </w:style>
  <w:style w:type="table" w:styleId="affb">
    <w:name w:val="Table Grid"/>
    <w:aliases w:val="Double Line Box"/>
    <w:basedOn w:val="a4"/>
    <w:rsid w:val="005032A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ocDetails">
    <w:name w:val="Doc Details"/>
    <w:basedOn w:val="a0"/>
    <w:rsid w:val="00473301"/>
    <w:pPr>
      <w:spacing w:before="60" w:after="180"/>
      <w:jc w:val="center"/>
      <w:outlineLvl w:val="0"/>
    </w:pPr>
    <w:rPr>
      <w:b/>
      <w:sz w:val="24"/>
      <w:szCs w:val="24"/>
    </w:rPr>
  </w:style>
  <w:style w:type="paragraph" w:styleId="affc">
    <w:name w:val="List Paragraph"/>
    <w:basedOn w:val="a0"/>
    <w:link w:val="affd"/>
    <w:uiPriority w:val="34"/>
    <w:qFormat/>
    <w:rsid w:val="005D729B"/>
    <w:pPr>
      <w:ind w:left="720"/>
      <w:contextualSpacing/>
    </w:pPr>
  </w:style>
  <w:style w:type="paragraph" w:customStyle="1" w:styleId="TableText8ptLeft">
    <w:name w:val="Table Text 8pt Left"/>
    <w:basedOn w:val="a0"/>
    <w:rsid w:val="00251705"/>
    <w:pPr>
      <w:spacing w:before="20" w:after="20"/>
    </w:pPr>
    <w:rPr>
      <w:szCs w:val="24"/>
    </w:rPr>
  </w:style>
  <w:style w:type="paragraph" w:customStyle="1" w:styleId="TableTextLeft">
    <w:name w:val="Table Text Left"/>
    <w:basedOn w:val="a0"/>
    <w:rsid w:val="00251705"/>
    <w:pPr>
      <w:spacing w:before="60" w:after="60"/>
    </w:pPr>
  </w:style>
  <w:style w:type="paragraph" w:customStyle="1" w:styleId="CaptionStyle">
    <w:name w:val="Caption Style"/>
    <w:basedOn w:val="a0"/>
    <w:next w:val="a2"/>
    <w:link w:val="CaptionStyleChar"/>
    <w:rsid w:val="0079111C"/>
    <w:pPr>
      <w:tabs>
        <w:tab w:val="num" w:pos="540"/>
      </w:tabs>
      <w:spacing w:before="60" w:after="240" w:line="220" w:lineRule="atLeast"/>
      <w:jc w:val="center"/>
    </w:pPr>
    <w:rPr>
      <w:bCs/>
      <w:sz w:val="18"/>
      <w:szCs w:val="18"/>
      <w:lang w:val="x-none" w:eastAsia="x-none"/>
    </w:rPr>
  </w:style>
  <w:style w:type="character" w:customStyle="1" w:styleId="CaptionStyleChar">
    <w:name w:val="Caption Style Char"/>
    <w:link w:val="CaptionStyle"/>
    <w:rsid w:val="0079111C"/>
    <w:rPr>
      <w:rFonts w:ascii="Arial" w:eastAsia="Times New Roman" w:hAnsi="Arial"/>
      <w:bCs/>
      <w:sz w:val="18"/>
      <w:szCs w:val="18"/>
    </w:rPr>
  </w:style>
  <w:style w:type="character" w:customStyle="1" w:styleId="klink">
    <w:name w:val="klink"/>
    <w:basedOn w:val="a3"/>
    <w:rsid w:val="00613ED5"/>
  </w:style>
  <w:style w:type="table" w:customStyle="1" w:styleId="LightList-Accent11">
    <w:name w:val="Light List - Accent 11"/>
    <w:basedOn w:val="a4"/>
    <w:uiPriority w:val="61"/>
    <w:rsid w:val="00AA32AC"/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paragraph" w:customStyle="1" w:styleId="RequirementPrefix">
    <w:name w:val="Requirement Prefix"/>
    <w:basedOn w:val="Requirement"/>
    <w:qFormat/>
    <w:rsid w:val="00580629"/>
    <w:pPr>
      <w:ind w:right="-144"/>
      <w:jc w:val="right"/>
    </w:pPr>
    <w:rPr>
      <w:rFonts w:cs="Arial"/>
      <w:szCs w:val="22"/>
    </w:rPr>
  </w:style>
  <w:style w:type="paragraph" w:customStyle="1" w:styleId="RequirementNumber">
    <w:name w:val="Requirement Number"/>
    <w:basedOn w:val="RequirementPrefix"/>
    <w:link w:val="RequirementNumberChar"/>
    <w:rsid w:val="007A3DC1"/>
    <w:pPr>
      <w:widowControl w:val="0"/>
      <w:numPr>
        <w:numId w:val="5"/>
      </w:numPr>
      <w:spacing w:before="60" w:after="60"/>
      <w:ind w:right="0"/>
      <w:jc w:val="left"/>
    </w:pPr>
    <w:rPr>
      <w:rFonts w:cs="Times New Roman"/>
      <w:lang w:val="x-none" w:eastAsia="x-none"/>
    </w:rPr>
  </w:style>
  <w:style w:type="table" w:customStyle="1" w:styleId="LightList-Accent12">
    <w:name w:val="Light List - Accent 12"/>
    <w:basedOn w:val="a4"/>
    <w:uiPriority w:val="61"/>
    <w:rsid w:val="00AE79F5"/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character" w:customStyle="1" w:styleId="RequirementNumberChar">
    <w:name w:val="Requirement Number Char"/>
    <w:link w:val="RequirementNumber"/>
    <w:rsid w:val="007A3DC1"/>
    <w:rPr>
      <w:rFonts w:ascii="Arial" w:eastAsia="MS Mincho" w:hAnsi="Arial"/>
      <w:noProof/>
      <w:sz w:val="22"/>
      <w:szCs w:val="22"/>
      <w:lang w:val="x-none" w:eastAsia="x-none"/>
    </w:rPr>
  </w:style>
  <w:style w:type="paragraph" w:styleId="affe">
    <w:name w:val="Revision"/>
    <w:hidden/>
    <w:uiPriority w:val="99"/>
    <w:semiHidden/>
    <w:rsid w:val="00850E3C"/>
    <w:rPr>
      <w:rFonts w:ascii="Arial" w:eastAsia="Times New Roman" w:hAnsi="Arial"/>
      <w:sz w:val="22"/>
      <w:lang w:eastAsia="en-US"/>
    </w:rPr>
  </w:style>
  <w:style w:type="character" w:customStyle="1" w:styleId="TableCaptionChar">
    <w:name w:val="TableCaption Char"/>
    <w:link w:val="TableCaption"/>
    <w:rsid w:val="00843044"/>
    <w:rPr>
      <w:rFonts w:ascii="Arial" w:hAnsi="Arial"/>
      <w:b/>
      <w:noProof/>
      <w:sz w:val="22"/>
      <w:szCs w:val="24"/>
      <w:lang w:val="en-US" w:eastAsia="en-US" w:bidi="ar-SA"/>
    </w:rPr>
  </w:style>
  <w:style w:type="character" w:customStyle="1" w:styleId="a6">
    <w:name w:val="正文文本 字符"/>
    <w:link w:val="a1"/>
    <w:rsid w:val="00006589"/>
    <w:rPr>
      <w:rFonts w:ascii="Arial" w:hAnsi="Arial"/>
      <w:sz w:val="22"/>
      <w:lang w:val="en-US" w:eastAsia="en-US" w:bidi="ar-SA"/>
    </w:rPr>
  </w:style>
  <w:style w:type="character" w:customStyle="1" w:styleId="af6">
    <w:name w:val="正文文本缩进 字符"/>
    <w:link w:val="a2"/>
    <w:uiPriority w:val="99"/>
    <w:rsid w:val="00006589"/>
    <w:rPr>
      <w:rFonts w:ascii="Arial" w:hAnsi="Arial"/>
      <w:sz w:val="22"/>
      <w:lang w:val="en-US" w:eastAsia="en-US" w:bidi="ar-SA"/>
    </w:rPr>
  </w:style>
  <w:style w:type="paragraph" w:styleId="28">
    <w:name w:val="Body Text First Indent 2"/>
    <w:basedOn w:val="a2"/>
    <w:link w:val="29"/>
    <w:rsid w:val="00530E2D"/>
    <w:pPr>
      <w:spacing w:before="0"/>
      <w:ind w:firstLine="210"/>
      <w:jc w:val="left"/>
    </w:pPr>
  </w:style>
  <w:style w:type="character" w:customStyle="1" w:styleId="29">
    <w:name w:val="正文首行缩进 2 字符"/>
    <w:link w:val="28"/>
    <w:rsid w:val="00530E2D"/>
    <w:rPr>
      <w:rFonts w:ascii="Arial" w:hAnsi="Arial"/>
      <w:sz w:val="22"/>
      <w:lang w:val="en-US" w:eastAsia="en-US" w:bidi="ar-SA"/>
    </w:rPr>
  </w:style>
  <w:style w:type="paragraph" w:styleId="afff">
    <w:name w:val="Block Text"/>
    <w:basedOn w:val="a0"/>
    <w:rsid w:val="00FC2E69"/>
    <w:pPr>
      <w:spacing w:after="120"/>
      <w:ind w:left="1440" w:right="1440"/>
    </w:pPr>
  </w:style>
  <w:style w:type="paragraph" w:styleId="HTML">
    <w:name w:val="HTML Address"/>
    <w:basedOn w:val="a0"/>
    <w:link w:val="HTML0"/>
    <w:rsid w:val="000D7578"/>
    <w:rPr>
      <w:i/>
      <w:iCs/>
    </w:rPr>
  </w:style>
  <w:style w:type="paragraph" w:styleId="2a">
    <w:name w:val="Body Text 2"/>
    <w:basedOn w:val="a0"/>
    <w:link w:val="2b"/>
    <w:rsid w:val="000D7578"/>
    <w:pPr>
      <w:spacing w:after="120" w:line="480" w:lineRule="auto"/>
    </w:pPr>
  </w:style>
  <w:style w:type="character" w:customStyle="1" w:styleId="WW8Num9z0">
    <w:name w:val="WW8Num9z0"/>
    <w:rsid w:val="00371D1D"/>
    <w:rPr>
      <w:rFonts w:ascii="Wingdings" w:hAnsi="Wingdings"/>
    </w:rPr>
  </w:style>
  <w:style w:type="character" w:styleId="afff0">
    <w:name w:val="Subtle Emphasis"/>
    <w:uiPriority w:val="19"/>
    <w:qFormat/>
    <w:rsid w:val="00650B54"/>
    <w:rPr>
      <w:i/>
      <w:iCs/>
      <w:color w:val="808080"/>
    </w:rPr>
  </w:style>
  <w:style w:type="character" w:customStyle="1" w:styleId="30">
    <w:name w:val="标题 3 字符"/>
    <w:aliases w:val="SQS_Heading3 字符"/>
    <w:link w:val="3"/>
    <w:rsid w:val="002670C6"/>
    <w:rPr>
      <w:rFonts w:ascii="黑体" w:eastAsia="黑体" w:hAnsi="Arial"/>
      <w:spacing w:val="-4"/>
      <w:kern w:val="28"/>
      <w:sz w:val="28"/>
      <w:lang w:val="x-none" w:eastAsia="x-none"/>
    </w:rPr>
  </w:style>
  <w:style w:type="character" w:customStyle="1" w:styleId="20">
    <w:name w:val="标题 2 字符"/>
    <w:aliases w:val="SQS_Heading 2 字符,h2 字符,H2 字符,A 字符,Header 2 字符,l2 字符,Level 2 Head 字符,heading 2 字符,título 2 字符,kop 14/b 字符,Head2A 字符,Heading 2 Number 字符,Heading 2a 字符,PARA2 字符,T2 字符,PARA21 字符,PARA22 字符,PARA23 字符,T21 字符,PARA24 字符,T22 字符,PARA25 字符,T23 字符,chn 字符"/>
    <w:link w:val="2"/>
    <w:rsid w:val="002670C6"/>
    <w:rPr>
      <w:rFonts w:ascii="黑体" w:eastAsia="黑体" w:hAnsi="Arial"/>
      <w:kern w:val="28"/>
      <w:sz w:val="30"/>
      <w:lang w:val="x-none" w:eastAsia="x-none"/>
    </w:rPr>
  </w:style>
  <w:style w:type="character" w:customStyle="1" w:styleId="40">
    <w:name w:val="标题 4 字符"/>
    <w:link w:val="4"/>
    <w:rsid w:val="00D60F0F"/>
    <w:rPr>
      <w:rFonts w:ascii="黑体" w:eastAsia="黑体" w:hAnsi="Arial"/>
      <w:color w:val="000000" w:themeColor="text1"/>
      <w:spacing w:val="-4"/>
      <w:kern w:val="28"/>
      <w:sz w:val="24"/>
      <w:lang w:val="x-none" w:eastAsia="x-none"/>
    </w:rPr>
  </w:style>
  <w:style w:type="character" w:customStyle="1" w:styleId="10">
    <w:name w:val="标题 1 字符"/>
    <w:aliases w:val="SQS_Heading1 字符"/>
    <w:link w:val="1"/>
    <w:rsid w:val="002670C6"/>
    <w:rPr>
      <w:rFonts w:ascii="黑体" w:eastAsia="黑体" w:hAnsi="Arial"/>
      <w:color w:val="FFFFFF" w:themeColor="background1"/>
      <w:kern w:val="20"/>
      <w:position w:val="8"/>
      <w:sz w:val="32"/>
      <w:shd w:val="solid" w:color="auto" w:fill="auto"/>
      <w:lang w:val="x-none" w:eastAsia="x-none"/>
    </w:rPr>
  </w:style>
  <w:style w:type="character" w:customStyle="1" w:styleId="af1">
    <w:name w:val="批注文字 字符"/>
    <w:link w:val="af0"/>
    <w:rsid w:val="007B2C5B"/>
    <w:rPr>
      <w:rFonts w:ascii="Arial" w:eastAsia="Times New Roman" w:hAnsi="Arial"/>
      <w:sz w:val="22"/>
    </w:rPr>
  </w:style>
  <w:style w:type="paragraph" w:styleId="afff1">
    <w:name w:val="Normal (Web)"/>
    <w:basedOn w:val="a0"/>
    <w:uiPriority w:val="99"/>
    <w:rsid w:val="001A7C5D"/>
    <w:rPr>
      <w:rFonts w:ascii="PMingLiU" w:eastAsia="PMingLiU" w:hAnsi="PMingLiU" w:cs="PMingLiU"/>
      <w:sz w:val="24"/>
      <w:szCs w:val="24"/>
      <w:lang w:eastAsia="zh-TW"/>
    </w:rPr>
  </w:style>
  <w:style w:type="character" w:customStyle="1" w:styleId="UnresolvedMention1">
    <w:name w:val="Unresolved Mention1"/>
    <w:uiPriority w:val="99"/>
    <w:semiHidden/>
    <w:unhideWhenUsed/>
    <w:rsid w:val="0024208A"/>
    <w:rPr>
      <w:color w:val="808080"/>
      <w:shd w:val="clear" w:color="auto" w:fill="E6E6E6"/>
    </w:rPr>
  </w:style>
  <w:style w:type="paragraph" w:styleId="afff2">
    <w:name w:val="No Spacing"/>
    <w:uiPriority w:val="1"/>
    <w:qFormat/>
    <w:rsid w:val="003A3735"/>
    <w:pPr>
      <w:ind w:firstLineChars="200" w:firstLine="200"/>
      <w:jc w:val="both"/>
    </w:pPr>
    <w:rPr>
      <w:rFonts w:ascii="Arial" w:hAnsi="Arial"/>
      <w:sz w:val="21"/>
      <w:szCs w:val="24"/>
      <w:lang w:val="en-GB"/>
    </w:rPr>
  </w:style>
  <w:style w:type="paragraph" w:customStyle="1" w:styleId="56">
    <w:name w:val="样式5"/>
    <w:basedOn w:val="4"/>
    <w:link w:val="57"/>
    <w:qFormat/>
    <w:rsid w:val="003A3735"/>
    <w:pPr>
      <w:keepLines w:val="0"/>
      <w:numPr>
        <w:ilvl w:val="0"/>
        <w:numId w:val="0"/>
      </w:numPr>
      <w:tabs>
        <w:tab w:val="num" w:pos="3600"/>
      </w:tabs>
      <w:overflowPunct w:val="0"/>
      <w:autoSpaceDE w:val="0"/>
      <w:autoSpaceDN w:val="0"/>
      <w:spacing w:after="60" w:line="240" w:lineRule="auto"/>
      <w:ind w:left="3600" w:hanging="360"/>
      <w:textAlignment w:val="baseline"/>
    </w:pPr>
    <w:rPr>
      <w:rFonts w:ascii="Calibri Light" w:eastAsia="宋体" w:hAnsi="Calibri Light"/>
      <w:iCs/>
      <w:spacing w:val="0"/>
      <w:kern w:val="0"/>
      <w:lang w:val="en-US" w:eastAsia="zh-CN"/>
    </w:rPr>
  </w:style>
  <w:style w:type="character" w:customStyle="1" w:styleId="affd">
    <w:name w:val="列出段落 字符"/>
    <w:link w:val="affc"/>
    <w:uiPriority w:val="34"/>
    <w:rsid w:val="00F41774"/>
    <w:rPr>
      <w:rFonts w:ascii="Arial" w:eastAsia="Times New Roman" w:hAnsi="Arial"/>
      <w:sz w:val="22"/>
      <w:lang w:eastAsia="en-US"/>
    </w:rPr>
  </w:style>
  <w:style w:type="paragraph" w:customStyle="1" w:styleId="Default">
    <w:name w:val="Default"/>
    <w:rsid w:val="001C0C6C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eastAsia="en-US"/>
    </w:rPr>
  </w:style>
  <w:style w:type="character" w:styleId="afff3">
    <w:name w:val="Strong"/>
    <w:qFormat/>
    <w:rsid w:val="00D843F7"/>
    <w:rPr>
      <w:b/>
      <w:bCs/>
    </w:rPr>
  </w:style>
  <w:style w:type="character" w:customStyle="1" w:styleId="aff9">
    <w:name w:val="文档结构图 字符"/>
    <w:link w:val="aff8"/>
    <w:rsid w:val="00227A44"/>
    <w:rPr>
      <w:rFonts w:ascii="Tahoma" w:eastAsia="MS Mincho" w:hAnsi="Tahoma"/>
      <w:sz w:val="22"/>
      <w:shd w:val="clear" w:color="auto" w:fill="000080"/>
      <w:lang w:eastAsia="en-US"/>
    </w:rPr>
  </w:style>
  <w:style w:type="character" w:styleId="afff4">
    <w:name w:val="page number"/>
    <w:rsid w:val="00227A44"/>
  </w:style>
  <w:style w:type="paragraph" w:customStyle="1" w:styleId="Bullet">
    <w:name w:val="Bullet"/>
    <w:basedOn w:val="a0"/>
    <w:rsid w:val="00227A44"/>
    <w:pPr>
      <w:overflowPunct w:val="0"/>
      <w:autoSpaceDE w:val="0"/>
      <w:autoSpaceDN w:val="0"/>
      <w:adjustRightInd w:val="0"/>
      <w:spacing w:after="120"/>
      <w:textAlignment w:val="baseline"/>
    </w:pPr>
    <w:rPr>
      <w:rFonts w:ascii="宋体" w:eastAsia="宋体" w:hAnsi="宋体"/>
      <w:lang w:eastAsia="zh-CN"/>
    </w:rPr>
  </w:style>
  <w:style w:type="paragraph" w:customStyle="1" w:styleId="SubFooter">
    <w:name w:val="SubFooter"/>
    <w:basedOn w:val="a9"/>
    <w:rsid w:val="00227A44"/>
    <w:pPr>
      <w:tabs>
        <w:tab w:val="clear" w:pos="4320"/>
        <w:tab w:val="clear" w:pos="8640"/>
        <w:tab w:val="left" w:pos="1276"/>
        <w:tab w:val="right" w:pos="9356"/>
      </w:tabs>
      <w:overflowPunct w:val="0"/>
      <w:autoSpaceDE w:val="0"/>
      <w:autoSpaceDN w:val="0"/>
      <w:adjustRightInd w:val="0"/>
      <w:textAlignment w:val="baseline"/>
    </w:pPr>
    <w:rPr>
      <w:rFonts w:ascii="宋体" w:eastAsia="宋体" w:hAnsi="宋体"/>
      <w:sz w:val="12"/>
      <w:lang w:eastAsia="zh-CN"/>
    </w:rPr>
  </w:style>
  <w:style w:type="paragraph" w:customStyle="1" w:styleId="HeadingA">
    <w:name w:val="Heading A"/>
    <w:basedOn w:val="1"/>
    <w:rsid w:val="00227A44"/>
    <w:pPr>
      <w:numPr>
        <w:numId w:val="0"/>
      </w:numPr>
      <w:pBdr>
        <w:top w:val="single" w:sz="18" w:space="1" w:color="auto"/>
        <w:left w:val="none" w:sz="0" w:space="0" w:color="auto"/>
        <w:bottom w:val="none" w:sz="0" w:space="0" w:color="auto"/>
      </w:pBdr>
      <w:shd w:val="clear" w:color="auto" w:fill="auto"/>
      <w:overflowPunct w:val="0"/>
      <w:autoSpaceDE w:val="0"/>
      <w:autoSpaceDN w:val="0"/>
      <w:spacing w:before="142" w:beforeAutospacing="0" w:after="113" w:afterAutospacing="0" w:line="240" w:lineRule="auto"/>
      <w:textAlignment w:val="baseline"/>
      <w:outlineLvl w:val="9"/>
    </w:pPr>
    <w:rPr>
      <w:rFonts w:ascii="宋体" w:eastAsia="宋体" w:hAnsi="宋体"/>
      <w:color w:val="auto"/>
      <w:kern w:val="28"/>
      <w:position w:val="0"/>
      <w:lang w:eastAsia="zh-CN"/>
    </w:rPr>
  </w:style>
  <w:style w:type="paragraph" w:customStyle="1" w:styleId="HeadingB">
    <w:name w:val="Heading B"/>
    <w:basedOn w:val="2"/>
    <w:rsid w:val="00227A44"/>
    <w:pPr>
      <w:keepLines w:val="0"/>
      <w:numPr>
        <w:ilvl w:val="0"/>
        <w:numId w:val="0"/>
      </w:numPr>
      <w:tabs>
        <w:tab w:val="clear" w:pos="720"/>
      </w:tabs>
      <w:overflowPunct w:val="0"/>
      <w:autoSpaceDE w:val="0"/>
      <w:autoSpaceDN w:val="0"/>
      <w:spacing w:before="425" w:after="113" w:line="240" w:lineRule="auto"/>
      <w:textAlignment w:val="baseline"/>
      <w:outlineLvl w:val="9"/>
    </w:pPr>
    <w:rPr>
      <w:rFonts w:ascii="宋体" w:eastAsia="宋体" w:hAnsi="宋体"/>
      <w:kern w:val="0"/>
      <w:sz w:val="24"/>
      <w:lang w:eastAsia="zh-CN"/>
    </w:rPr>
  </w:style>
  <w:style w:type="paragraph" w:customStyle="1" w:styleId="HeadingC">
    <w:name w:val="Heading C"/>
    <w:basedOn w:val="3"/>
    <w:rsid w:val="00227A44"/>
    <w:pPr>
      <w:keepLines w:val="0"/>
      <w:numPr>
        <w:ilvl w:val="0"/>
        <w:numId w:val="0"/>
      </w:numPr>
      <w:overflowPunct w:val="0"/>
      <w:autoSpaceDE w:val="0"/>
      <w:autoSpaceDN w:val="0"/>
      <w:spacing w:before="425" w:after="113" w:line="240" w:lineRule="auto"/>
      <w:textAlignment w:val="baseline"/>
      <w:outlineLvl w:val="9"/>
    </w:pPr>
    <w:rPr>
      <w:rFonts w:ascii="宋体" w:eastAsia="宋体" w:hAnsi="宋体"/>
      <w:spacing w:val="0"/>
      <w:kern w:val="0"/>
      <w:lang w:eastAsia="zh-CN"/>
    </w:rPr>
  </w:style>
  <w:style w:type="paragraph" w:customStyle="1" w:styleId="Editorscomments">
    <w:name w:val="Editor's comments"/>
    <w:basedOn w:val="a0"/>
    <w:rsid w:val="00227A44"/>
    <w:pPr>
      <w:overflowPunct w:val="0"/>
      <w:autoSpaceDE w:val="0"/>
      <w:autoSpaceDN w:val="0"/>
      <w:adjustRightInd w:val="0"/>
      <w:spacing w:after="120"/>
      <w:textAlignment w:val="baseline"/>
    </w:pPr>
    <w:rPr>
      <w:rFonts w:ascii="宋体" w:eastAsia="宋体" w:hAnsi="宋体"/>
      <w:b/>
      <w:bCs/>
      <w:color w:val="FF0000"/>
      <w:lang w:eastAsia="zh-CN"/>
    </w:rPr>
  </w:style>
  <w:style w:type="paragraph" w:customStyle="1" w:styleId="Readerscomments">
    <w:name w:val="Reader's comments"/>
    <w:basedOn w:val="a0"/>
    <w:rsid w:val="00227A44"/>
    <w:pPr>
      <w:overflowPunct w:val="0"/>
      <w:autoSpaceDE w:val="0"/>
      <w:autoSpaceDN w:val="0"/>
      <w:adjustRightInd w:val="0"/>
      <w:spacing w:after="120"/>
      <w:textAlignment w:val="baseline"/>
    </w:pPr>
    <w:rPr>
      <w:rFonts w:ascii="宋体" w:eastAsia="宋体" w:hAnsi="宋体"/>
      <w:i/>
      <w:iCs/>
      <w:color w:val="CC00CC"/>
      <w:lang w:eastAsia="zh-CN"/>
    </w:rPr>
  </w:style>
  <w:style w:type="paragraph" w:customStyle="1" w:styleId="DefaultText">
    <w:name w:val="Default Text"/>
    <w:basedOn w:val="a0"/>
    <w:rsid w:val="00227A44"/>
    <w:pPr>
      <w:autoSpaceDE w:val="0"/>
      <w:autoSpaceDN w:val="0"/>
      <w:adjustRightInd w:val="0"/>
      <w:spacing w:after="215"/>
    </w:pPr>
    <w:rPr>
      <w:rFonts w:ascii="宋体" w:eastAsia="宋体" w:hAnsi="宋体" w:cs="Arial"/>
      <w:lang w:eastAsia="zh-CN"/>
    </w:rPr>
  </w:style>
  <w:style w:type="paragraph" w:styleId="afff5">
    <w:name w:val="Date"/>
    <w:basedOn w:val="a0"/>
    <w:next w:val="a0"/>
    <w:link w:val="afff6"/>
    <w:rsid w:val="00227A44"/>
    <w:rPr>
      <w:rFonts w:ascii="Times New Roman" w:eastAsia="宋体" w:hAnsi="Times New Roman"/>
      <w:sz w:val="24"/>
      <w:szCs w:val="24"/>
      <w:lang w:val="en-IE" w:eastAsia="zh-CN"/>
    </w:rPr>
  </w:style>
  <w:style w:type="character" w:customStyle="1" w:styleId="afff6">
    <w:name w:val="日期 字符"/>
    <w:basedOn w:val="a3"/>
    <w:link w:val="afff5"/>
    <w:rsid w:val="00227A44"/>
    <w:rPr>
      <w:sz w:val="24"/>
      <w:szCs w:val="24"/>
      <w:lang w:val="en-IE"/>
    </w:rPr>
  </w:style>
  <w:style w:type="paragraph" w:customStyle="1" w:styleId="Scenario">
    <w:name w:val="Scenario"/>
    <w:next w:val="a0"/>
    <w:rsid w:val="00227A44"/>
    <w:pPr>
      <w:spacing w:after="215"/>
    </w:pPr>
    <w:rPr>
      <w:rFonts w:ascii="Arial" w:hAnsi="Arial" w:cs="Arial"/>
      <w:b/>
      <w:spacing w:val="20"/>
      <w:lang w:eastAsia="en-US"/>
    </w:rPr>
  </w:style>
  <w:style w:type="paragraph" w:customStyle="1" w:styleId="TableHeaderText">
    <w:name w:val="Table Header Text"/>
    <w:basedOn w:val="TableText"/>
    <w:rsid w:val="00227A44"/>
    <w:pPr>
      <w:spacing w:before="0"/>
      <w:jc w:val="center"/>
    </w:pPr>
    <w:rPr>
      <w:rFonts w:ascii="Times New Roman" w:eastAsia="宋体" w:hAnsi="Times New Roman"/>
      <w:b/>
      <w:spacing w:val="0"/>
      <w:sz w:val="24"/>
      <w:lang w:eastAsia="zh-CN"/>
    </w:rPr>
  </w:style>
  <w:style w:type="paragraph" w:styleId="afff7">
    <w:name w:val="Plain Text"/>
    <w:basedOn w:val="a0"/>
    <w:link w:val="afff8"/>
    <w:rsid w:val="00227A44"/>
    <w:rPr>
      <w:rFonts w:ascii="Courier New" w:eastAsia="宋体" w:hAnsi="Courier New" w:cs="Courier New"/>
      <w:lang w:eastAsia="zh-CN"/>
    </w:rPr>
  </w:style>
  <w:style w:type="character" w:customStyle="1" w:styleId="afff8">
    <w:name w:val="纯文本 字符"/>
    <w:basedOn w:val="a3"/>
    <w:link w:val="afff7"/>
    <w:rsid w:val="00227A44"/>
    <w:rPr>
      <w:rFonts w:ascii="Courier New" w:hAnsi="Courier New" w:cs="Courier New"/>
      <w:sz w:val="22"/>
    </w:rPr>
  </w:style>
  <w:style w:type="paragraph" w:customStyle="1" w:styleId="BulletText1">
    <w:name w:val="Bullet Text 1"/>
    <w:basedOn w:val="a0"/>
    <w:rsid w:val="00227A44"/>
    <w:pPr>
      <w:tabs>
        <w:tab w:val="left" w:pos="187"/>
      </w:tabs>
      <w:ind w:left="187" w:hanging="187"/>
    </w:pPr>
    <w:rPr>
      <w:rFonts w:ascii="Times New Roman" w:eastAsia="宋体" w:hAnsi="Times New Roman"/>
      <w:sz w:val="24"/>
      <w:lang w:eastAsia="zh-CN"/>
    </w:rPr>
  </w:style>
  <w:style w:type="paragraph" w:customStyle="1" w:styleId="BlockLine">
    <w:name w:val="Block Line"/>
    <w:basedOn w:val="a0"/>
    <w:next w:val="a0"/>
    <w:rsid w:val="00227A44"/>
    <w:pPr>
      <w:pBdr>
        <w:top w:val="single" w:sz="6" w:space="1" w:color="auto"/>
        <w:between w:val="single" w:sz="6" w:space="1" w:color="auto"/>
      </w:pBdr>
      <w:spacing w:before="240"/>
      <w:ind w:left="1700"/>
    </w:pPr>
    <w:rPr>
      <w:rFonts w:ascii="Times New Roman" w:eastAsia="宋体" w:hAnsi="Times New Roman"/>
      <w:sz w:val="24"/>
      <w:lang w:eastAsia="zh-CN"/>
    </w:rPr>
  </w:style>
  <w:style w:type="paragraph" w:customStyle="1" w:styleId="H3">
    <w:name w:val="H3"/>
    <w:basedOn w:val="a0"/>
    <w:next w:val="a0"/>
    <w:rsid w:val="00227A44"/>
    <w:pPr>
      <w:keepNext/>
      <w:autoSpaceDE w:val="0"/>
      <w:autoSpaceDN w:val="0"/>
      <w:adjustRightInd w:val="0"/>
      <w:spacing w:before="100" w:after="100"/>
      <w:outlineLvl w:val="3"/>
    </w:pPr>
    <w:rPr>
      <w:rFonts w:ascii="Times New Roman" w:eastAsia="宋体" w:hAnsi="Times New Roman"/>
      <w:b/>
      <w:bCs/>
      <w:sz w:val="28"/>
      <w:szCs w:val="28"/>
      <w:lang w:eastAsia="zh-CN"/>
    </w:rPr>
  </w:style>
  <w:style w:type="paragraph" w:customStyle="1" w:styleId="P101Step">
    <w:name w:val="P101_Step"/>
    <w:basedOn w:val="a0"/>
    <w:next w:val="a0"/>
    <w:rsid w:val="00227A44"/>
    <w:pPr>
      <w:autoSpaceDE w:val="0"/>
      <w:autoSpaceDN w:val="0"/>
      <w:adjustRightInd w:val="0"/>
      <w:spacing w:before="180" w:after="180"/>
    </w:pPr>
    <w:rPr>
      <w:rFonts w:ascii="宋体" w:eastAsia="宋体" w:hAnsi="宋体"/>
      <w:sz w:val="24"/>
      <w:szCs w:val="24"/>
      <w:lang w:eastAsia="zh-CN"/>
    </w:rPr>
  </w:style>
  <w:style w:type="paragraph" w:customStyle="1" w:styleId="P101TableFieldDef">
    <w:name w:val="P101_Table_FieldDef"/>
    <w:basedOn w:val="Default"/>
    <w:next w:val="Default"/>
    <w:rsid w:val="00227A44"/>
    <w:pPr>
      <w:spacing w:before="120" w:after="60"/>
    </w:pPr>
    <w:rPr>
      <w:rFonts w:cs="Times New Roman"/>
      <w:color w:val="auto"/>
    </w:rPr>
  </w:style>
  <w:style w:type="paragraph" w:customStyle="1" w:styleId="P101TableExample">
    <w:name w:val="P101_Table_Example"/>
    <w:basedOn w:val="Default"/>
    <w:next w:val="Default"/>
    <w:rsid w:val="00227A44"/>
    <w:pPr>
      <w:spacing w:before="60"/>
    </w:pPr>
    <w:rPr>
      <w:rFonts w:cs="Times New Roman"/>
      <w:color w:val="auto"/>
    </w:rPr>
  </w:style>
  <w:style w:type="paragraph" w:customStyle="1" w:styleId="P102H2Screen">
    <w:name w:val="P102_H2_Screen"/>
    <w:basedOn w:val="Default"/>
    <w:next w:val="Default"/>
    <w:rsid w:val="00227A44"/>
    <w:pPr>
      <w:spacing w:after="40"/>
    </w:pPr>
    <w:rPr>
      <w:rFonts w:cs="Times New Roman"/>
      <w:color w:val="auto"/>
    </w:rPr>
  </w:style>
  <w:style w:type="paragraph" w:customStyle="1" w:styleId="P101TableHeading">
    <w:name w:val="P101_Table_Heading"/>
    <w:basedOn w:val="Default"/>
    <w:next w:val="Default"/>
    <w:rsid w:val="00227A44"/>
    <w:pPr>
      <w:spacing w:before="60" w:after="60"/>
    </w:pPr>
    <w:rPr>
      <w:rFonts w:cs="Times New Roman"/>
      <w:color w:val="auto"/>
    </w:rPr>
  </w:style>
  <w:style w:type="paragraph" w:customStyle="1" w:styleId="P101TableField">
    <w:name w:val="P101_Table_Field"/>
    <w:basedOn w:val="Default"/>
    <w:next w:val="Default"/>
    <w:rsid w:val="00227A44"/>
    <w:pPr>
      <w:spacing w:before="120" w:after="60"/>
    </w:pPr>
    <w:rPr>
      <w:rFonts w:cs="Times New Roman"/>
      <w:color w:val="auto"/>
    </w:rPr>
  </w:style>
  <w:style w:type="paragraph" w:customStyle="1" w:styleId="P101TableFieldReq">
    <w:name w:val="P101_Table_FieldReq"/>
    <w:basedOn w:val="Default"/>
    <w:next w:val="Default"/>
    <w:rsid w:val="00227A44"/>
    <w:pPr>
      <w:spacing w:before="120" w:after="60"/>
    </w:pPr>
    <w:rPr>
      <w:rFonts w:cs="Times New Roman"/>
      <w:color w:val="auto"/>
    </w:rPr>
  </w:style>
  <w:style w:type="character" w:customStyle="1" w:styleId="C101TextStepNumber">
    <w:name w:val="C101_Text_Step_Number"/>
    <w:rsid w:val="00227A44"/>
    <w:rPr>
      <w:rFonts w:cs="Arial"/>
      <w:b/>
      <w:bCs/>
      <w:color w:val="000000"/>
      <w:sz w:val="22"/>
      <w:szCs w:val="22"/>
    </w:rPr>
  </w:style>
  <w:style w:type="paragraph" w:customStyle="1" w:styleId="P101StepNote">
    <w:name w:val="P101_Step_Note"/>
    <w:basedOn w:val="Default"/>
    <w:next w:val="Default"/>
    <w:rsid w:val="00227A44"/>
    <w:pPr>
      <w:spacing w:before="180" w:after="180"/>
    </w:pPr>
    <w:rPr>
      <w:rFonts w:cs="Times New Roman"/>
      <w:color w:val="auto"/>
    </w:rPr>
  </w:style>
  <w:style w:type="character" w:customStyle="1" w:styleId="C100GBaseSAPButton">
    <w:name w:val="C100G_Base SAP Button"/>
    <w:rsid w:val="00227A44"/>
    <w:rPr>
      <w:rFonts w:ascii="Arial" w:hAnsi="Arial"/>
      <w:b/>
      <w:position w:val="-2"/>
      <w:sz w:val="16"/>
      <w:lang w:val="en-US"/>
    </w:rPr>
  </w:style>
  <w:style w:type="paragraph" w:customStyle="1" w:styleId="P104Bullet">
    <w:name w:val="P104_Bullet"/>
    <w:basedOn w:val="a1"/>
    <w:rsid w:val="00227A44"/>
    <w:pPr>
      <w:numPr>
        <w:numId w:val="7"/>
      </w:numPr>
      <w:tabs>
        <w:tab w:val="clear" w:pos="936"/>
        <w:tab w:val="num" w:pos="720"/>
      </w:tabs>
      <w:spacing w:before="60" w:after="60"/>
      <w:ind w:left="720"/>
      <w:jc w:val="left"/>
    </w:pPr>
    <w:rPr>
      <w:rFonts w:ascii="宋体" w:eastAsia="Arial Unicode MS" w:hAnsi="宋体"/>
      <w:lang w:eastAsia="zh-CN"/>
    </w:rPr>
  </w:style>
  <w:style w:type="paragraph" w:customStyle="1" w:styleId="EmbeddedText">
    <w:name w:val="Embedded Text"/>
    <w:basedOn w:val="TableText"/>
    <w:rsid w:val="00227A44"/>
    <w:pPr>
      <w:spacing w:before="0"/>
    </w:pPr>
    <w:rPr>
      <w:rFonts w:ascii="Times New Roman" w:eastAsia="宋体" w:hAnsi="Times New Roman"/>
      <w:spacing w:val="0"/>
      <w:sz w:val="24"/>
      <w:lang w:eastAsia="zh-CN"/>
    </w:rPr>
  </w:style>
  <w:style w:type="paragraph" w:customStyle="1" w:styleId="P100HeaderSmall">
    <w:name w:val="P100_Header_Small"/>
    <w:basedOn w:val="a0"/>
    <w:rsid w:val="00227A44"/>
    <w:pPr>
      <w:spacing w:before="20" w:after="20"/>
      <w:jc w:val="center"/>
    </w:pPr>
    <w:rPr>
      <w:rFonts w:ascii="宋体" w:eastAsia="Arial Unicode MS" w:hAnsi="宋体"/>
      <w:sz w:val="14"/>
      <w:lang w:eastAsia="zh-CN"/>
    </w:rPr>
  </w:style>
  <w:style w:type="paragraph" w:customStyle="1" w:styleId="P100TableBullet">
    <w:name w:val="P100_Table_Bullet"/>
    <w:basedOn w:val="P101TableFieldDef"/>
    <w:rsid w:val="00227A44"/>
    <w:pPr>
      <w:numPr>
        <w:numId w:val="8"/>
      </w:numPr>
      <w:tabs>
        <w:tab w:val="left" w:pos="1944"/>
      </w:tabs>
      <w:autoSpaceDE/>
      <w:autoSpaceDN/>
      <w:adjustRightInd/>
      <w:spacing w:before="0" w:after="0"/>
    </w:pPr>
    <w:rPr>
      <w:rFonts w:eastAsia="Arial Unicode MS"/>
      <w:sz w:val="20"/>
      <w:szCs w:val="20"/>
    </w:rPr>
  </w:style>
  <w:style w:type="paragraph" w:customStyle="1" w:styleId="P101GoBack">
    <w:name w:val="P101_Go_Back"/>
    <w:basedOn w:val="P101Step"/>
    <w:next w:val="a0"/>
    <w:rsid w:val="00227A44"/>
    <w:pPr>
      <w:autoSpaceDE/>
      <w:autoSpaceDN/>
      <w:adjustRightInd/>
      <w:ind w:left="576" w:hanging="576"/>
    </w:pPr>
    <w:rPr>
      <w:rFonts w:eastAsia="Arial Unicode MS"/>
      <w:sz w:val="20"/>
      <w:szCs w:val="20"/>
    </w:rPr>
  </w:style>
  <w:style w:type="paragraph" w:customStyle="1" w:styleId="P101GraphicScreen">
    <w:name w:val="P101_Graphic_Screen"/>
    <w:basedOn w:val="a0"/>
    <w:rsid w:val="00227A44"/>
    <w:pPr>
      <w:spacing w:after="240"/>
    </w:pPr>
    <w:rPr>
      <w:rFonts w:ascii="宋体" w:eastAsia="Arial Unicode MS" w:hAnsi="宋体"/>
      <w:lang w:eastAsia="zh-CN"/>
    </w:rPr>
  </w:style>
  <w:style w:type="paragraph" w:customStyle="1" w:styleId="P101H1DocTitle">
    <w:name w:val="P101_H1_DocTitle"/>
    <w:basedOn w:val="a0"/>
    <w:rsid w:val="00227A44"/>
    <w:pPr>
      <w:spacing w:before="60" w:after="60"/>
      <w:outlineLvl w:val="0"/>
    </w:pPr>
    <w:rPr>
      <w:rFonts w:ascii="宋体" w:eastAsia="Arial Unicode MS" w:hAnsi="宋体"/>
      <w:b/>
      <w:lang w:eastAsia="zh-CN"/>
    </w:rPr>
  </w:style>
  <w:style w:type="paragraph" w:customStyle="1" w:styleId="P101H1DocTitleCentered">
    <w:name w:val="P101_H1_DocTitle_Centered"/>
    <w:basedOn w:val="P101H1DocTitle"/>
    <w:rsid w:val="00227A44"/>
    <w:pPr>
      <w:jc w:val="center"/>
    </w:pPr>
  </w:style>
  <w:style w:type="paragraph" w:customStyle="1" w:styleId="P101H2">
    <w:name w:val="P101_H2"/>
    <w:basedOn w:val="a0"/>
    <w:rsid w:val="00227A44"/>
    <w:pPr>
      <w:keepNext/>
      <w:shd w:val="pct15" w:color="auto" w:fill="FFFFFF"/>
      <w:spacing w:before="240" w:after="120"/>
      <w:outlineLvl w:val="1"/>
    </w:pPr>
    <w:rPr>
      <w:rFonts w:ascii="宋体" w:eastAsia="宋体" w:hAnsi="宋体"/>
      <w:b/>
      <w:lang w:eastAsia="zh-CN"/>
    </w:rPr>
  </w:style>
  <w:style w:type="paragraph" w:customStyle="1" w:styleId="P102H2">
    <w:name w:val="P102_H2"/>
    <w:basedOn w:val="a0"/>
    <w:rsid w:val="00227A44"/>
    <w:pPr>
      <w:spacing w:before="240" w:after="120"/>
      <w:outlineLvl w:val="1"/>
    </w:pPr>
    <w:rPr>
      <w:rFonts w:ascii="宋体" w:eastAsia="Arial Unicode MS" w:hAnsi="宋体"/>
      <w:b/>
      <w:lang w:eastAsia="zh-CN"/>
    </w:rPr>
  </w:style>
  <w:style w:type="paragraph" w:customStyle="1" w:styleId="P101StepBullet">
    <w:name w:val="P101_Step_Bullet"/>
    <w:basedOn w:val="P101Step"/>
    <w:rsid w:val="00227A44"/>
    <w:pPr>
      <w:numPr>
        <w:ilvl w:val="1"/>
        <w:numId w:val="10"/>
      </w:numPr>
      <w:tabs>
        <w:tab w:val="clear" w:pos="1440"/>
        <w:tab w:val="left" w:pos="936"/>
      </w:tabs>
      <w:autoSpaceDE/>
      <w:autoSpaceDN/>
      <w:adjustRightInd/>
      <w:spacing w:before="40" w:after="120"/>
      <w:ind w:left="2880"/>
    </w:pPr>
    <w:rPr>
      <w:rFonts w:eastAsia="Arial Unicode MS"/>
      <w:sz w:val="20"/>
      <w:szCs w:val="20"/>
    </w:rPr>
  </w:style>
  <w:style w:type="paragraph" w:customStyle="1" w:styleId="BulletText2">
    <w:name w:val="Bullet Text 2"/>
    <w:basedOn w:val="BulletText1"/>
    <w:rsid w:val="00227A44"/>
    <w:pPr>
      <w:numPr>
        <w:numId w:val="9"/>
      </w:numPr>
      <w:tabs>
        <w:tab w:val="clear" w:pos="187"/>
        <w:tab w:val="clear" w:pos="533"/>
      </w:tabs>
    </w:pPr>
  </w:style>
  <w:style w:type="paragraph" w:customStyle="1" w:styleId="PWCHeadPurpose">
    <w:name w:val="PWC_Head_Purpose"/>
    <w:basedOn w:val="a0"/>
    <w:rsid w:val="00227A44"/>
    <w:rPr>
      <w:rFonts w:ascii="宋体" w:eastAsia="宋体" w:hAnsi="宋体"/>
      <w:b/>
      <w:sz w:val="28"/>
      <w:lang w:eastAsia="zh-CN"/>
    </w:rPr>
  </w:style>
  <w:style w:type="paragraph" w:customStyle="1" w:styleId="PWCHeadTransCode">
    <w:name w:val="PWC_Head_TransCode"/>
    <w:basedOn w:val="a0"/>
    <w:next w:val="a0"/>
    <w:rsid w:val="00227A44"/>
    <w:pPr>
      <w:keepNext/>
      <w:keepLines/>
      <w:spacing w:before="240"/>
    </w:pPr>
    <w:rPr>
      <w:rFonts w:ascii="宋体" w:eastAsia="宋体" w:hAnsi="宋体"/>
      <w:b/>
      <w:sz w:val="24"/>
      <w:lang w:eastAsia="zh-CN"/>
    </w:rPr>
  </w:style>
  <w:style w:type="paragraph" w:customStyle="1" w:styleId="PWCHeadWorkSteps">
    <w:name w:val="PWC_Head_WorkSteps"/>
    <w:basedOn w:val="a0"/>
    <w:next w:val="a0"/>
    <w:rsid w:val="00227A44"/>
    <w:pPr>
      <w:keepNext/>
      <w:keepLines/>
      <w:pBdr>
        <w:top w:val="single" w:sz="4" w:space="1" w:color="auto"/>
      </w:pBdr>
      <w:spacing w:before="240"/>
    </w:pPr>
    <w:rPr>
      <w:rFonts w:ascii="宋体" w:eastAsia="宋体" w:hAnsi="宋体"/>
      <w:b/>
      <w:sz w:val="28"/>
      <w:lang w:eastAsia="zh-CN"/>
    </w:rPr>
  </w:style>
  <w:style w:type="paragraph" w:customStyle="1" w:styleId="PWCTextMenuPath">
    <w:name w:val="PWC_Text_MenuPath"/>
    <w:basedOn w:val="a0"/>
    <w:rsid w:val="00227A44"/>
    <w:pPr>
      <w:spacing w:before="120" w:after="120"/>
      <w:ind w:left="1440" w:hanging="720"/>
    </w:pPr>
    <w:rPr>
      <w:rFonts w:ascii="宋体" w:eastAsia="宋体" w:hAnsi="宋体"/>
      <w:b/>
      <w:lang w:eastAsia="zh-CN"/>
    </w:rPr>
  </w:style>
  <w:style w:type="paragraph" w:customStyle="1" w:styleId="PWCTextBullet">
    <w:name w:val="PWC_Text_Bullet"/>
    <w:basedOn w:val="a0"/>
    <w:autoRedefine/>
    <w:rsid w:val="00227A44"/>
    <w:pPr>
      <w:tabs>
        <w:tab w:val="left" w:pos="990"/>
      </w:tabs>
      <w:spacing w:before="120" w:after="120"/>
      <w:ind w:left="360"/>
    </w:pPr>
    <w:rPr>
      <w:rFonts w:ascii="宋体" w:eastAsia="宋体" w:hAnsi="宋体" w:cs="Arial"/>
      <w:lang w:eastAsia="zh-CN"/>
    </w:rPr>
  </w:style>
  <w:style w:type="character" w:customStyle="1" w:styleId="Object">
    <w:name w:val="Object"/>
    <w:rsid w:val="00227A44"/>
    <w:rPr>
      <w:i/>
      <w:sz w:val="22"/>
    </w:rPr>
  </w:style>
  <w:style w:type="paragraph" w:customStyle="1" w:styleId="PWCTextHeadingPlain">
    <w:name w:val="PWC_Text_HeadingPlain"/>
    <w:basedOn w:val="a0"/>
    <w:rsid w:val="00227A44"/>
    <w:pPr>
      <w:spacing w:before="180" w:after="120"/>
      <w:ind w:left="720"/>
    </w:pPr>
    <w:rPr>
      <w:rFonts w:ascii="宋体" w:eastAsia="宋体" w:hAnsi="宋体"/>
      <w:lang w:eastAsia="zh-CN"/>
    </w:rPr>
  </w:style>
  <w:style w:type="character" w:customStyle="1" w:styleId="C100TextExample">
    <w:name w:val="C100_Text_Example"/>
    <w:rsid w:val="00227A44"/>
    <w:rPr>
      <w:b/>
      <w:lang w:val="en-US"/>
    </w:rPr>
  </w:style>
  <w:style w:type="paragraph" w:customStyle="1" w:styleId="PWCGraphicScreenBar46">
    <w:name w:val="PWC_GraphicScreenBar4.6"/>
    <w:basedOn w:val="a0"/>
    <w:rsid w:val="00227A44"/>
    <w:pPr>
      <w:pBdr>
        <w:top w:val="single" w:sz="4" w:space="1" w:color="0000FF" w:shadow="1"/>
        <w:left w:val="single" w:sz="4" w:space="4" w:color="0000FF" w:shadow="1"/>
        <w:bottom w:val="single" w:sz="4" w:space="1" w:color="0000FF" w:shadow="1"/>
        <w:right w:val="single" w:sz="4" w:space="4" w:color="0000FF" w:shadow="1"/>
      </w:pBdr>
    </w:pPr>
    <w:rPr>
      <w:rFonts w:ascii="宋体" w:eastAsia="宋体" w:hAnsi="宋体"/>
      <w:b/>
      <w:i/>
      <w:color w:val="0000FF"/>
      <w:sz w:val="28"/>
      <w:lang w:eastAsia="zh-CN"/>
    </w:rPr>
  </w:style>
  <w:style w:type="paragraph" w:customStyle="1" w:styleId="PWCTextStep">
    <w:name w:val="PWC_Text_Step"/>
    <w:basedOn w:val="a0"/>
    <w:next w:val="a0"/>
    <w:rsid w:val="00227A44"/>
    <w:pPr>
      <w:numPr>
        <w:numId w:val="11"/>
      </w:numPr>
      <w:tabs>
        <w:tab w:val="clear" w:pos="720"/>
      </w:tabs>
      <w:spacing w:before="360" w:after="180"/>
      <w:ind w:left="1800" w:hanging="360"/>
    </w:pPr>
    <w:rPr>
      <w:rFonts w:ascii="宋体" w:eastAsia="宋体" w:hAnsi="宋体"/>
      <w:lang w:eastAsia="zh-CN"/>
    </w:rPr>
  </w:style>
  <w:style w:type="paragraph" w:customStyle="1" w:styleId="PWCTableHeadingText">
    <w:name w:val="PWC_Table_HeadingText"/>
    <w:basedOn w:val="a0"/>
    <w:rsid w:val="00227A44"/>
    <w:pPr>
      <w:spacing w:before="60" w:after="60"/>
      <w:jc w:val="center"/>
    </w:pPr>
    <w:rPr>
      <w:rFonts w:ascii="宋体" w:eastAsia="宋体" w:hAnsi="宋体"/>
      <w:b/>
      <w:lang w:eastAsia="zh-CN"/>
    </w:rPr>
  </w:style>
  <w:style w:type="paragraph" w:customStyle="1" w:styleId="PWCText">
    <w:name w:val="PWC_Text"/>
    <w:basedOn w:val="a0"/>
    <w:rsid w:val="00227A44"/>
    <w:pPr>
      <w:spacing w:before="120" w:after="120"/>
    </w:pPr>
    <w:rPr>
      <w:rFonts w:ascii="宋体" w:eastAsia="宋体" w:hAnsi="宋体"/>
      <w:lang w:eastAsia="zh-CN"/>
    </w:rPr>
  </w:style>
  <w:style w:type="character" w:customStyle="1" w:styleId="C01TextStepNumber">
    <w:name w:val="C01_Text_Step_Number"/>
    <w:rsid w:val="00227A44"/>
    <w:rPr>
      <w:rFonts w:ascii="Arial" w:hAnsi="Arial"/>
      <w:b/>
      <w:sz w:val="22"/>
      <w:lang w:val="en-US"/>
    </w:rPr>
  </w:style>
  <w:style w:type="paragraph" w:customStyle="1" w:styleId="Preformatted">
    <w:name w:val="Preformatted"/>
    <w:basedOn w:val="a0"/>
    <w:rsid w:val="00227A44"/>
    <w:pPr>
      <w:widowControl w:val="0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</w:pPr>
    <w:rPr>
      <w:rFonts w:ascii="Courier New" w:eastAsia="宋体" w:hAnsi="Courier New"/>
      <w:lang w:eastAsia="zh-CN"/>
    </w:rPr>
  </w:style>
  <w:style w:type="paragraph" w:customStyle="1" w:styleId="Heading2Centered">
    <w:name w:val="Heading 2 + Centered"/>
    <w:basedOn w:val="1"/>
    <w:rsid w:val="00227A44"/>
    <w:pPr>
      <w:numPr>
        <w:numId w:val="12"/>
      </w:numPr>
      <w:pBdr>
        <w:top w:val="single" w:sz="18" w:space="1" w:color="auto"/>
        <w:left w:val="none" w:sz="0" w:space="0" w:color="auto"/>
        <w:bottom w:val="none" w:sz="0" w:space="0" w:color="auto"/>
      </w:pBdr>
      <w:shd w:val="clear" w:color="auto" w:fill="auto"/>
      <w:tabs>
        <w:tab w:val="clear" w:pos="2070"/>
      </w:tabs>
      <w:overflowPunct w:val="0"/>
      <w:autoSpaceDE w:val="0"/>
      <w:autoSpaceDN w:val="0"/>
      <w:spacing w:before="142" w:beforeAutospacing="0" w:after="113" w:afterAutospacing="0" w:line="240" w:lineRule="auto"/>
      <w:ind w:left="360"/>
      <w:jc w:val="center"/>
      <w:textAlignment w:val="baseline"/>
    </w:pPr>
    <w:rPr>
      <w:rFonts w:ascii="宋体" w:eastAsia="宋体" w:hAnsi="宋体"/>
      <w:color w:val="auto"/>
      <w:kern w:val="28"/>
      <w:position w:val="0"/>
      <w:lang w:val="en-IE" w:eastAsia="zh-CN"/>
    </w:rPr>
  </w:style>
  <w:style w:type="paragraph" w:customStyle="1" w:styleId="justify">
    <w:name w:val="justify"/>
    <w:basedOn w:val="a0"/>
    <w:rsid w:val="00227A44"/>
    <w:pPr>
      <w:spacing w:before="100" w:after="100"/>
      <w:ind w:left="612" w:right="612"/>
      <w:jc w:val="both"/>
    </w:pPr>
    <w:rPr>
      <w:rFonts w:ascii="宋体" w:eastAsia="宋体" w:hAnsi="宋体"/>
      <w:color w:val="000000"/>
      <w:sz w:val="18"/>
      <w:lang w:val="en-GB" w:eastAsia="zh-CN"/>
    </w:rPr>
  </w:style>
  <w:style w:type="character" w:customStyle="1" w:styleId="UserInput">
    <w:name w:val="User Input"/>
    <w:rsid w:val="00227A44"/>
    <w:rPr>
      <w:rFonts w:ascii="Courier New" w:hAnsi="Courier New"/>
      <w:b/>
      <w:sz w:val="20"/>
    </w:rPr>
  </w:style>
  <w:style w:type="paragraph" w:customStyle="1" w:styleId="NoteIcon">
    <w:name w:val="Note Icon"/>
    <w:basedOn w:val="a0"/>
    <w:next w:val="a0"/>
    <w:rsid w:val="00227A44"/>
    <w:pPr>
      <w:keepNext/>
      <w:spacing w:before="60" w:after="60"/>
      <w:ind w:left="1080"/>
    </w:pPr>
    <w:rPr>
      <w:rFonts w:ascii="宋体" w:eastAsia="宋体" w:hAnsi="宋体"/>
      <w:lang w:val="de-DE" w:eastAsia="zh-CN"/>
    </w:rPr>
  </w:style>
  <w:style w:type="paragraph" w:customStyle="1" w:styleId="NoteParagraph">
    <w:name w:val="Note Paragraph"/>
    <w:basedOn w:val="a0"/>
    <w:rsid w:val="00227A44"/>
    <w:pPr>
      <w:spacing w:before="60" w:after="60"/>
      <w:ind w:left="1077"/>
    </w:pPr>
    <w:rPr>
      <w:rFonts w:ascii="宋体" w:eastAsia="宋体" w:hAnsi="宋体" w:cs="Arial"/>
      <w:snapToGrid w:val="0"/>
      <w:lang w:val="de-DE" w:eastAsia="zh-CN"/>
    </w:rPr>
  </w:style>
  <w:style w:type="character" w:customStyle="1" w:styleId="C100TextMenuPath">
    <w:name w:val="C100_Text_Menu_Path"/>
    <w:rsid w:val="00227A44"/>
    <w:rPr>
      <w:b/>
      <w:lang w:val="en-US"/>
    </w:rPr>
  </w:style>
  <w:style w:type="paragraph" w:customStyle="1" w:styleId="P101TextBullet">
    <w:name w:val="P101_Text_Bullet"/>
    <w:basedOn w:val="a1"/>
    <w:rsid w:val="00227A44"/>
    <w:pPr>
      <w:tabs>
        <w:tab w:val="left" w:pos="936"/>
      </w:tabs>
      <w:spacing w:before="60" w:after="60"/>
      <w:ind w:left="936" w:hanging="360"/>
      <w:jc w:val="left"/>
    </w:pPr>
    <w:rPr>
      <w:rFonts w:ascii="宋体" w:hAnsi="宋体"/>
      <w:lang w:eastAsia="zh-CN"/>
    </w:rPr>
  </w:style>
  <w:style w:type="paragraph" w:customStyle="1" w:styleId="P106Text">
    <w:name w:val="P106_Text"/>
    <w:basedOn w:val="a0"/>
    <w:rsid w:val="00227A44"/>
    <w:pPr>
      <w:spacing w:before="120" w:after="120"/>
    </w:pPr>
    <w:rPr>
      <w:rFonts w:ascii="宋体" w:eastAsia="宋体" w:hAnsi="宋体"/>
      <w:lang w:eastAsia="zh-CN"/>
    </w:rPr>
  </w:style>
  <w:style w:type="character" w:customStyle="1" w:styleId="IBMTextNumber">
    <w:name w:val="IBM_Text_Number"/>
    <w:rsid w:val="00227A44"/>
    <w:rPr>
      <w:b/>
      <w:i w:val="0"/>
      <w:sz w:val="24"/>
    </w:rPr>
  </w:style>
  <w:style w:type="paragraph" w:customStyle="1" w:styleId="TEXT">
    <w:name w:val="TEXT"/>
    <w:basedOn w:val="a0"/>
    <w:rsid w:val="00227A44"/>
    <w:pPr>
      <w:ind w:left="1440" w:right="324" w:hanging="720"/>
    </w:pPr>
    <w:rPr>
      <w:rFonts w:ascii="宋体" w:eastAsia="宋体" w:hAnsi="宋体"/>
      <w:lang w:eastAsia="zh-CN"/>
    </w:rPr>
  </w:style>
  <w:style w:type="character" w:customStyle="1" w:styleId="highlight">
    <w:name w:val="highlight"/>
    <w:rsid w:val="00227A44"/>
  </w:style>
  <w:style w:type="character" w:customStyle="1" w:styleId="apple-converted-space">
    <w:name w:val="apple-converted-space"/>
    <w:rsid w:val="00227A44"/>
  </w:style>
  <w:style w:type="paragraph" w:customStyle="1" w:styleId="Style1">
    <w:name w:val="Style1"/>
    <w:basedOn w:val="4"/>
    <w:qFormat/>
    <w:rsid w:val="00227A44"/>
    <w:pPr>
      <w:numPr>
        <w:ilvl w:val="0"/>
        <w:numId w:val="0"/>
      </w:numPr>
      <w:tabs>
        <w:tab w:val="left" w:pos="720"/>
        <w:tab w:val="num" w:pos="1573"/>
      </w:tabs>
      <w:spacing w:before="0" w:line="240" w:lineRule="atLeast"/>
      <w:ind w:left="1573" w:hanging="864"/>
    </w:pPr>
    <w:rPr>
      <w:rFonts w:ascii="Century Schoolbook" w:hAnsi="Century Schoolbook"/>
      <w:iCs/>
      <w:spacing w:val="0"/>
      <w:szCs w:val="24"/>
      <w:lang w:val="en-GB"/>
    </w:rPr>
  </w:style>
  <w:style w:type="paragraph" w:styleId="TOC0">
    <w:name w:val="TOC Heading"/>
    <w:basedOn w:val="1"/>
    <w:next w:val="a0"/>
    <w:uiPriority w:val="39"/>
    <w:unhideWhenUsed/>
    <w:qFormat/>
    <w:rsid w:val="00227A44"/>
    <w:pPr>
      <w:pageBreakBefore w:val="0"/>
      <w:numPr>
        <w:numId w:val="0"/>
      </w:numPr>
      <w:pBdr>
        <w:top w:val="none" w:sz="0" w:space="0" w:color="auto"/>
        <w:left w:val="none" w:sz="0" w:space="0" w:color="auto"/>
        <w:bottom w:val="none" w:sz="0" w:space="0" w:color="auto"/>
      </w:pBdr>
      <w:shd w:val="clear" w:color="auto" w:fill="auto"/>
      <w:spacing w:before="240" w:beforeAutospacing="0" w:after="0" w:afterAutospacing="0" w:line="259" w:lineRule="auto"/>
      <w:outlineLvl w:val="9"/>
    </w:pPr>
    <w:rPr>
      <w:rFonts w:ascii="宋体" w:eastAsia="宋体" w:hAnsi="宋体" w:cs="Mangal"/>
      <w:b/>
      <w:color w:val="2E74B5"/>
      <w:kern w:val="0"/>
      <w:position w:val="0"/>
      <w:szCs w:val="32"/>
      <w:lang w:val="en-US" w:eastAsia="zh-CN"/>
    </w:rPr>
  </w:style>
  <w:style w:type="character" w:customStyle="1" w:styleId="fontstyle01">
    <w:name w:val="fontstyle01"/>
    <w:rsid w:val="00227A44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21">
    <w:name w:val="fontstyle21"/>
    <w:rsid w:val="00227A44"/>
    <w:rPr>
      <w:rFonts w:ascii="Arial" w:hAnsi="Arial" w:cs="Arial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rsid w:val="00227A44"/>
    <w:rPr>
      <w:rFonts w:ascii="Century Schoolbook" w:hAnsi="Century Schoolbook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50">
    <w:name w:val="标题 5 字符"/>
    <w:basedOn w:val="a3"/>
    <w:link w:val="5"/>
    <w:rsid w:val="007C648E"/>
    <w:rPr>
      <w:rFonts w:eastAsia="Times New Roman"/>
      <w:b/>
      <w:spacing w:val="-4"/>
      <w:kern w:val="28"/>
      <w:sz w:val="24"/>
      <w:szCs w:val="24"/>
      <w:lang w:eastAsia="en-US"/>
    </w:rPr>
  </w:style>
  <w:style w:type="character" w:customStyle="1" w:styleId="60">
    <w:name w:val="标题 6 字符"/>
    <w:basedOn w:val="a3"/>
    <w:link w:val="6"/>
    <w:rsid w:val="00D93BAA"/>
    <w:rPr>
      <w:rFonts w:ascii="Arial" w:eastAsia="Times New Roman" w:hAnsi="Arial"/>
      <w:i/>
      <w:spacing w:val="-4"/>
      <w:kern w:val="28"/>
      <w:lang w:eastAsia="en-US"/>
    </w:rPr>
  </w:style>
  <w:style w:type="character" w:customStyle="1" w:styleId="70">
    <w:name w:val="标题 7 字符"/>
    <w:basedOn w:val="a3"/>
    <w:link w:val="7"/>
    <w:rsid w:val="00D93BAA"/>
    <w:rPr>
      <w:rFonts w:ascii="Arial" w:eastAsia="Times New Roman" w:hAnsi="Arial"/>
      <w:spacing w:val="-4"/>
      <w:kern w:val="28"/>
      <w:lang w:eastAsia="en-US"/>
    </w:rPr>
  </w:style>
  <w:style w:type="character" w:customStyle="1" w:styleId="80">
    <w:name w:val="标题 8 字符"/>
    <w:basedOn w:val="a3"/>
    <w:link w:val="8"/>
    <w:rsid w:val="00D93BAA"/>
    <w:rPr>
      <w:rFonts w:ascii="Arial" w:eastAsia="Times New Roman" w:hAnsi="Arial"/>
      <w:i/>
      <w:spacing w:val="-4"/>
      <w:kern w:val="28"/>
      <w:sz w:val="18"/>
      <w:lang w:eastAsia="en-US"/>
    </w:rPr>
  </w:style>
  <w:style w:type="character" w:customStyle="1" w:styleId="90">
    <w:name w:val="标题 9 字符"/>
    <w:basedOn w:val="a3"/>
    <w:link w:val="9"/>
    <w:rsid w:val="00D93BAA"/>
    <w:rPr>
      <w:rFonts w:ascii="Arial" w:eastAsia="Times New Roman" w:hAnsi="Arial"/>
      <w:spacing w:val="-4"/>
      <w:kern w:val="28"/>
      <w:sz w:val="18"/>
      <w:lang w:eastAsia="en-US"/>
    </w:rPr>
  </w:style>
  <w:style w:type="character" w:customStyle="1" w:styleId="aa">
    <w:name w:val="页脚 字符"/>
    <w:basedOn w:val="a3"/>
    <w:link w:val="a9"/>
    <w:rsid w:val="00D93BAA"/>
    <w:rPr>
      <w:rFonts w:ascii="Arial" w:eastAsia="Times New Roman" w:hAnsi="Arial"/>
      <w:sz w:val="22"/>
      <w:lang w:eastAsia="en-US"/>
    </w:rPr>
  </w:style>
  <w:style w:type="character" w:customStyle="1" w:styleId="ad">
    <w:name w:val="标题 字符"/>
    <w:basedOn w:val="a3"/>
    <w:link w:val="ab"/>
    <w:rsid w:val="00D93BAA"/>
    <w:rPr>
      <w:rFonts w:ascii="Arial" w:eastAsia="Times New Roman" w:hAnsi="Arial" w:cs="Arial"/>
      <w:b/>
      <w:kern w:val="28"/>
      <w:sz w:val="44"/>
      <w:szCs w:val="44"/>
      <w:lang w:eastAsia="en-US"/>
    </w:rPr>
  </w:style>
  <w:style w:type="character" w:customStyle="1" w:styleId="ae">
    <w:name w:val="副标题 字符"/>
    <w:basedOn w:val="a3"/>
    <w:link w:val="ac"/>
    <w:rsid w:val="00D93BAA"/>
    <w:rPr>
      <w:rFonts w:ascii="Arial" w:eastAsia="Times New Roman" w:hAnsi="Arial" w:cs="Arial"/>
      <w:b/>
      <w:spacing w:val="-16"/>
      <w:kern w:val="28"/>
      <w:sz w:val="32"/>
      <w:szCs w:val="44"/>
      <w:lang w:eastAsia="en-US"/>
    </w:rPr>
  </w:style>
  <w:style w:type="character" w:customStyle="1" w:styleId="af3">
    <w:name w:val="批注主题 字符"/>
    <w:basedOn w:val="af1"/>
    <w:link w:val="af2"/>
    <w:semiHidden/>
    <w:rsid w:val="00D93BAA"/>
    <w:rPr>
      <w:rFonts w:ascii="Arial" w:eastAsia="Times New Roman" w:hAnsi="Arial"/>
      <w:b/>
      <w:bCs/>
      <w:sz w:val="22"/>
      <w:lang w:val="x-none" w:eastAsia="x-none"/>
    </w:rPr>
  </w:style>
  <w:style w:type="character" w:customStyle="1" w:styleId="af5">
    <w:name w:val="批注框文本 字符"/>
    <w:basedOn w:val="a3"/>
    <w:link w:val="af4"/>
    <w:semiHidden/>
    <w:rsid w:val="00D93BAA"/>
    <w:rPr>
      <w:rFonts w:ascii="Tahoma" w:eastAsia="Times New Roman" w:hAnsi="Tahoma" w:cs="Tahoma"/>
      <w:sz w:val="16"/>
      <w:szCs w:val="16"/>
      <w:lang w:eastAsia="en-US"/>
    </w:rPr>
  </w:style>
  <w:style w:type="character" w:customStyle="1" w:styleId="aff0">
    <w:name w:val="尾注文本 字符"/>
    <w:basedOn w:val="a3"/>
    <w:link w:val="aff"/>
    <w:semiHidden/>
    <w:rsid w:val="00D93BAA"/>
    <w:rPr>
      <w:rFonts w:ascii="Arial" w:eastAsia="Times New Roman" w:hAnsi="Arial"/>
      <w:spacing w:val="-5"/>
      <w:sz w:val="16"/>
      <w:lang w:eastAsia="en-US"/>
    </w:rPr>
  </w:style>
  <w:style w:type="character" w:customStyle="1" w:styleId="aff3">
    <w:name w:val="脚注文本 字符"/>
    <w:basedOn w:val="a3"/>
    <w:link w:val="aff2"/>
    <w:semiHidden/>
    <w:rsid w:val="00D93BAA"/>
    <w:rPr>
      <w:rFonts w:ascii="Arial" w:eastAsia="Times New Roman" w:hAnsi="Arial"/>
      <w:spacing w:val="-5"/>
      <w:sz w:val="16"/>
      <w:lang w:eastAsia="en-US"/>
    </w:rPr>
  </w:style>
  <w:style w:type="character" w:customStyle="1" w:styleId="27">
    <w:name w:val="正文文本缩进 2 字符"/>
    <w:basedOn w:val="a3"/>
    <w:link w:val="26"/>
    <w:rsid w:val="00D93BAA"/>
    <w:rPr>
      <w:rFonts w:ascii="Arial" w:eastAsia="MS Mincho" w:hAnsi="Arial"/>
      <w:sz w:val="22"/>
      <w:lang w:eastAsia="en-US"/>
    </w:rPr>
  </w:style>
  <w:style w:type="character" w:customStyle="1" w:styleId="HTML0">
    <w:name w:val="HTML 地址 字符"/>
    <w:basedOn w:val="a3"/>
    <w:link w:val="HTML"/>
    <w:rsid w:val="00D93BAA"/>
    <w:rPr>
      <w:rFonts w:ascii="Arial" w:eastAsia="Times New Roman" w:hAnsi="Arial"/>
      <w:i/>
      <w:iCs/>
      <w:sz w:val="22"/>
      <w:lang w:eastAsia="en-US"/>
    </w:rPr>
  </w:style>
  <w:style w:type="character" w:customStyle="1" w:styleId="2b">
    <w:name w:val="正文文本 2 字符"/>
    <w:basedOn w:val="a3"/>
    <w:link w:val="2a"/>
    <w:rsid w:val="00D93BAA"/>
    <w:rPr>
      <w:rFonts w:ascii="Arial" w:eastAsia="Times New Roman" w:hAnsi="Arial"/>
      <w:sz w:val="22"/>
      <w:lang w:eastAsia="en-US"/>
    </w:rPr>
  </w:style>
  <w:style w:type="table" w:styleId="37">
    <w:name w:val="Table Simple 3"/>
    <w:basedOn w:val="a4"/>
    <w:rsid w:val="00D14DFC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character" w:customStyle="1" w:styleId="patriciad">
    <w:name w:val="patriciad"/>
    <w:semiHidden/>
    <w:rsid w:val="00D14DFC"/>
    <w:rPr>
      <w:rFonts w:ascii="Arial" w:hAnsi="Arial" w:cs="Arial"/>
      <w:color w:val="000080"/>
      <w:sz w:val="20"/>
      <w:szCs w:val="20"/>
    </w:rPr>
  </w:style>
  <w:style w:type="character" w:customStyle="1" w:styleId="57">
    <w:name w:val="样式5 字符"/>
    <w:basedOn w:val="40"/>
    <w:link w:val="56"/>
    <w:rsid w:val="00D14DFC"/>
    <w:rPr>
      <w:rFonts w:ascii="Calibri Light" w:eastAsia="Times New Roman" w:hAnsi="Calibri Light"/>
      <w:b w:val="0"/>
      <w:iCs/>
      <w:color w:val="000000" w:themeColor="text1"/>
      <w:spacing w:val="-4"/>
      <w:kern w:val="28"/>
      <w:sz w:val="24"/>
      <w:lang w:val="x-none" w:eastAsia="x-none"/>
    </w:rPr>
  </w:style>
  <w:style w:type="character" w:customStyle="1" w:styleId="13">
    <w:name w:val="目录 1 字符"/>
    <w:basedOn w:val="a3"/>
    <w:link w:val="12"/>
    <w:uiPriority w:val="39"/>
    <w:rsid w:val="00A06D97"/>
    <w:rPr>
      <w:rFonts w:ascii="宋体" w:hAnsi="黑体" w:cs="Courier New"/>
      <w:bCs/>
      <w:caps/>
      <w:color w:val="000000" w:themeColor="text1"/>
      <w:sz w:val="24"/>
      <w:szCs w:val="32"/>
    </w:rPr>
  </w:style>
  <w:style w:type="paragraph" w:customStyle="1" w:styleId="-">
    <w:name w:val="正文-英文"/>
    <w:next w:val="a0"/>
    <w:link w:val="-Char"/>
    <w:qFormat/>
    <w:rsid w:val="003D3ADF"/>
    <w:pPr>
      <w:spacing w:after="120"/>
    </w:pPr>
    <w:rPr>
      <w:rFonts w:ascii="Arial" w:eastAsia="Times New Roman" w:hAnsi="Arial"/>
      <w:sz w:val="24"/>
      <w:lang w:eastAsia="en-US"/>
    </w:rPr>
  </w:style>
  <w:style w:type="character" w:customStyle="1" w:styleId="-Char">
    <w:name w:val="正文-英文 Char"/>
    <w:basedOn w:val="affd"/>
    <w:link w:val="-"/>
    <w:rsid w:val="003D3ADF"/>
    <w:rPr>
      <w:rFonts w:ascii="Arial" w:eastAsia="Times New Roman" w:hAnsi="Arial"/>
      <w:sz w:val="24"/>
      <w:lang w:eastAsia="en-US"/>
    </w:rPr>
  </w:style>
  <w:style w:type="character" w:customStyle="1" w:styleId="Char">
    <w:name w:val="正文文本 Char"/>
    <w:rsid w:val="003D3ADF"/>
    <w:rPr>
      <w:rFonts w:ascii="Arial" w:hAnsi="Arial"/>
      <w:sz w:val="22"/>
      <w:lang w:val="en-US" w:eastAsia="en-US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485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31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4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78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07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93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08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1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5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2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9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83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591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653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810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524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76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69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532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072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44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798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08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163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354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538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02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661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65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53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649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343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62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942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14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88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115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457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19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968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666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94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87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723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481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9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891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52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53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13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494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252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04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814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371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06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639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217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69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246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16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927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893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33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412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275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455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0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119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00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395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358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08300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595628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5583769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362911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116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315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983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229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049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014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52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757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95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43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712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141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95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565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150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50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539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036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103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31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603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80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884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326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53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79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607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435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448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16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954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559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425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9515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7984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384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15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137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049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312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747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548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1245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253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561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949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973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735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6530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2370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34142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04147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29903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289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812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598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056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854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367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32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95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288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482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336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13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80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657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76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090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63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575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519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23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428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86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022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26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700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922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99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9.emf"/><Relationship Id="rId21" Type="http://schemas.openxmlformats.org/officeDocument/2006/relationships/package" Target="embeddings/Microsoft_Visio___3.vsdx"/><Relationship Id="rId42" Type="http://schemas.openxmlformats.org/officeDocument/2006/relationships/image" Target="media/image18.emf"/><Relationship Id="rId47" Type="http://schemas.openxmlformats.org/officeDocument/2006/relationships/image" Target="media/image21.png"/><Relationship Id="rId63" Type="http://schemas.openxmlformats.org/officeDocument/2006/relationships/image" Target="media/image32.emf"/><Relationship Id="rId68" Type="http://schemas.openxmlformats.org/officeDocument/2006/relationships/footer" Target="footer4.xml"/><Relationship Id="rId7" Type="http://schemas.openxmlformats.org/officeDocument/2006/relationships/endnotes" Target="endnotes.xml"/><Relationship Id="rId71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9" Type="http://schemas.openxmlformats.org/officeDocument/2006/relationships/package" Target="embeddings/Microsoft_Visio___7.vsdx"/><Relationship Id="rId11" Type="http://schemas.openxmlformats.org/officeDocument/2006/relationships/footer" Target="footer1.xml"/><Relationship Id="rId24" Type="http://schemas.openxmlformats.org/officeDocument/2006/relationships/image" Target="media/image8.emf"/><Relationship Id="rId32" Type="http://schemas.openxmlformats.org/officeDocument/2006/relationships/image" Target="media/image12.emf"/><Relationship Id="rId37" Type="http://schemas.openxmlformats.org/officeDocument/2006/relationships/image" Target="media/image15.png"/><Relationship Id="rId40" Type="http://schemas.openxmlformats.org/officeDocument/2006/relationships/image" Target="media/image17.emf"/><Relationship Id="rId45" Type="http://schemas.openxmlformats.org/officeDocument/2006/relationships/image" Target="media/image20.emf"/><Relationship Id="rId53" Type="http://schemas.openxmlformats.org/officeDocument/2006/relationships/package" Target="embeddings/Microsoft_Visio___16.vsdx"/><Relationship Id="rId58" Type="http://schemas.openxmlformats.org/officeDocument/2006/relationships/image" Target="media/image29.emf"/><Relationship Id="rId66" Type="http://schemas.openxmlformats.org/officeDocument/2006/relationships/header" Target="header2.xml"/><Relationship Id="rId5" Type="http://schemas.openxmlformats.org/officeDocument/2006/relationships/webSettings" Target="webSettings.xml"/><Relationship Id="rId61" Type="http://schemas.openxmlformats.org/officeDocument/2006/relationships/image" Target="media/image31.emf"/><Relationship Id="rId19" Type="http://schemas.openxmlformats.org/officeDocument/2006/relationships/package" Target="embeddings/Microsoft_Visio___2.vsdx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package" Target="embeddings/Microsoft_Visio___6.vsdx"/><Relationship Id="rId30" Type="http://schemas.openxmlformats.org/officeDocument/2006/relationships/image" Target="media/image11.emf"/><Relationship Id="rId35" Type="http://schemas.openxmlformats.org/officeDocument/2006/relationships/package" Target="embeddings/Microsoft_Visio___10.vsdx"/><Relationship Id="rId43" Type="http://schemas.openxmlformats.org/officeDocument/2006/relationships/package" Target="embeddings/Microsoft_Visio___13.vsdx"/><Relationship Id="rId48" Type="http://schemas.openxmlformats.org/officeDocument/2006/relationships/image" Target="media/image22.png"/><Relationship Id="rId56" Type="http://schemas.openxmlformats.org/officeDocument/2006/relationships/image" Target="media/image27.png"/><Relationship Id="rId64" Type="http://schemas.openxmlformats.org/officeDocument/2006/relationships/package" Target="embeddings/Microsoft_Visio___20.vsdx"/><Relationship Id="rId69" Type="http://schemas.openxmlformats.org/officeDocument/2006/relationships/header" Target="header4.xml"/><Relationship Id="rId8" Type="http://schemas.openxmlformats.org/officeDocument/2006/relationships/image" Target="media/image1.png"/><Relationship Id="rId51" Type="http://schemas.openxmlformats.org/officeDocument/2006/relationships/package" Target="embeddings/Microsoft_Visio___15.vsdx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package" Target="embeddings/Microsoft_Visio___1.vsdx"/><Relationship Id="rId25" Type="http://schemas.openxmlformats.org/officeDocument/2006/relationships/package" Target="embeddings/Microsoft_Visio___5.vsdx"/><Relationship Id="rId33" Type="http://schemas.openxmlformats.org/officeDocument/2006/relationships/package" Target="embeddings/Microsoft_Visio___9.vsdx"/><Relationship Id="rId38" Type="http://schemas.openxmlformats.org/officeDocument/2006/relationships/image" Target="media/image16.emf"/><Relationship Id="rId46" Type="http://schemas.openxmlformats.org/officeDocument/2006/relationships/package" Target="embeddings/Microsoft_Visio___14.vsdx"/><Relationship Id="rId59" Type="http://schemas.openxmlformats.org/officeDocument/2006/relationships/package" Target="embeddings/Microsoft_Visio___18.vsdx"/><Relationship Id="rId67" Type="http://schemas.openxmlformats.org/officeDocument/2006/relationships/header" Target="header3.xml"/><Relationship Id="rId20" Type="http://schemas.openxmlformats.org/officeDocument/2006/relationships/image" Target="media/image6.emf"/><Relationship Id="rId41" Type="http://schemas.openxmlformats.org/officeDocument/2006/relationships/package" Target="embeddings/Microsoft_Visio___12.vsdx"/><Relationship Id="rId54" Type="http://schemas.openxmlformats.org/officeDocument/2006/relationships/image" Target="media/image26.emf"/><Relationship Id="rId62" Type="http://schemas.openxmlformats.org/officeDocument/2006/relationships/package" Target="embeddings/Microsoft_Visio___19.vsdx"/><Relationship Id="rId7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__.vsdx"/><Relationship Id="rId23" Type="http://schemas.openxmlformats.org/officeDocument/2006/relationships/package" Target="embeddings/Microsoft_Visio___4.vsdx"/><Relationship Id="rId28" Type="http://schemas.openxmlformats.org/officeDocument/2006/relationships/image" Target="media/image10.emf"/><Relationship Id="rId36" Type="http://schemas.openxmlformats.org/officeDocument/2006/relationships/image" Target="media/image14.png"/><Relationship Id="rId49" Type="http://schemas.openxmlformats.org/officeDocument/2006/relationships/image" Target="media/image23.png"/><Relationship Id="rId57" Type="http://schemas.openxmlformats.org/officeDocument/2006/relationships/image" Target="media/image28.png"/><Relationship Id="rId10" Type="http://schemas.openxmlformats.org/officeDocument/2006/relationships/header" Target="header1.xml"/><Relationship Id="rId31" Type="http://schemas.openxmlformats.org/officeDocument/2006/relationships/package" Target="embeddings/Microsoft_Visio___8.vsdx"/><Relationship Id="rId44" Type="http://schemas.openxmlformats.org/officeDocument/2006/relationships/image" Target="media/image19.png"/><Relationship Id="rId52" Type="http://schemas.openxmlformats.org/officeDocument/2006/relationships/image" Target="media/image25.emf"/><Relationship Id="rId60" Type="http://schemas.openxmlformats.org/officeDocument/2006/relationships/image" Target="media/image30.png"/><Relationship Id="rId65" Type="http://schemas.openxmlformats.org/officeDocument/2006/relationships/image" Target="media/image33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3" Type="http://schemas.openxmlformats.org/officeDocument/2006/relationships/footer" Target="footer3.xml"/><Relationship Id="rId18" Type="http://schemas.openxmlformats.org/officeDocument/2006/relationships/image" Target="media/image5.emf"/><Relationship Id="rId39" Type="http://schemas.openxmlformats.org/officeDocument/2006/relationships/package" Target="embeddings/Microsoft_Visio___11.vsdx"/><Relationship Id="rId34" Type="http://schemas.openxmlformats.org/officeDocument/2006/relationships/image" Target="media/image13.emf"/><Relationship Id="rId50" Type="http://schemas.openxmlformats.org/officeDocument/2006/relationships/image" Target="media/image24.emf"/><Relationship Id="rId55" Type="http://schemas.openxmlformats.org/officeDocument/2006/relationships/package" Target="embeddings/Microsoft_Visio___17.vsdx"/></Relationships>
</file>

<file path=word/_rels/footer4.xml.rels><?xml version="1.0" encoding="UTF-8" standalone="yes"?>
<Relationships xmlns="http://schemas.openxmlformats.org/package/2006/relationships"><Relationship Id="rId1" Type="http://schemas.openxmlformats.org/officeDocument/2006/relationships/image" Target="media/image34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C9D14E8-6E30-40D8-B2B0-816596872B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749</TotalTime>
  <Pages>53</Pages>
  <Words>2308</Words>
  <Characters>13159</Characters>
  <Application>Microsoft Office Word</Application>
  <DocSecurity>0</DocSecurity>
  <Lines>109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Rockwell Automation</Company>
  <LinksUpToDate>false</LinksUpToDate>
  <CharactersWithSpaces>15437</CharactersWithSpaces>
  <SharedDoc>false</SharedDoc>
  <HLinks>
    <vt:vector size="1410" baseType="variant">
      <vt:variant>
        <vt:i4>1572919</vt:i4>
      </vt:variant>
      <vt:variant>
        <vt:i4>1421</vt:i4>
      </vt:variant>
      <vt:variant>
        <vt:i4>0</vt:i4>
      </vt:variant>
      <vt:variant>
        <vt:i4>5</vt:i4>
      </vt:variant>
      <vt:variant>
        <vt:lpwstr/>
      </vt:variant>
      <vt:variant>
        <vt:lpwstr>_Toc511832045</vt:lpwstr>
      </vt:variant>
      <vt:variant>
        <vt:i4>1572919</vt:i4>
      </vt:variant>
      <vt:variant>
        <vt:i4>1415</vt:i4>
      </vt:variant>
      <vt:variant>
        <vt:i4>0</vt:i4>
      </vt:variant>
      <vt:variant>
        <vt:i4>5</vt:i4>
      </vt:variant>
      <vt:variant>
        <vt:lpwstr/>
      </vt:variant>
      <vt:variant>
        <vt:lpwstr>_Toc511832044</vt:lpwstr>
      </vt:variant>
      <vt:variant>
        <vt:i4>1572919</vt:i4>
      </vt:variant>
      <vt:variant>
        <vt:i4>1409</vt:i4>
      </vt:variant>
      <vt:variant>
        <vt:i4>0</vt:i4>
      </vt:variant>
      <vt:variant>
        <vt:i4>5</vt:i4>
      </vt:variant>
      <vt:variant>
        <vt:lpwstr/>
      </vt:variant>
      <vt:variant>
        <vt:lpwstr>_Toc511832043</vt:lpwstr>
      </vt:variant>
      <vt:variant>
        <vt:i4>1572919</vt:i4>
      </vt:variant>
      <vt:variant>
        <vt:i4>1400</vt:i4>
      </vt:variant>
      <vt:variant>
        <vt:i4>0</vt:i4>
      </vt:variant>
      <vt:variant>
        <vt:i4>5</vt:i4>
      </vt:variant>
      <vt:variant>
        <vt:lpwstr/>
      </vt:variant>
      <vt:variant>
        <vt:lpwstr>_Toc511832042</vt:lpwstr>
      </vt:variant>
      <vt:variant>
        <vt:i4>1572919</vt:i4>
      </vt:variant>
      <vt:variant>
        <vt:i4>1394</vt:i4>
      </vt:variant>
      <vt:variant>
        <vt:i4>0</vt:i4>
      </vt:variant>
      <vt:variant>
        <vt:i4>5</vt:i4>
      </vt:variant>
      <vt:variant>
        <vt:lpwstr/>
      </vt:variant>
      <vt:variant>
        <vt:lpwstr>_Toc511832041</vt:lpwstr>
      </vt:variant>
      <vt:variant>
        <vt:i4>1572919</vt:i4>
      </vt:variant>
      <vt:variant>
        <vt:i4>1388</vt:i4>
      </vt:variant>
      <vt:variant>
        <vt:i4>0</vt:i4>
      </vt:variant>
      <vt:variant>
        <vt:i4>5</vt:i4>
      </vt:variant>
      <vt:variant>
        <vt:lpwstr/>
      </vt:variant>
      <vt:variant>
        <vt:lpwstr>_Toc511832040</vt:lpwstr>
      </vt:variant>
      <vt:variant>
        <vt:i4>2031671</vt:i4>
      </vt:variant>
      <vt:variant>
        <vt:i4>1382</vt:i4>
      </vt:variant>
      <vt:variant>
        <vt:i4>0</vt:i4>
      </vt:variant>
      <vt:variant>
        <vt:i4>5</vt:i4>
      </vt:variant>
      <vt:variant>
        <vt:lpwstr/>
      </vt:variant>
      <vt:variant>
        <vt:lpwstr>_Toc511832039</vt:lpwstr>
      </vt:variant>
      <vt:variant>
        <vt:i4>2031671</vt:i4>
      </vt:variant>
      <vt:variant>
        <vt:i4>1373</vt:i4>
      </vt:variant>
      <vt:variant>
        <vt:i4>0</vt:i4>
      </vt:variant>
      <vt:variant>
        <vt:i4>5</vt:i4>
      </vt:variant>
      <vt:variant>
        <vt:lpwstr/>
      </vt:variant>
      <vt:variant>
        <vt:lpwstr>_Toc511832038</vt:lpwstr>
      </vt:variant>
      <vt:variant>
        <vt:i4>2031671</vt:i4>
      </vt:variant>
      <vt:variant>
        <vt:i4>1367</vt:i4>
      </vt:variant>
      <vt:variant>
        <vt:i4>0</vt:i4>
      </vt:variant>
      <vt:variant>
        <vt:i4>5</vt:i4>
      </vt:variant>
      <vt:variant>
        <vt:lpwstr/>
      </vt:variant>
      <vt:variant>
        <vt:lpwstr>_Toc511832037</vt:lpwstr>
      </vt:variant>
      <vt:variant>
        <vt:i4>2031671</vt:i4>
      </vt:variant>
      <vt:variant>
        <vt:i4>1361</vt:i4>
      </vt:variant>
      <vt:variant>
        <vt:i4>0</vt:i4>
      </vt:variant>
      <vt:variant>
        <vt:i4>5</vt:i4>
      </vt:variant>
      <vt:variant>
        <vt:lpwstr/>
      </vt:variant>
      <vt:variant>
        <vt:lpwstr>_Toc511832036</vt:lpwstr>
      </vt:variant>
      <vt:variant>
        <vt:i4>2031671</vt:i4>
      </vt:variant>
      <vt:variant>
        <vt:i4>1355</vt:i4>
      </vt:variant>
      <vt:variant>
        <vt:i4>0</vt:i4>
      </vt:variant>
      <vt:variant>
        <vt:i4>5</vt:i4>
      </vt:variant>
      <vt:variant>
        <vt:lpwstr/>
      </vt:variant>
      <vt:variant>
        <vt:lpwstr>_Toc511832035</vt:lpwstr>
      </vt:variant>
      <vt:variant>
        <vt:i4>2031671</vt:i4>
      </vt:variant>
      <vt:variant>
        <vt:i4>1349</vt:i4>
      </vt:variant>
      <vt:variant>
        <vt:i4>0</vt:i4>
      </vt:variant>
      <vt:variant>
        <vt:i4>5</vt:i4>
      </vt:variant>
      <vt:variant>
        <vt:lpwstr/>
      </vt:variant>
      <vt:variant>
        <vt:lpwstr>_Toc511832034</vt:lpwstr>
      </vt:variant>
      <vt:variant>
        <vt:i4>2031671</vt:i4>
      </vt:variant>
      <vt:variant>
        <vt:i4>1343</vt:i4>
      </vt:variant>
      <vt:variant>
        <vt:i4>0</vt:i4>
      </vt:variant>
      <vt:variant>
        <vt:i4>5</vt:i4>
      </vt:variant>
      <vt:variant>
        <vt:lpwstr/>
      </vt:variant>
      <vt:variant>
        <vt:lpwstr>_Toc511832033</vt:lpwstr>
      </vt:variant>
      <vt:variant>
        <vt:i4>2031671</vt:i4>
      </vt:variant>
      <vt:variant>
        <vt:i4>1337</vt:i4>
      </vt:variant>
      <vt:variant>
        <vt:i4>0</vt:i4>
      </vt:variant>
      <vt:variant>
        <vt:i4>5</vt:i4>
      </vt:variant>
      <vt:variant>
        <vt:lpwstr/>
      </vt:variant>
      <vt:variant>
        <vt:lpwstr>_Toc511832032</vt:lpwstr>
      </vt:variant>
      <vt:variant>
        <vt:i4>2031671</vt:i4>
      </vt:variant>
      <vt:variant>
        <vt:i4>1331</vt:i4>
      </vt:variant>
      <vt:variant>
        <vt:i4>0</vt:i4>
      </vt:variant>
      <vt:variant>
        <vt:i4>5</vt:i4>
      </vt:variant>
      <vt:variant>
        <vt:lpwstr/>
      </vt:variant>
      <vt:variant>
        <vt:lpwstr>_Toc511832031</vt:lpwstr>
      </vt:variant>
      <vt:variant>
        <vt:i4>2031671</vt:i4>
      </vt:variant>
      <vt:variant>
        <vt:i4>1325</vt:i4>
      </vt:variant>
      <vt:variant>
        <vt:i4>0</vt:i4>
      </vt:variant>
      <vt:variant>
        <vt:i4>5</vt:i4>
      </vt:variant>
      <vt:variant>
        <vt:lpwstr/>
      </vt:variant>
      <vt:variant>
        <vt:lpwstr>_Toc511832030</vt:lpwstr>
      </vt:variant>
      <vt:variant>
        <vt:i4>1966135</vt:i4>
      </vt:variant>
      <vt:variant>
        <vt:i4>1319</vt:i4>
      </vt:variant>
      <vt:variant>
        <vt:i4>0</vt:i4>
      </vt:variant>
      <vt:variant>
        <vt:i4>5</vt:i4>
      </vt:variant>
      <vt:variant>
        <vt:lpwstr/>
      </vt:variant>
      <vt:variant>
        <vt:lpwstr>_Toc511832029</vt:lpwstr>
      </vt:variant>
      <vt:variant>
        <vt:i4>1966135</vt:i4>
      </vt:variant>
      <vt:variant>
        <vt:i4>1313</vt:i4>
      </vt:variant>
      <vt:variant>
        <vt:i4>0</vt:i4>
      </vt:variant>
      <vt:variant>
        <vt:i4>5</vt:i4>
      </vt:variant>
      <vt:variant>
        <vt:lpwstr/>
      </vt:variant>
      <vt:variant>
        <vt:lpwstr>_Toc511832028</vt:lpwstr>
      </vt:variant>
      <vt:variant>
        <vt:i4>1966135</vt:i4>
      </vt:variant>
      <vt:variant>
        <vt:i4>1307</vt:i4>
      </vt:variant>
      <vt:variant>
        <vt:i4>0</vt:i4>
      </vt:variant>
      <vt:variant>
        <vt:i4>5</vt:i4>
      </vt:variant>
      <vt:variant>
        <vt:lpwstr/>
      </vt:variant>
      <vt:variant>
        <vt:lpwstr>_Toc511832027</vt:lpwstr>
      </vt:variant>
      <vt:variant>
        <vt:i4>1966135</vt:i4>
      </vt:variant>
      <vt:variant>
        <vt:i4>1301</vt:i4>
      </vt:variant>
      <vt:variant>
        <vt:i4>0</vt:i4>
      </vt:variant>
      <vt:variant>
        <vt:i4>5</vt:i4>
      </vt:variant>
      <vt:variant>
        <vt:lpwstr/>
      </vt:variant>
      <vt:variant>
        <vt:lpwstr>_Toc511832026</vt:lpwstr>
      </vt:variant>
      <vt:variant>
        <vt:i4>1966135</vt:i4>
      </vt:variant>
      <vt:variant>
        <vt:i4>1295</vt:i4>
      </vt:variant>
      <vt:variant>
        <vt:i4>0</vt:i4>
      </vt:variant>
      <vt:variant>
        <vt:i4>5</vt:i4>
      </vt:variant>
      <vt:variant>
        <vt:lpwstr/>
      </vt:variant>
      <vt:variant>
        <vt:lpwstr>_Toc511832025</vt:lpwstr>
      </vt:variant>
      <vt:variant>
        <vt:i4>1966135</vt:i4>
      </vt:variant>
      <vt:variant>
        <vt:i4>1289</vt:i4>
      </vt:variant>
      <vt:variant>
        <vt:i4>0</vt:i4>
      </vt:variant>
      <vt:variant>
        <vt:i4>5</vt:i4>
      </vt:variant>
      <vt:variant>
        <vt:lpwstr/>
      </vt:variant>
      <vt:variant>
        <vt:lpwstr>_Toc511832024</vt:lpwstr>
      </vt:variant>
      <vt:variant>
        <vt:i4>1966135</vt:i4>
      </vt:variant>
      <vt:variant>
        <vt:i4>1283</vt:i4>
      </vt:variant>
      <vt:variant>
        <vt:i4>0</vt:i4>
      </vt:variant>
      <vt:variant>
        <vt:i4>5</vt:i4>
      </vt:variant>
      <vt:variant>
        <vt:lpwstr/>
      </vt:variant>
      <vt:variant>
        <vt:lpwstr>_Toc511832023</vt:lpwstr>
      </vt:variant>
      <vt:variant>
        <vt:i4>1966135</vt:i4>
      </vt:variant>
      <vt:variant>
        <vt:i4>1277</vt:i4>
      </vt:variant>
      <vt:variant>
        <vt:i4>0</vt:i4>
      </vt:variant>
      <vt:variant>
        <vt:i4>5</vt:i4>
      </vt:variant>
      <vt:variant>
        <vt:lpwstr/>
      </vt:variant>
      <vt:variant>
        <vt:lpwstr>_Toc511832022</vt:lpwstr>
      </vt:variant>
      <vt:variant>
        <vt:i4>1966135</vt:i4>
      </vt:variant>
      <vt:variant>
        <vt:i4>1271</vt:i4>
      </vt:variant>
      <vt:variant>
        <vt:i4>0</vt:i4>
      </vt:variant>
      <vt:variant>
        <vt:i4>5</vt:i4>
      </vt:variant>
      <vt:variant>
        <vt:lpwstr/>
      </vt:variant>
      <vt:variant>
        <vt:lpwstr>_Toc511832021</vt:lpwstr>
      </vt:variant>
      <vt:variant>
        <vt:i4>1966135</vt:i4>
      </vt:variant>
      <vt:variant>
        <vt:i4>1265</vt:i4>
      </vt:variant>
      <vt:variant>
        <vt:i4>0</vt:i4>
      </vt:variant>
      <vt:variant>
        <vt:i4>5</vt:i4>
      </vt:variant>
      <vt:variant>
        <vt:lpwstr/>
      </vt:variant>
      <vt:variant>
        <vt:lpwstr>_Toc511832020</vt:lpwstr>
      </vt:variant>
      <vt:variant>
        <vt:i4>1900599</vt:i4>
      </vt:variant>
      <vt:variant>
        <vt:i4>1259</vt:i4>
      </vt:variant>
      <vt:variant>
        <vt:i4>0</vt:i4>
      </vt:variant>
      <vt:variant>
        <vt:i4>5</vt:i4>
      </vt:variant>
      <vt:variant>
        <vt:lpwstr/>
      </vt:variant>
      <vt:variant>
        <vt:lpwstr>_Toc511832019</vt:lpwstr>
      </vt:variant>
      <vt:variant>
        <vt:i4>1900599</vt:i4>
      </vt:variant>
      <vt:variant>
        <vt:i4>1253</vt:i4>
      </vt:variant>
      <vt:variant>
        <vt:i4>0</vt:i4>
      </vt:variant>
      <vt:variant>
        <vt:i4>5</vt:i4>
      </vt:variant>
      <vt:variant>
        <vt:lpwstr/>
      </vt:variant>
      <vt:variant>
        <vt:lpwstr>_Toc511832018</vt:lpwstr>
      </vt:variant>
      <vt:variant>
        <vt:i4>1900599</vt:i4>
      </vt:variant>
      <vt:variant>
        <vt:i4>1247</vt:i4>
      </vt:variant>
      <vt:variant>
        <vt:i4>0</vt:i4>
      </vt:variant>
      <vt:variant>
        <vt:i4>5</vt:i4>
      </vt:variant>
      <vt:variant>
        <vt:lpwstr/>
      </vt:variant>
      <vt:variant>
        <vt:lpwstr>_Toc511832017</vt:lpwstr>
      </vt:variant>
      <vt:variant>
        <vt:i4>1900599</vt:i4>
      </vt:variant>
      <vt:variant>
        <vt:i4>1241</vt:i4>
      </vt:variant>
      <vt:variant>
        <vt:i4>0</vt:i4>
      </vt:variant>
      <vt:variant>
        <vt:i4>5</vt:i4>
      </vt:variant>
      <vt:variant>
        <vt:lpwstr/>
      </vt:variant>
      <vt:variant>
        <vt:lpwstr>_Toc511832016</vt:lpwstr>
      </vt:variant>
      <vt:variant>
        <vt:i4>1900599</vt:i4>
      </vt:variant>
      <vt:variant>
        <vt:i4>1235</vt:i4>
      </vt:variant>
      <vt:variant>
        <vt:i4>0</vt:i4>
      </vt:variant>
      <vt:variant>
        <vt:i4>5</vt:i4>
      </vt:variant>
      <vt:variant>
        <vt:lpwstr/>
      </vt:variant>
      <vt:variant>
        <vt:lpwstr>_Toc511832015</vt:lpwstr>
      </vt:variant>
      <vt:variant>
        <vt:i4>1900599</vt:i4>
      </vt:variant>
      <vt:variant>
        <vt:i4>1229</vt:i4>
      </vt:variant>
      <vt:variant>
        <vt:i4>0</vt:i4>
      </vt:variant>
      <vt:variant>
        <vt:i4>5</vt:i4>
      </vt:variant>
      <vt:variant>
        <vt:lpwstr/>
      </vt:variant>
      <vt:variant>
        <vt:lpwstr>_Toc511832014</vt:lpwstr>
      </vt:variant>
      <vt:variant>
        <vt:i4>1900599</vt:i4>
      </vt:variant>
      <vt:variant>
        <vt:i4>1223</vt:i4>
      </vt:variant>
      <vt:variant>
        <vt:i4>0</vt:i4>
      </vt:variant>
      <vt:variant>
        <vt:i4>5</vt:i4>
      </vt:variant>
      <vt:variant>
        <vt:lpwstr/>
      </vt:variant>
      <vt:variant>
        <vt:lpwstr>_Toc511832013</vt:lpwstr>
      </vt:variant>
      <vt:variant>
        <vt:i4>1900599</vt:i4>
      </vt:variant>
      <vt:variant>
        <vt:i4>1217</vt:i4>
      </vt:variant>
      <vt:variant>
        <vt:i4>0</vt:i4>
      </vt:variant>
      <vt:variant>
        <vt:i4>5</vt:i4>
      </vt:variant>
      <vt:variant>
        <vt:lpwstr/>
      </vt:variant>
      <vt:variant>
        <vt:lpwstr>_Toc511832012</vt:lpwstr>
      </vt:variant>
      <vt:variant>
        <vt:i4>1900599</vt:i4>
      </vt:variant>
      <vt:variant>
        <vt:i4>1211</vt:i4>
      </vt:variant>
      <vt:variant>
        <vt:i4>0</vt:i4>
      </vt:variant>
      <vt:variant>
        <vt:i4>5</vt:i4>
      </vt:variant>
      <vt:variant>
        <vt:lpwstr/>
      </vt:variant>
      <vt:variant>
        <vt:lpwstr>_Toc511832011</vt:lpwstr>
      </vt:variant>
      <vt:variant>
        <vt:i4>1900599</vt:i4>
      </vt:variant>
      <vt:variant>
        <vt:i4>1205</vt:i4>
      </vt:variant>
      <vt:variant>
        <vt:i4>0</vt:i4>
      </vt:variant>
      <vt:variant>
        <vt:i4>5</vt:i4>
      </vt:variant>
      <vt:variant>
        <vt:lpwstr/>
      </vt:variant>
      <vt:variant>
        <vt:lpwstr>_Toc511832010</vt:lpwstr>
      </vt:variant>
      <vt:variant>
        <vt:i4>1835063</vt:i4>
      </vt:variant>
      <vt:variant>
        <vt:i4>1199</vt:i4>
      </vt:variant>
      <vt:variant>
        <vt:i4>0</vt:i4>
      </vt:variant>
      <vt:variant>
        <vt:i4>5</vt:i4>
      </vt:variant>
      <vt:variant>
        <vt:lpwstr/>
      </vt:variant>
      <vt:variant>
        <vt:lpwstr>_Toc511832009</vt:lpwstr>
      </vt:variant>
      <vt:variant>
        <vt:i4>1835063</vt:i4>
      </vt:variant>
      <vt:variant>
        <vt:i4>1193</vt:i4>
      </vt:variant>
      <vt:variant>
        <vt:i4>0</vt:i4>
      </vt:variant>
      <vt:variant>
        <vt:i4>5</vt:i4>
      </vt:variant>
      <vt:variant>
        <vt:lpwstr/>
      </vt:variant>
      <vt:variant>
        <vt:lpwstr>_Toc511832008</vt:lpwstr>
      </vt:variant>
      <vt:variant>
        <vt:i4>1835063</vt:i4>
      </vt:variant>
      <vt:variant>
        <vt:i4>1187</vt:i4>
      </vt:variant>
      <vt:variant>
        <vt:i4>0</vt:i4>
      </vt:variant>
      <vt:variant>
        <vt:i4>5</vt:i4>
      </vt:variant>
      <vt:variant>
        <vt:lpwstr/>
      </vt:variant>
      <vt:variant>
        <vt:lpwstr>_Toc511832007</vt:lpwstr>
      </vt:variant>
      <vt:variant>
        <vt:i4>1835063</vt:i4>
      </vt:variant>
      <vt:variant>
        <vt:i4>1181</vt:i4>
      </vt:variant>
      <vt:variant>
        <vt:i4>0</vt:i4>
      </vt:variant>
      <vt:variant>
        <vt:i4>5</vt:i4>
      </vt:variant>
      <vt:variant>
        <vt:lpwstr/>
      </vt:variant>
      <vt:variant>
        <vt:lpwstr>_Toc511832006</vt:lpwstr>
      </vt:variant>
      <vt:variant>
        <vt:i4>1835063</vt:i4>
      </vt:variant>
      <vt:variant>
        <vt:i4>1175</vt:i4>
      </vt:variant>
      <vt:variant>
        <vt:i4>0</vt:i4>
      </vt:variant>
      <vt:variant>
        <vt:i4>5</vt:i4>
      </vt:variant>
      <vt:variant>
        <vt:lpwstr/>
      </vt:variant>
      <vt:variant>
        <vt:lpwstr>_Toc511832005</vt:lpwstr>
      </vt:variant>
      <vt:variant>
        <vt:i4>1835063</vt:i4>
      </vt:variant>
      <vt:variant>
        <vt:i4>1169</vt:i4>
      </vt:variant>
      <vt:variant>
        <vt:i4>0</vt:i4>
      </vt:variant>
      <vt:variant>
        <vt:i4>5</vt:i4>
      </vt:variant>
      <vt:variant>
        <vt:lpwstr/>
      </vt:variant>
      <vt:variant>
        <vt:lpwstr>_Toc511832004</vt:lpwstr>
      </vt:variant>
      <vt:variant>
        <vt:i4>1835063</vt:i4>
      </vt:variant>
      <vt:variant>
        <vt:i4>1163</vt:i4>
      </vt:variant>
      <vt:variant>
        <vt:i4>0</vt:i4>
      </vt:variant>
      <vt:variant>
        <vt:i4>5</vt:i4>
      </vt:variant>
      <vt:variant>
        <vt:lpwstr/>
      </vt:variant>
      <vt:variant>
        <vt:lpwstr>_Toc511832003</vt:lpwstr>
      </vt:variant>
      <vt:variant>
        <vt:i4>1835063</vt:i4>
      </vt:variant>
      <vt:variant>
        <vt:i4>1157</vt:i4>
      </vt:variant>
      <vt:variant>
        <vt:i4>0</vt:i4>
      </vt:variant>
      <vt:variant>
        <vt:i4>5</vt:i4>
      </vt:variant>
      <vt:variant>
        <vt:lpwstr/>
      </vt:variant>
      <vt:variant>
        <vt:lpwstr>_Toc511832002</vt:lpwstr>
      </vt:variant>
      <vt:variant>
        <vt:i4>1835063</vt:i4>
      </vt:variant>
      <vt:variant>
        <vt:i4>1151</vt:i4>
      </vt:variant>
      <vt:variant>
        <vt:i4>0</vt:i4>
      </vt:variant>
      <vt:variant>
        <vt:i4>5</vt:i4>
      </vt:variant>
      <vt:variant>
        <vt:lpwstr/>
      </vt:variant>
      <vt:variant>
        <vt:lpwstr>_Toc511832001</vt:lpwstr>
      </vt:variant>
      <vt:variant>
        <vt:i4>1835063</vt:i4>
      </vt:variant>
      <vt:variant>
        <vt:i4>1145</vt:i4>
      </vt:variant>
      <vt:variant>
        <vt:i4>0</vt:i4>
      </vt:variant>
      <vt:variant>
        <vt:i4>5</vt:i4>
      </vt:variant>
      <vt:variant>
        <vt:lpwstr/>
      </vt:variant>
      <vt:variant>
        <vt:lpwstr>_Toc511832000</vt:lpwstr>
      </vt:variant>
      <vt:variant>
        <vt:i4>1441854</vt:i4>
      </vt:variant>
      <vt:variant>
        <vt:i4>1139</vt:i4>
      </vt:variant>
      <vt:variant>
        <vt:i4>0</vt:i4>
      </vt:variant>
      <vt:variant>
        <vt:i4>5</vt:i4>
      </vt:variant>
      <vt:variant>
        <vt:lpwstr/>
      </vt:variant>
      <vt:variant>
        <vt:lpwstr>_Toc511831999</vt:lpwstr>
      </vt:variant>
      <vt:variant>
        <vt:i4>1441854</vt:i4>
      </vt:variant>
      <vt:variant>
        <vt:i4>1133</vt:i4>
      </vt:variant>
      <vt:variant>
        <vt:i4>0</vt:i4>
      </vt:variant>
      <vt:variant>
        <vt:i4>5</vt:i4>
      </vt:variant>
      <vt:variant>
        <vt:lpwstr/>
      </vt:variant>
      <vt:variant>
        <vt:lpwstr>_Toc511831998</vt:lpwstr>
      </vt:variant>
      <vt:variant>
        <vt:i4>1441854</vt:i4>
      </vt:variant>
      <vt:variant>
        <vt:i4>1127</vt:i4>
      </vt:variant>
      <vt:variant>
        <vt:i4>0</vt:i4>
      </vt:variant>
      <vt:variant>
        <vt:i4>5</vt:i4>
      </vt:variant>
      <vt:variant>
        <vt:lpwstr/>
      </vt:variant>
      <vt:variant>
        <vt:lpwstr>_Toc511831997</vt:lpwstr>
      </vt:variant>
      <vt:variant>
        <vt:i4>1441854</vt:i4>
      </vt:variant>
      <vt:variant>
        <vt:i4>1121</vt:i4>
      </vt:variant>
      <vt:variant>
        <vt:i4>0</vt:i4>
      </vt:variant>
      <vt:variant>
        <vt:i4>5</vt:i4>
      </vt:variant>
      <vt:variant>
        <vt:lpwstr/>
      </vt:variant>
      <vt:variant>
        <vt:lpwstr>_Toc511831996</vt:lpwstr>
      </vt:variant>
      <vt:variant>
        <vt:i4>1441854</vt:i4>
      </vt:variant>
      <vt:variant>
        <vt:i4>1115</vt:i4>
      </vt:variant>
      <vt:variant>
        <vt:i4>0</vt:i4>
      </vt:variant>
      <vt:variant>
        <vt:i4>5</vt:i4>
      </vt:variant>
      <vt:variant>
        <vt:lpwstr/>
      </vt:variant>
      <vt:variant>
        <vt:lpwstr>_Toc511831995</vt:lpwstr>
      </vt:variant>
      <vt:variant>
        <vt:i4>1441854</vt:i4>
      </vt:variant>
      <vt:variant>
        <vt:i4>1109</vt:i4>
      </vt:variant>
      <vt:variant>
        <vt:i4>0</vt:i4>
      </vt:variant>
      <vt:variant>
        <vt:i4>5</vt:i4>
      </vt:variant>
      <vt:variant>
        <vt:lpwstr/>
      </vt:variant>
      <vt:variant>
        <vt:lpwstr>_Toc511831994</vt:lpwstr>
      </vt:variant>
      <vt:variant>
        <vt:i4>1441854</vt:i4>
      </vt:variant>
      <vt:variant>
        <vt:i4>1103</vt:i4>
      </vt:variant>
      <vt:variant>
        <vt:i4>0</vt:i4>
      </vt:variant>
      <vt:variant>
        <vt:i4>5</vt:i4>
      </vt:variant>
      <vt:variant>
        <vt:lpwstr/>
      </vt:variant>
      <vt:variant>
        <vt:lpwstr>_Toc511831993</vt:lpwstr>
      </vt:variant>
      <vt:variant>
        <vt:i4>1441854</vt:i4>
      </vt:variant>
      <vt:variant>
        <vt:i4>1097</vt:i4>
      </vt:variant>
      <vt:variant>
        <vt:i4>0</vt:i4>
      </vt:variant>
      <vt:variant>
        <vt:i4>5</vt:i4>
      </vt:variant>
      <vt:variant>
        <vt:lpwstr/>
      </vt:variant>
      <vt:variant>
        <vt:lpwstr>_Toc511831992</vt:lpwstr>
      </vt:variant>
      <vt:variant>
        <vt:i4>1441854</vt:i4>
      </vt:variant>
      <vt:variant>
        <vt:i4>1091</vt:i4>
      </vt:variant>
      <vt:variant>
        <vt:i4>0</vt:i4>
      </vt:variant>
      <vt:variant>
        <vt:i4>5</vt:i4>
      </vt:variant>
      <vt:variant>
        <vt:lpwstr/>
      </vt:variant>
      <vt:variant>
        <vt:lpwstr>_Toc511831991</vt:lpwstr>
      </vt:variant>
      <vt:variant>
        <vt:i4>1441854</vt:i4>
      </vt:variant>
      <vt:variant>
        <vt:i4>1085</vt:i4>
      </vt:variant>
      <vt:variant>
        <vt:i4>0</vt:i4>
      </vt:variant>
      <vt:variant>
        <vt:i4>5</vt:i4>
      </vt:variant>
      <vt:variant>
        <vt:lpwstr/>
      </vt:variant>
      <vt:variant>
        <vt:lpwstr>_Toc511831990</vt:lpwstr>
      </vt:variant>
      <vt:variant>
        <vt:i4>1507390</vt:i4>
      </vt:variant>
      <vt:variant>
        <vt:i4>1079</vt:i4>
      </vt:variant>
      <vt:variant>
        <vt:i4>0</vt:i4>
      </vt:variant>
      <vt:variant>
        <vt:i4>5</vt:i4>
      </vt:variant>
      <vt:variant>
        <vt:lpwstr/>
      </vt:variant>
      <vt:variant>
        <vt:lpwstr>_Toc511831989</vt:lpwstr>
      </vt:variant>
      <vt:variant>
        <vt:i4>1507390</vt:i4>
      </vt:variant>
      <vt:variant>
        <vt:i4>1073</vt:i4>
      </vt:variant>
      <vt:variant>
        <vt:i4>0</vt:i4>
      </vt:variant>
      <vt:variant>
        <vt:i4>5</vt:i4>
      </vt:variant>
      <vt:variant>
        <vt:lpwstr/>
      </vt:variant>
      <vt:variant>
        <vt:lpwstr>_Toc511831988</vt:lpwstr>
      </vt:variant>
      <vt:variant>
        <vt:i4>1507390</vt:i4>
      </vt:variant>
      <vt:variant>
        <vt:i4>1067</vt:i4>
      </vt:variant>
      <vt:variant>
        <vt:i4>0</vt:i4>
      </vt:variant>
      <vt:variant>
        <vt:i4>5</vt:i4>
      </vt:variant>
      <vt:variant>
        <vt:lpwstr/>
      </vt:variant>
      <vt:variant>
        <vt:lpwstr>_Toc511831987</vt:lpwstr>
      </vt:variant>
      <vt:variant>
        <vt:i4>1507390</vt:i4>
      </vt:variant>
      <vt:variant>
        <vt:i4>1061</vt:i4>
      </vt:variant>
      <vt:variant>
        <vt:i4>0</vt:i4>
      </vt:variant>
      <vt:variant>
        <vt:i4>5</vt:i4>
      </vt:variant>
      <vt:variant>
        <vt:lpwstr/>
      </vt:variant>
      <vt:variant>
        <vt:lpwstr>_Toc511831986</vt:lpwstr>
      </vt:variant>
      <vt:variant>
        <vt:i4>1507390</vt:i4>
      </vt:variant>
      <vt:variant>
        <vt:i4>1055</vt:i4>
      </vt:variant>
      <vt:variant>
        <vt:i4>0</vt:i4>
      </vt:variant>
      <vt:variant>
        <vt:i4>5</vt:i4>
      </vt:variant>
      <vt:variant>
        <vt:lpwstr/>
      </vt:variant>
      <vt:variant>
        <vt:lpwstr>_Toc511831985</vt:lpwstr>
      </vt:variant>
      <vt:variant>
        <vt:i4>1507390</vt:i4>
      </vt:variant>
      <vt:variant>
        <vt:i4>1049</vt:i4>
      </vt:variant>
      <vt:variant>
        <vt:i4>0</vt:i4>
      </vt:variant>
      <vt:variant>
        <vt:i4>5</vt:i4>
      </vt:variant>
      <vt:variant>
        <vt:lpwstr/>
      </vt:variant>
      <vt:variant>
        <vt:lpwstr>_Toc511831984</vt:lpwstr>
      </vt:variant>
      <vt:variant>
        <vt:i4>1507390</vt:i4>
      </vt:variant>
      <vt:variant>
        <vt:i4>1043</vt:i4>
      </vt:variant>
      <vt:variant>
        <vt:i4>0</vt:i4>
      </vt:variant>
      <vt:variant>
        <vt:i4>5</vt:i4>
      </vt:variant>
      <vt:variant>
        <vt:lpwstr/>
      </vt:variant>
      <vt:variant>
        <vt:lpwstr>_Toc511831983</vt:lpwstr>
      </vt:variant>
      <vt:variant>
        <vt:i4>1507390</vt:i4>
      </vt:variant>
      <vt:variant>
        <vt:i4>1037</vt:i4>
      </vt:variant>
      <vt:variant>
        <vt:i4>0</vt:i4>
      </vt:variant>
      <vt:variant>
        <vt:i4>5</vt:i4>
      </vt:variant>
      <vt:variant>
        <vt:lpwstr/>
      </vt:variant>
      <vt:variant>
        <vt:lpwstr>_Toc511831982</vt:lpwstr>
      </vt:variant>
      <vt:variant>
        <vt:i4>1507390</vt:i4>
      </vt:variant>
      <vt:variant>
        <vt:i4>1031</vt:i4>
      </vt:variant>
      <vt:variant>
        <vt:i4>0</vt:i4>
      </vt:variant>
      <vt:variant>
        <vt:i4>5</vt:i4>
      </vt:variant>
      <vt:variant>
        <vt:lpwstr/>
      </vt:variant>
      <vt:variant>
        <vt:lpwstr>_Toc511831981</vt:lpwstr>
      </vt:variant>
      <vt:variant>
        <vt:i4>1507390</vt:i4>
      </vt:variant>
      <vt:variant>
        <vt:i4>1025</vt:i4>
      </vt:variant>
      <vt:variant>
        <vt:i4>0</vt:i4>
      </vt:variant>
      <vt:variant>
        <vt:i4>5</vt:i4>
      </vt:variant>
      <vt:variant>
        <vt:lpwstr/>
      </vt:variant>
      <vt:variant>
        <vt:lpwstr>_Toc511831980</vt:lpwstr>
      </vt:variant>
      <vt:variant>
        <vt:i4>1572926</vt:i4>
      </vt:variant>
      <vt:variant>
        <vt:i4>1019</vt:i4>
      </vt:variant>
      <vt:variant>
        <vt:i4>0</vt:i4>
      </vt:variant>
      <vt:variant>
        <vt:i4>5</vt:i4>
      </vt:variant>
      <vt:variant>
        <vt:lpwstr/>
      </vt:variant>
      <vt:variant>
        <vt:lpwstr>_Toc511831979</vt:lpwstr>
      </vt:variant>
      <vt:variant>
        <vt:i4>1572926</vt:i4>
      </vt:variant>
      <vt:variant>
        <vt:i4>1013</vt:i4>
      </vt:variant>
      <vt:variant>
        <vt:i4>0</vt:i4>
      </vt:variant>
      <vt:variant>
        <vt:i4>5</vt:i4>
      </vt:variant>
      <vt:variant>
        <vt:lpwstr/>
      </vt:variant>
      <vt:variant>
        <vt:lpwstr>_Toc511831978</vt:lpwstr>
      </vt:variant>
      <vt:variant>
        <vt:i4>1572926</vt:i4>
      </vt:variant>
      <vt:variant>
        <vt:i4>1007</vt:i4>
      </vt:variant>
      <vt:variant>
        <vt:i4>0</vt:i4>
      </vt:variant>
      <vt:variant>
        <vt:i4>5</vt:i4>
      </vt:variant>
      <vt:variant>
        <vt:lpwstr/>
      </vt:variant>
      <vt:variant>
        <vt:lpwstr>_Toc511831977</vt:lpwstr>
      </vt:variant>
      <vt:variant>
        <vt:i4>1572926</vt:i4>
      </vt:variant>
      <vt:variant>
        <vt:i4>1001</vt:i4>
      </vt:variant>
      <vt:variant>
        <vt:i4>0</vt:i4>
      </vt:variant>
      <vt:variant>
        <vt:i4>5</vt:i4>
      </vt:variant>
      <vt:variant>
        <vt:lpwstr/>
      </vt:variant>
      <vt:variant>
        <vt:lpwstr>_Toc511831976</vt:lpwstr>
      </vt:variant>
      <vt:variant>
        <vt:i4>1572926</vt:i4>
      </vt:variant>
      <vt:variant>
        <vt:i4>995</vt:i4>
      </vt:variant>
      <vt:variant>
        <vt:i4>0</vt:i4>
      </vt:variant>
      <vt:variant>
        <vt:i4>5</vt:i4>
      </vt:variant>
      <vt:variant>
        <vt:lpwstr/>
      </vt:variant>
      <vt:variant>
        <vt:lpwstr>_Toc511831975</vt:lpwstr>
      </vt:variant>
      <vt:variant>
        <vt:i4>1572926</vt:i4>
      </vt:variant>
      <vt:variant>
        <vt:i4>989</vt:i4>
      </vt:variant>
      <vt:variant>
        <vt:i4>0</vt:i4>
      </vt:variant>
      <vt:variant>
        <vt:i4>5</vt:i4>
      </vt:variant>
      <vt:variant>
        <vt:lpwstr/>
      </vt:variant>
      <vt:variant>
        <vt:lpwstr>_Toc511831974</vt:lpwstr>
      </vt:variant>
      <vt:variant>
        <vt:i4>1572926</vt:i4>
      </vt:variant>
      <vt:variant>
        <vt:i4>983</vt:i4>
      </vt:variant>
      <vt:variant>
        <vt:i4>0</vt:i4>
      </vt:variant>
      <vt:variant>
        <vt:i4>5</vt:i4>
      </vt:variant>
      <vt:variant>
        <vt:lpwstr/>
      </vt:variant>
      <vt:variant>
        <vt:lpwstr>_Toc511831973</vt:lpwstr>
      </vt:variant>
      <vt:variant>
        <vt:i4>1572926</vt:i4>
      </vt:variant>
      <vt:variant>
        <vt:i4>977</vt:i4>
      </vt:variant>
      <vt:variant>
        <vt:i4>0</vt:i4>
      </vt:variant>
      <vt:variant>
        <vt:i4>5</vt:i4>
      </vt:variant>
      <vt:variant>
        <vt:lpwstr/>
      </vt:variant>
      <vt:variant>
        <vt:lpwstr>_Toc511831972</vt:lpwstr>
      </vt:variant>
      <vt:variant>
        <vt:i4>1572926</vt:i4>
      </vt:variant>
      <vt:variant>
        <vt:i4>971</vt:i4>
      </vt:variant>
      <vt:variant>
        <vt:i4>0</vt:i4>
      </vt:variant>
      <vt:variant>
        <vt:i4>5</vt:i4>
      </vt:variant>
      <vt:variant>
        <vt:lpwstr/>
      </vt:variant>
      <vt:variant>
        <vt:lpwstr>_Toc511831971</vt:lpwstr>
      </vt:variant>
      <vt:variant>
        <vt:i4>1572926</vt:i4>
      </vt:variant>
      <vt:variant>
        <vt:i4>965</vt:i4>
      </vt:variant>
      <vt:variant>
        <vt:i4>0</vt:i4>
      </vt:variant>
      <vt:variant>
        <vt:i4>5</vt:i4>
      </vt:variant>
      <vt:variant>
        <vt:lpwstr/>
      </vt:variant>
      <vt:variant>
        <vt:lpwstr>_Toc511831970</vt:lpwstr>
      </vt:variant>
      <vt:variant>
        <vt:i4>1638462</vt:i4>
      </vt:variant>
      <vt:variant>
        <vt:i4>959</vt:i4>
      </vt:variant>
      <vt:variant>
        <vt:i4>0</vt:i4>
      </vt:variant>
      <vt:variant>
        <vt:i4>5</vt:i4>
      </vt:variant>
      <vt:variant>
        <vt:lpwstr/>
      </vt:variant>
      <vt:variant>
        <vt:lpwstr>_Toc511831969</vt:lpwstr>
      </vt:variant>
      <vt:variant>
        <vt:i4>1638462</vt:i4>
      </vt:variant>
      <vt:variant>
        <vt:i4>953</vt:i4>
      </vt:variant>
      <vt:variant>
        <vt:i4>0</vt:i4>
      </vt:variant>
      <vt:variant>
        <vt:i4>5</vt:i4>
      </vt:variant>
      <vt:variant>
        <vt:lpwstr/>
      </vt:variant>
      <vt:variant>
        <vt:lpwstr>_Toc511831968</vt:lpwstr>
      </vt:variant>
      <vt:variant>
        <vt:i4>1638462</vt:i4>
      </vt:variant>
      <vt:variant>
        <vt:i4>947</vt:i4>
      </vt:variant>
      <vt:variant>
        <vt:i4>0</vt:i4>
      </vt:variant>
      <vt:variant>
        <vt:i4>5</vt:i4>
      </vt:variant>
      <vt:variant>
        <vt:lpwstr/>
      </vt:variant>
      <vt:variant>
        <vt:lpwstr>_Toc511831967</vt:lpwstr>
      </vt:variant>
      <vt:variant>
        <vt:i4>1638462</vt:i4>
      </vt:variant>
      <vt:variant>
        <vt:i4>941</vt:i4>
      </vt:variant>
      <vt:variant>
        <vt:i4>0</vt:i4>
      </vt:variant>
      <vt:variant>
        <vt:i4>5</vt:i4>
      </vt:variant>
      <vt:variant>
        <vt:lpwstr/>
      </vt:variant>
      <vt:variant>
        <vt:lpwstr>_Toc511831966</vt:lpwstr>
      </vt:variant>
      <vt:variant>
        <vt:i4>1638462</vt:i4>
      </vt:variant>
      <vt:variant>
        <vt:i4>935</vt:i4>
      </vt:variant>
      <vt:variant>
        <vt:i4>0</vt:i4>
      </vt:variant>
      <vt:variant>
        <vt:i4>5</vt:i4>
      </vt:variant>
      <vt:variant>
        <vt:lpwstr/>
      </vt:variant>
      <vt:variant>
        <vt:lpwstr>_Toc511831965</vt:lpwstr>
      </vt:variant>
      <vt:variant>
        <vt:i4>1638462</vt:i4>
      </vt:variant>
      <vt:variant>
        <vt:i4>929</vt:i4>
      </vt:variant>
      <vt:variant>
        <vt:i4>0</vt:i4>
      </vt:variant>
      <vt:variant>
        <vt:i4>5</vt:i4>
      </vt:variant>
      <vt:variant>
        <vt:lpwstr/>
      </vt:variant>
      <vt:variant>
        <vt:lpwstr>_Toc511831964</vt:lpwstr>
      </vt:variant>
      <vt:variant>
        <vt:i4>1638462</vt:i4>
      </vt:variant>
      <vt:variant>
        <vt:i4>923</vt:i4>
      </vt:variant>
      <vt:variant>
        <vt:i4>0</vt:i4>
      </vt:variant>
      <vt:variant>
        <vt:i4>5</vt:i4>
      </vt:variant>
      <vt:variant>
        <vt:lpwstr/>
      </vt:variant>
      <vt:variant>
        <vt:lpwstr>_Toc511831963</vt:lpwstr>
      </vt:variant>
      <vt:variant>
        <vt:i4>1638462</vt:i4>
      </vt:variant>
      <vt:variant>
        <vt:i4>917</vt:i4>
      </vt:variant>
      <vt:variant>
        <vt:i4>0</vt:i4>
      </vt:variant>
      <vt:variant>
        <vt:i4>5</vt:i4>
      </vt:variant>
      <vt:variant>
        <vt:lpwstr/>
      </vt:variant>
      <vt:variant>
        <vt:lpwstr>_Toc511831962</vt:lpwstr>
      </vt:variant>
      <vt:variant>
        <vt:i4>1638462</vt:i4>
      </vt:variant>
      <vt:variant>
        <vt:i4>911</vt:i4>
      </vt:variant>
      <vt:variant>
        <vt:i4>0</vt:i4>
      </vt:variant>
      <vt:variant>
        <vt:i4>5</vt:i4>
      </vt:variant>
      <vt:variant>
        <vt:lpwstr/>
      </vt:variant>
      <vt:variant>
        <vt:lpwstr>_Toc511831961</vt:lpwstr>
      </vt:variant>
      <vt:variant>
        <vt:i4>1638462</vt:i4>
      </vt:variant>
      <vt:variant>
        <vt:i4>905</vt:i4>
      </vt:variant>
      <vt:variant>
        <vt:i4>0</vt:i4>
      </vt:variant>
      <vt:variant>
        <vt:i4>5</vt:i4>
      </vt:variant>
      <vt:variant>
        <vt:lpwstr/>
      </vt:variant>
      <vt:variant>
        <vt:lpwstr>_Toc511831960</vt:lpwstr>
      </vt:variant>
      <vt:variant>
        <vt:i4>1703998</vt:i4>
      </vt:variant>
      <vt:variant>
        <vt:i4>899</vt:i4>
      </vt:variant>
      <vt:variant>
        <vt:i4>0</vt:i4>
      </vt:variant>
      <vt:variant>
        <vt:i4>5</vt:i4>
      </vt:variant>
      <vt:variant>
        <vt:lpwstr/>
      </vt:variant>
      <vt:variant>
        <vt:lpwstr>_Toc511831959</vt:lpwstr>
      </vt:variant>
      <vt:variant>
        <vt:i4>1703998</vt:i4>
      </vt:variant>
      <vt:variant>
        <vt:i4>893</vt:i4>
      </vt:variant>
      <vt:variant>
        <vt:i4>0</vt:i4>
      </vt:variant>
      <vt:variant>
        <vt:i4>5</vt:i4>
      </vt:variant>
      <vt:variant>
        <vt:lpwstr/>
      </vt:variant>
      <vt:variant>
        <vt:lpwstr>_Toc511831958</vt:lpwstr>
      </vt:variant>
      <vt:variant>
        <vt:i4>1703998</vt:i4>
      </vt:variant>
      <vt:variant>
        <vt:i4>887</vt:i4>
      </vt:variant>
      <vt:variant>
        <vt:i4>0</vt:i4>
      </vt:variant>
      <vt:variant>
        <vt:i4>5</vt:i4>
      </vt:variant>
      <vt:variant>
        <vt:lpwstr/>
      </vt:variant>
      <vt:variant>
        <vt:lpwstr>_Toc511831957</vt:lpwstr>
      </vt:variant>
      <vt:variant>
        <vt:i4>1703998</vt:i4>
      </vt:variant>
      <vt:variant>
        <vt:i4>881</vt:i4>
      </vt:variant>
      <vt:variant>
        <vt:i4>0</vt:i4>
      </vt:variant>
      <vt:variant>
        <vt:i4>5</vt:i4>
      </vt:variant>
      <vt:variant>
        <vt:lpwstr/>
      </vt:variant>
      <vt:variant>
        <vt:lpwstr>_Toc511831956</vt:lpwstr>
      </vt:variant>
      <vt:variant>
        <vt:i4>1703998</vt:i4>
      </vt:variant>
      <vt:variant>
        <vt:i4>875</vt:i4>
      </vt:variant>
      <vt:variant>
        <vt:i4>0</vt:i4>
      </vt:variant>
      <vt:variant>
        <vt:i4>5</vt:i4>
      </vt:variant>
      <vt:variant>
        <vt:lpwstr/>
      </vt:variant>
      <vt:variant>
        <vt:lpwstr>_Toc511831955</vt:lpwstr>
      </vt:variant>
      <vt:variant>
        <vt:i4>1703998</vt:i4>
      </vt:variant>
      <vt:variant>
        <vt:i4>869</vt:i4>
      </vt:variant>
      <vt:variant>
        <vt:i4>0</vt:i4>
      </vt:variant>
      <vt:variant>
        <vt:i4>5</vt:i4>
      </vt:variant>
      <vt:variant>
        <vt:lpwstr/>
      </vt:variant>
      <vt:variant>
        <vt:lpwstr>_Toc511831954</vt:lpwstr>
      </vt:variant>
      <vt:variant>
        <vt:i4>1703998</vt:i4>
      </vt:variant>
      <vt:variant>
        <vt:i4>863</vt:i4>
      </vt:variant>
      <vt:variant>
        <vt:i4>0</vt:i4>
      </vt:variant>
      <vt:variant>
        <vt:i4>5</vt:i4>
      </vt:variant>
      <vt:variant>
        <vt:lpwstr/>
      </vt:variant>
      <vt:variant>
        <vt:lpwstr>_Toc511831953</vt:lpwstr>
      </vt:variant>
      <vt:variant>
        <vt:i4>1703998</vt:i4>
      </vt:variant>
      <vt:variant>
        <vt:i4>857</vt:i4>
      </vt:variant>
      <vt:variant>
        <vt:i4>0</vt:i4>
      </vt:variant>
      <vt:variant>
        <vt:i4>5</vt:i4>
      </vt:variant>
      <vt:variant>
        <vt:lpwstr/>
      </vt:variant>
      <vt:variant>
        <vt:lpwstr>_Toc511831952</vt:lpwstr>
      </vt:variant>
      <vt:variant>
        <vt:i4>1703998</vt:i4>
      </vt:variant>
      <vt:variant>
        <vt:i4>851</vt:i4>
      </vt:variant>
      <vt:variant>
        <vt:i4>0</vt:i4>
      </vt:variant>
      <vt:variant>
        <vt:i4>5</vt:i4>
      </vt:variant>
      <vt:variant>
        <vt:lpwstr/>
      </vt:variant>
      <vt:variant>
        <vt:lpwstr>_Toc511831951</vt:lpwstr>
      </vt:variant>
      <vt:variant>
        <vt:i4>1703998</vt:i4>
      </vt:variant>
      <vt:variant>
        <vt:i4>845</vt:i4>
      </vt:variant>
      <vt:variant>
        <vt:i4>0</vt:i4>
      </vt:variant>
      <vt:variant>
        <vt:i4>5</vt:i4>
      </vt:variant>
      <vt:variant>
        <vt:lpwstr/>
      </vt:variant>
      <vt:variant>
        <vt:lpwstr>_Toc511831950</vt:lpwstr>
      </vt:variant>
      <vt:variant>
        <vt:i4>1769534</vt:i4>
      </vt:variant>
      <vt:variant>
        <vt:i4>839</vt:i4>
      </vt:variant>
      <vt:variant>
        <vt:i4>0</vt:i4>
      </vt:variant>
      <vt:variant>
        <vt:i4>5</vt:i4>
      </vt:variant>
      <vt:variant>
        <vt:lpwstr/>
      </vt:variant>
      <vt:variant>
        <vt:lpwstr>_Toc511831949</vt:lpwstr>
      </vt:variant>
      <vt:variant>
        <vt:i4>1769534</vt:i4>
      </vt:variant>
      <vt:variant>
        <vt:i4>833</vt:i4>
      </vt:variant>
      <vt:variant>
        <vt:i4>0</vt:i4>
      </vt:variant>
      <vt:variant>
        <vt:i4>5</vt:i4>
      </vt:variant>
      <vt:variant>
        <vt:lpwstr/>
      </vt:variant>
      <vt:variant>
        <vt:lpwstr>_Toc511831948</vt:lpwstr>
      </vt:variant>
      <vt:variant>
        <vt:i4>1769534</vt:i4>
      </vt:variant>
      <vt:variant>
        <vt:i4>827</vt:i4>
      </vt:variant>
      <vt:variant>
        <vt:i4>0</vt:i4>
      </vt:variant>
      <vt:variant>
        <vt:i4>5</vt:i4>
      </vt:variant>
      <vt:variant>
        <vt:lpwstr/>
      </vt:variant>
      <vt:variant>
        <vt:lpwstr>_Toc511831947</vt:lpwstr>
      </vt:variant>
      <vt:variant>
        <vt:i4>1769534</vt:i4>
      </vt:variant>
      <vt:variant>
        <vt:i4>821</vt:i4>
      </vt:variant>
      <vt:variant>
        <vt:i4>0</vt:i4>
      </vt:variant>
      <vt:variant>
        <vt:i4>5</vt:i4>
      </vt:variant>
      <vt:variant>
        <vt:lpwstr/>
      </vt:variant>
      <vt:variant>
        <vt:lpwstr>_Toc511831946</vt:lpwstr>
      </vt:variant>
      <vt:variant>
        <vt:i4>1769534</vt:i4>
      </vt:variant>
      <vt:variant>
        <vt:i4>815</vt:i4>
      </vt:variant>
      <vt:variant>
        <vt:i4>0</vt:i4>
      </vt:variant>
      <vt:variant>
        <vt:i4>5</vt:i4>
      </vt:variant>
      <vt:variant>
        <vt:lpwstr/>
      </vt:variant>
      <vt:variant>
        <vt:lpwstr>_Toc511831945</vt:lpwstr>
      </vt:variant>
      <vt:variant>
        <vt:i4>1769534</vt:i4>
      </vt:variant>
      <vt:variant>
        <vt:i4>809</vt:i4>
      </vt:variant>
      <vt:variant>
        <vt:i4>0</vt:i4>
      </vt:variant>
      <vt:variant>
        <vt:i4>5</vt:i4>
      </vt:variant>
      <vt:variant>
        <vt:lpwstr/>
      </vt:variant>
      <vt:variant>
        <vt:lpwstr>_Toc511831944</vt:lpwstr>
      </vt:variant>
      <vt:variant>
        <vt:i4>1769534</vt:i4>
      </vt:variant>
      <vt:variant>
        <vt:i4>803</vt:i4>
      </vt:variant>
      <vt:variant>
        <vt:i4>0</vt:i4>
      </vt:variant>
      <vt:variant>
        <vt:i4>5</vt:i4>
      </vt:variant>
      <vt:variant>
        <vt:lpwstr/>
      </vt:variant>
      <vt:variant>
        <vt:lpwstr>_Toc511831943</vt:lpwstr>
      </vt:variant>
      <vt:variant>
        <vt:i4>1769534</vt:i4>
      </vt:variant>
      <vt:variant>
        <vt:i4>797</vt:i4>
      </vt:variant>
      <vt:variant>
        <vt:i4>0</vt:i4>
      </vt:variant>
      <vt:variant>
        <vt:i4>5</vt:i4>
      </vt:variant>
      <vt:variant>
        <vt:lpwstr/>
      </vt:variant>
      <vt:variant>
        <vt:lpwstr>_Toc511831942</vt:lpwstr>
      </vt:variant>
      <vt:variant>
        <vt:i4>1769534</vt:i4>
      </vt:variant>
      <vt:variant>
        <vt:i4>791</vt:i4>
      </vt:variant>
      <vt:variant>
        <vt:i4>0</vt:i4>
      </vt:variant>
      <vt:variant>
        <vt:i4>5</vt:i4>
      </vt:variant>
      <vt:variant>
        <vt:lpwstr/>
      </vt:variant>
      <vt:variant>
        <vt:lpwstr>_Toc511831941</vt:lpwstr>
      </vt:variant>
      <vt:variant>
        <vt:i4>1769534</vt:i4>
      </vt:variant>
      <vt:variant>
        <vt:i4>785</vt:i4>
      </vt:variant>
      <vt:variant>
        <vt:i4>0</vt:i4>
      </vt:variant>
      <vt:variant>
        <vt:i4>5</vt:i4>
      </vt:variant>
      <vt:variant>
        <vt:lpwstr/>
      </vt:variant>
      <vt:variant>
        <vt:lpwstr>_Toc511831940</vt:lpwstr>
      </vt:variant>
      <vt:variant>
        <vt:i4>1835070</vt:i4>
      </vt:variant>
      <vt:variant>
        <vt:i4>779</vt:i4>
      </vt:variant>
      <vt:variant>
        <vt:i4>0</vt:i4>
      </vt:variant>
      <vt:variant>
        <vt:i4>5</vt:i4>
      </vt:variant>
      <vt:variant>
        <vt:lpwstr/>
      </vt:variant>
      <vt:variant>
        <vt:lpwstr>_Toc511831939</vt:lpwstr>
      </vt:variant>
      <vt:variant>
        <vt:i4>1835070</vt:i4>
      </vt:variant>
      <vt:variant>
        <vt:i4>773</vt:i4>
      </vt:variant>
      <vt:variant>
        <vt:i4>0</vt:i4>
      </vt:variant>
      <vt:variant>
        <vt:i4>5</vt:i4>
      </vt:variant>
      <vt:variant>
        <vt:lpwstr/>
      </vt:variant>
      <vt:variant>
        <vt:lpwstr>_Toc511831938</vt:lpwstr>
      </vt:variant>
      <vt:variant>
        <vt:i4>1835070</vt:i4>
      </vt:variant>
      <vt:variant>
        <vt:i4>767</vt:i4>
      </vt:variant>
      <vt:variant>
        <vt:i4>0</vt:i4>
      </vt:variant>
      <vt:variant>
        <vt:i4>5</vt:i4>
      </vt:variant>
      <vt:variant>
        <vt:lpwstr/>
      </vt:variant>
      <vt:variant>
        <vt:lpwstr>_Toc511831937</vt:lpwstr>
      </vt:variant>
      <vt:variant>
        <vt:i4>1835070</vt:i4>
      </vt:variant>
      <vt:variant>
        <vt:i4>761</vt:i4>
      </vt:variant>
      <vt:variant>
        <vt:i4>0</vt:i4>
      </vt:variant>
      <vt:variant>
        <vt:i4>5</vt:i4>
      </vt:variant>
      <vt:variant>
        <vt:lpwstr/>
      </vt:variant>
      <vt:variant>
        <vt:lpwstr>_Toc511831936</vt:lpwstr>
      </vt:variant>
      <vt:variant>
        <vt:i4>1835070</vt:i4>
      </vt:variant>
      <vt:variant>
        <vt:i4>755</vt:i4>
      </vt:variant>
      <vt:variant>
        <vt:i4>0</vt:i4>
      </vt:variant>
      <vt:variant>
        <vt:i4>5</vt:i4>
      </vt:variant>
      <vt:variant>
        <vt:lpwstr/>
      </vt:variant>
      <vt:variant>
        <vt:lpwstr>_Toc511831935</vt:lpwstr>
      </vt:variant>
      <vt:variant>
        <vt:i4>1835070</vt:i4>
      </vt:variant>
      <vt:variant>
        <vt:i4>749</vt:i4>
      </vt:variant>
      <vt:variant>
        <vt:i4>0</vt:i4>
      </vt:variant>
      <vt:variant>
        <vt:i4>5</vt:i4>
      </vt:variant>
      <vt:variant>
        <vt:lpwstr/>
      </vt:variant>
      <vt:variant>
        <vt:lpwstr>_Toc511831934</vt:lpwstr>
      </vt:variant>
      <vt:variant>
        <vt:i4>1835070</vt:i4>
      </vt:variant>
      <vt:variant>
        <vt:i4>743</vt:i4>
      </vt:variant>
      <vt:variant>
        <vt:i4>0</vt:i4>
      </vt:variant>
      <vt:variant>
        <vt:i4>5</vt:i4>
      </vt:variant>
      <vt:variant>
        <vt:lpwstr/>
      </vt:variant>
      <vt:variant>
        <vt:lpwstr>_Toc511831933</vt:lpwstr>
      </vt:variant>
      <vt:variant>
        <vt:i4>1835070</vt:i4>
      </vt:variant>
      <vt:variant>
        <vt:i4>737</vt:i4>
      </vt:variant>
      <vt:variant>
        <vt:i4>0</vt:i4>
      </vt:variant>
      <vt:variant>
        <vt:i4>5</vt:i4>
      </vt:variant>
      <vt:variant>
        <vt:lpwstr/>
      </vt:variant>
      <vt:variant>
        <vt:lpwstr>_Toc511831932</vt:lpwstr>
      </vt:variant>
      <vt:variant>
        <vt:i4>1835070</vt:i4>
      </vt:variant>
      <vt:variant>
        <vt:i4>731</vt:i4>
      </vt:variant>
      <vt:variant>
        <vt:i4>0</vt:i4>
      </vt:variant>
      <vt:variant>
        <vt:i4>5</vt:i4>
      </vt:variant>
      <vt:variant>
        <vt:lpwstr/>
      </vt:variant>
      <vt:variant>
        <vt:lpwstr>_Toc511831931</vt:lpwstr>
      </vt:variant>
      <vt:variant>
        <vt:i4>1835070</vt:i4>
      </vt:variant>
      <vt:variant>
        <vt:i4>725</vt:i4>
      </vt:variant>
      <vt:variant>
        <vt:i4>0</vt:i4>
      </vt:variant>
      <vt:variant>
        <vt:i4>5</vt:i4>
      </vt:variant>
      <vt:variant>
        <vt:lpwstr/>
      </vt:variant>
      <vt:variant>
        <vt:lpwstr>_Toc511831930</vt:lpwstr>
      </vt:variant>
      <vt:variant>
        <vt:i4>1900606</vt:i4>
      </vt:variant>
      <vt:variant>
        <vt:i4>719</vt:i4>
      </vt:variant>
      <vt:variant>
        <vt:i4>0</vt:i4>
      </vt:variant>
      <vt:variant>
        <vt:i4>5</vt:i4>
      </vt:variant>
      <vt:variant>
        <vt:lpwstr/>
      </vt:variant>
      <vt:variant>
        <vt:lpwstr>_Toc511831929</vt:lpwstr>
      </vt:variant>
      <vt:variant>
        <vt:i4>1900606</vt:i4>
      </vt:variant>
      <vt:variant>
        <vt:i4>713</vt:i4>
      </vt:variant>
      <vt:variant>
        <vt:i4>0</vt:i4>
      </vt:variant>
      <vt:variant>
        <vt:i4>5</vt:i4>
      </vt:variant>
      <vt:variant>
        <vt:lpwstr/>
      </vt:variant>
      <vt:variant>
        <vt:lpwstr>_Toc511831928</vt:lpwstr>
      </vt:variant>
      <vt:variant>
        <vt:i4>1900606</vt:i4>
      </vt:variant>
      <vt:variant>
        <vt:i4>707</vt:i4>
      </vt:variant>
      <vt:variant>
        <vt:i4>0</vt:i4>
      </vt:variant>
      <vt:variant>
        <vt:i4>5</vt:i4>
      </vt:variant>
      <vt:variant>
        <vt:lpwstr/>
      </vt:variant>
      <vt:variant>
        <vt:lpwstr>_Toc511831927</vt:lpwstr>
      </vt:variant>
      <vt:variant>
        <vt:i4>1900606</vt:i4>
      </vt:variant>
      <vt:variant>
        <vt:i4>701</vt:i4>
      </vt:variant>
      <vt:variant>
        <vt:i4>0</vt:i4>
      </vt:variant>
      <vt:variant>
        <vt:i4>5</vt:i4>
      </vt:variant>
      <vt:variant>
        <vt:lpwstr/>
      </vt:variant>
      <vt:variant>
        <vt:lpwstr>_Toc511831926</vt:lpwstr>
      </vt:variant>
      <vt:variant>
        <vt:i4>1900606</vt:i4>
      </vt:variant>
      <vt:variant>
        <vt:i4>695</vt:i4>
      </vt:variant>
      <vt:variant>
        <vt:i4>0</vt:i4>
      </vt:variant>
      <vt:variant>
        <vt:i4>5</vt:i4>
      </vt:variant>
      <vt:variant>
        <vt:lpwstr/>
      </vt:variant>
      <vt:variant>
        <vt:lpwstr>_Toc511831925</vt:lpwstr>
      </vt:variant>
      <vt:variant>
        <vt:i4>1900606</vt:i4>
      </vt:variant>
      <vt:variant>
        <vt:i4>689</vt:i4>
      </vt:variant>
      <vt:variant>
        <vt:i4>0</vt:i4>
      </vt:variant>
      <vt:variant>
        <vt:i4>5</vt:i4>
      </vt:variant>
      <vt:variant>
        <vt:lpwstr/>
      </vt:variant>
      <vt:variant>
        <vt:lpwstr>_Toc511831924</vt:lpwstr>
      </vt:variant>
      <vt:variant>
        <vt:i4>1900606</vt:i4>
      </vt:variant>
      <vt:variant>
        <vt:i4>683</vt:i4>
      </vt:variant>
      <vt:variant>
        <vt:i4>0</vt:i4>
      </vt:variant>
      <vt:variant>
        <vt:i4>5</vt:i4>
      </vt:variant>
      <vt:variant>
        <vt:lpwstr/>
      </vt:variant>
      <vt:variant>
        <vt:lpwstr>_Toc511831923</vt:lpwstr>
      </vt:variant>
      <vt:variant>
        <vt:i4>1900606</vt:i4>
      </vt:variant>
      <vt:variant>
        <vt:i4>677</vt:i4>
      </vt:variant>
      <vt:variant>
        <vt:i4>0</vt:i4>
      </vt:variant>
      <vt:variant>
        <vt:i4>5</vt:i4>
      </vt:variant>
      <vt:variant>
        <vt:lpwstr/>
      </vt:variant>
      <vt:variant>
        <vt:lpwstr>_Toc511831922</vt:lpwstr>
      </vt:variant>
      <vt:variant>
        <vt:i4>1900606</vt:i4>
      </vt:variant>
      <vt:variant>
        <vt:i4>671</vt:i4>
      </vt:variant>
      <vt:variant>
        <vt:i4>0</vt:i4>
      </vt:variant>
      <vt:variant>
        <vt:i4>5</vt:i4>
      </vt:variant>
      <vt:variant>
        <vt:lpwstr/>
      </vt:variant>
      <vt:variant>
        <vt:lpwstr>_Toc511831921</vt:lpwstr>
      </vt:variant>
      <vt:variant>
        <vt:i4>1900606</vt:i4>
      </vt:variant>
      <vt:variant>
        <vt:i4>665</vt:i4>
      </vt:variant>
      <vt:variant>
        <vt:i4>0</vt:i4>
      </vt:variant>
      <vt:variant>
        <vt:i4>5</vt:i4>
      </vt:variant>
      <vt:variant>
        <vt:lpwstr/>
      </vt:variant>
      <vt:variant>
        <vt:lpwstr>_Toc511831920</vt:lpwstr>
      </vt:variant>
      <vt:variant>
        <vt:i4>1966142</vt:i4>
      </vt:variant>
      <vt:variant>
        <vt:i4>659</vt:i4>
      </vt:variant>
      <vt:variant>
        <vt:i4>0</vt:i4>
      </vt:variant>
      <vt:variant>
        <vt:i4>5</vt:i4>
      </vt:variant>
      <vt:variant>
        <vt:lpwstr/>
      </vt:variant>
      <vt:variant>
        <vt:lpwstr>_Toc511831919</vt:lpwstr>
      </vt:variant>
      <vt:variant>
        <vt:i4>1966142</vt:i4>
      </vt:variant>
      <vt:variant>
        <vt:i4>653</vt:i4>
      </vt:variant>
      <vt:variant>
        <vt:i4>0</vt:i4>
      </vt:variant>
      <vt:variant>
        <vt:i4>5</vt:i4>
      </vt:variant>
      <vt:variant>
        <vt:lpwstr/>
      </vt:variant>
      <vt:variant>
        <vt:lpwstr>_Toc511831918</vt:lpwstr>
      </vt:variant>
      <vt:variant>
        <vt:i4>1966142</vt:i4>
      </vt:variant>
      <vt:variant>
        <vt:i4>647</vt:i4>
      </vt:variant>
      <vt:variant>
        <vt:i4>0</vt:i4>
      </vt:variant>
      <vt:variant>
        <vt:i4>5</vt:i4>
      </vt:variant>
      <vt:variant>
        <vt:lpwstr/>
      </vt:variant>
      <vt:variant>
        <vt:lpwstr>_Toc511831917</vt:lpwstr>
      </vt:variant>
      <vt:variant>
        <vt:i4>1966142</vt:i4>
      </vt:variant>
      <vt:variant>
        <vt:i4>641</vt:i4>
      </vt:variant>
      <vt:variant>
        <vt:i4>0</vt:i4>
      </vt:variant>
      <vt:variant>
        <vt:i4>5</vt:i4>
      </vt:variant>
      <vt:variant>
        <vt:lpwstr/>
      </vt:variant>
      <vt:variant>
        <vt:lpwstr>_Toc511831916</vt:lpwstr>
      </vt:variant>
      <vt:variant>
        <vt:i4>1966142</vt:i4>
      </vt:variant>
      <vt:variant>
        <vt:i4>635</vt:i4>
      </vt:variant>
      <vt:variant>
        <vt:i4>0</vt:i4>
      </vt:variant>
      <vt:variant>
        <vt:i4>5</vt:i4>
      </vt:variant>
      <vt:variant>
        <vt:lpwstr/>
      </vt:variant>
      <vt:variant>
        <vt:lpwstr>_Toc511831915</vt:lpwstr>
      </vt:variant>
      <vt:variant>
        <vt:i4>1966142</vt:i4>
      </vt:variant>
      <vt:variant>
        <vt:i4>629</vt:i4>
      </vt:variant>
      <vt:variant>
        <vt:i4>0</vt:i4>
      </vt:variant>
      <vt:variant>
        <vt:i4>5</vt:i4>
      </vt:variant>
      <vt:variant>
        <vt:lpwstr/>
      </vt:variant>
      <vt:variant>
        <vt:lpwstr>_Toc511831914</vt:lpwstr>
      </vt:variant>
      <vt:variant>
        <vt:i4>1966142</vt:i4>
      </vt:variant>
      <vt:variant>
        <vt:i4>623</vt:i4>
      </vt:variant>
      <vt:variant>
        <vt:i4>0</vt:i4>
      </vt:variant>
      <vt:variant>
        <vt:i4>5</vt:i4>
      </vt:variant>
      <vt:variant>
        <vt:lpwstr/>
      </vt:variant>
      <vt:variant>
        <vt:lpwstr>_Toc511831913</vt:lpwstr>
      </vt:variant>
      <vt:variant>
        <vt:i4>1966142</vt:i4>
      </vt:variant>
      <vt:variant>
        <vt:i4>617</vt:i4>
      </vt:variant>
      <vt:variant>
        <vt:i4>0</vt:i4>
      </vt:variant>
      <vt:variant>
        <vt:i4>5</vt:i4>
      </vt:variant>
      <vt:variant>
        <vt:lpwstr/>
      </vt:variant>
      <vt:variant>
        <vt:lpwstr>_Toc511831912</vt:lpwstr>
      </vt:variant>
      <vt:variant>
        <vt:i4>1966142</vt:i4>
      </vt:variant>
      <vt:variant>
        <vt:i4>611</vt:i4>
      </vt:variant>
      <vt:variant>
        <vt:i4>0</vt:i4>
      </vt:variant>
      <vt:variant>
        <vt:i4>5</vt:i4>
      </vt:variant>
      <vt:variant>
        <vt:lpwstr/>
      </vt:variant>
      <vt:variant>
        <vt:lpwstr>_Toc511831911</vt:lpwstr>
      </vt:variant>
      <vt:variant>
        <vt:i4>1966142</vt:i4>
      </vt:variant>
      <vt:variant>
        <vt:i4>605</vt:i4>
      </vt:variant>
      <vt:variant>
        <vt:i4>0</vt:i4>
      </vt:variant>
      <vt:variant>
        <vt:i4>5</vt:i4>
      </vt:variant>
      <vt:variant>
        <vt:lpwstr/>
      </vt:variant>
      <vt:variant>
        <vt:lpwstr>_Toc511831910</vt:lpwstr>
      </vt:variant>
      <vt:variant>
        <vt:i4>2031678</vt:i4>
      </vt:variant>
      <vt:variant>
        <vt:i4>599</vt:i4>
      </vt:variant>
      <vt:variant>
        <vt:i4>0</vt:i4>
      </vt:variant>
      <vt:variant>
        <vt:i4>5</vt:i4>
      </vt:variant>
      <vt:variant>
        <vt:lpwstr/>
      </vt:variant>
      <vt:variant>
        <vt:lpwstr>_Toc511831909</vt:lpwstr>
      </vt:variant>
      <vt:variant>
        <vt:i4>2031678</vt:i4>
      </vt:variant>
      <vt:variant>
        <vt:i4>593</vt:i4>
      </vt:variant>
      <vt:variant>
        <vt:i4>0</vt:i4>
      </vt:variant>
      <vt:variant>
        <vt:i4>5</vt:i4>
      </vt:variant>
      <vt:variant>
        <vt:lpwstr/>
      </vt:variant>
      <vt:variant>
        <vt:lpwstr>_Toc511831908</vt:lpwstr>
      </vt:variant>
      <vt:variant>
        <vt:i4>2031678</vt:i4>
      </vt:variant>
      <vt:variant>
        <vt:i4>587</vt:i4>
      </vt:variant>
      <vt:variant>
        <vt:i4>0</vt:i4>
      </vt:variant>
      <vt:variant>
        <vt:i4>5</vt:i4>
      </vt:variant>
      <vt:variant>
        <vt:lpwstr/>
      </vt:variant>
      <vt:variant>
        <vt:lpwstr>_Toc511831907</vt:lpwstr>
      </vt:variant>
      <vt:variant>
        <vt:i4>2031678</vt:i4>
      </vt:variant>
      <vt:variant>
        <vt:i4>581</vt:i4>
      </vt:variant>
      <vt:variant>
        <vt:i4>0</vt:i4>
      </vt:variant>
      <vt:variant>
        <vt:i4>5</vt:i4>
      </vt:variant>
      <vt:variant>
        <vt:lpwstr/>
      </vt:variant>
      <vt:variant>
        <vt:lpwstr>_Toc511831906</vt:lpwstr>
      </vt:variant>
      <vt:variant>
        <vt:i4>2031678</vt:i4>
      </vt:variant>
      <vt:variant>
        <vt:i4>575</vt:i4>
      </vt:variant>
      <vt:variant>
        <vt:i4>0</vt:i4>
      </vt:variant>
      <vt:variant>
        <vt:i4>5</vt:i4>
      </vt:variant>
      <vt:variant>
        <vt:lpwstr/>
      </vt:variant>
      <vt:variant>
        <vt:lpwstr>_Toc511831905</vt:lpwstr>
      </vt:variant>
      <vt:variant>
        <vt:i4>2031678</vt:i4>
      </vt:variant>
      <vt:variant>
        <vt:i4>569</vt:i4>
      </vt:variant>
      <vt:variant>
        <vt:i4>0</vt:i4>
      </vt:variant>
      <vt:variant>
        <vt:i4>5</vt:i4>
      </vt:variant>
      <vt:variant>
        <vt:lpwstr/>
      </vt:variant>
      <vt:variant>
        <vt:lpwstr>_Toc511831904</vt:lpwstr>
      </vt:variant>
      <vt:variant>
        <vt:i4>2031678</vt:i4>
      </vt:variant>
      <vt:variant>
        <vt:i4>563</vt:i4>
      </vt:variant>
      <vt:variant>
        <vt:i4>0</vt:i4>
      </vt:variant>
      <vt:variant>
        <vt:i4>5</vt:i4>
      </vt:variant>
      <vt:variant>
        <vt:lpwstr/>
      </vt:variant>
      <vt:variant>
        <vt:lpwstr>_Toc511831903</vt:lpwstr>
      </vt:variant>
      <vt:variant>
        <vt:i4>2031678</vt:i4>
      </vt:variant>
      <vt:variant>
        <vt:i4>557</vt:i4>
      </vt:variant>
      <vt:variant>
        <vt:i4>0</vt:i4>
      </vt:variant>
      <vt:variant>
        <vt:i4>5</vt:i4>
      </vt:variant>
      <vt:variant>
        <vt:lpwstr/>
      </vt:variant>
      <vt:variant>
        <vt:lpwstr>_Toc511831902</vt:lpwstr>
      </vt:variant>
      <vt:variant>
        <vt:i4>2031678</vt:i4>
      </vt:variant>
      <vt:variant>
        <vt:i4>551</vt:i4>
      </vt:variant>
      <vt:variant>
        <vt:i4>0</vt:i4>
      </vt:variant>
      <vt:variant>
        <vt:i4>5</vt:i4>
      </vt:variant>
      <vt:variant>
        <vt:lpwstr/>
      </vt:variant>
      <vt:variant>
        <vt:lpwstr>_Toc511831901</vt:lpwstr>
      </vt:variant>
      <vt:variant>
        <vt:i4>2031678</vt:i4>
      </vt:variant>
      <vt:variant>
        <vt:i4>545</vt:i4>
      </vt:variant>
      <vt:variant>
        <vt:i4>0</vt:i4>
      </vt:variant>
      <vt:variant>
        <vt:i4>5</vt:i4>
      </vt:variant>
      <vt:variant>
        <vt:lpwstr/>
      </vt:variant>
      <vt:variant>
        <vt:lpwstr>_Toc511831900</vt:lpwstr>
      </vt:variant>
      <vt:variant>
        <vt:i4>1441855</vt:i4>
      </vt:variant>
      <vt:variant>
        <vt:i4>539</vt:i4>
      </vt:variant>
      <vt:variant>
        <vt:i4>0</vt:i4>
      </vt:variant>
      <vt:variant>
        <vt:i4>5</vt:i4>
      </vt:variant>
      <vt:variant>
        <vt:lpwstr/>
      </vt:variant>
      <vt:variant>
        <vt:lpwstr>_Toc511831899</vt:lpwstr>
      </vt:variant>
      <vt:variant>
        <vt:i4>1441855</vt:i4>
      </vt:variant>
      <vt:variant>
        <vt:i4>533</vt:i4>
      </vt:variant>
      <vt:variant>
        <vt:i4>0</vt:i4>
      </vt:variant>
      <vt:variant>
        <vt:i4>5</vt:i4>
      </vt:variant>
      <vt:variant>
        <vt:lpwstr/>
      </vt:variant>
      <vt:variant>
        <vt:lpwstr>_Toc511831898</vt:lpwstr>
      </vt:variant>
      <vt:variant>
        <vt:i4>1441855</vt:i4>
      </vt:variant>
      <vt:variant>
        <vt:i4>527</vt:i4>
      </vt:variant>
      <vt:variant>
        <vt:i4>0</vt:i4>
      </vt:variant>
      <vt:variant>
        <vt:i4>5</vt:i4>
      </vt:variant>
      <vt:variant>
        <vt:lpwstr/>
      </vt:variant>
      <vt:variant>
        <vt:lpwstr>_Toc511831897</vt:lpwstr>
      </vt:variant>
      <vt:variant>
        <vt:i4>1441855</vt:i4>
      </vt:variant>
      <vt:variant>
        <vt:i4>521</vt:i4>
      </vt:variant>
      <vt:variant>
        <vt:i4>0</vt:i4>
      </vt:variant>
      <vt:variant>
        <vt:i4>5</vt:i4>
      </vt:variant>
      <vt:variant>
        <vt:lpwstr/>
      </vt:variant>
      <vt:variant>
        <vt:lpwstr>_Toc511831896</vt:lpwstr>
      </vt:variant>
      <vt:variant>
        <vt:i4>1441855</vt:i4>
      </vt:variant>
      <vt:variant>
        <vt:i4>515</vt:i4>
      </vt:variant>
      <vt:variant>
        <vt:i4>0</vt:i4>
      </vt:variant>
      <vt:variant>
        <vt:i4>5</vt:i4>
      </vt:variant>
      <vt:variant>
        <vt:lpwstr/>
      </vt:variant>
      <vt:variant>
        <vt:lpwstr>_Toc511831895</vt:lpwstr>
      </vt:variant>
      <vt:variant>
        <vt:i4>1441855</vt:i4>
      </vt:variant>
      <vt:variant>
        <vt:i4>509</vt:i4>
      </vt:variant>
      <vt:variant>
        <vt:i4>0</vt:i4>
      </vt:variant>
      <vt:variant>
        <vt:i4>5</vt:i4>
      </vt:variant>
      <vt:variant>
        <vt:lpwstr/>
      </vt:variant>
      <vt:variant>
        <vt:lpwstr>_Toc511831894</vt:lpwstr>
      </vt:variant>
      <vt:variant>
        <vt:i4>1441855</vt:i4>
      </vt:variant>
      <vt:variant>
        <vt:i4>503</vt:i4>
      </vt:variant>
      <vt:variant>
        <vt:i4>0</vt:i4>
      </vt:variant>
      <vt:variant>
        <vt:i4>5</vt:i4>
      </vt:variant>
      <vt:variant>
        <vt:lpwstr/>
      </vt:variant>
      <vt:variant>
        <vt:lpwstr>_Toc511831893</vt:lpwstr>
      </vt:variant>
      <vt:variant>
        <vt:i4>1441855</vt:i4>
      </vt:variant>
      <vt:variant>
        <vt:i4>497</vt:i4>
      </vt:variant>
      <vt:variant>
        <vt:i4>0</vt:i4>
      </vt:variant>
      <vt:variant>
        <vt:i4>5</vt:i4>
      </vt:variant>
      <vt:variant>
        <vt:lpwstr/>
      </vt:variant>
      <vt:variant>
        <vt:lpwstr>_Toc511831892</vt:lpwstr>
      </vt:variant>
      <vt:variant>
        <vt:i4>1441855</vt:i4>
      </vt:variant>
      <vt:variant>
        <vt:i4>491</vt:i4>
      </vt:variant>
      <vt:variant>
        <vt:i4>0</vt:i4>
      </vt:variant>
      <vt:variant>
        <vt:i4>5</vt:i4>
      </vt:variant>
      <vt:variant>
        <vt:lpwstr/>
      </vt:variant>
      <vt:variant>
        <vt:lpwstr>_Toc511831891</vt:lpwstr>
      </vt:variant>
      <vt:variant>
        <vt:i4>1441855</vt:i4>
      </vt:variant>
      <vt:variant>
        <vt:i4>485</vt:i4>
      </vt:variant>
      <vt:variant>
        <vt:i4>0</vt:i4>
      </vt:variant>
      <vt:variant>
        <vt:i4>5</vt:i4>
      </vt:variant>
      <vt:variant>
        <vt:lpwstr/>
      </vt:variant>
      <vt:variant>
        <vt:lpwstr>_Toc511831890</vt:lpwstr>
      </vt:variant>
      <vt:variant>
        <vt:i4>1507391</vt:i4>
      </vt:variant>
      <vt:variant>
        <vt:i4>479</vt:i4>
      </vt:variant>
      <vt:variant>
        <vt:i4>0</vt:i4>
      </vt:variant>
      <vt:variant>
        <vt:i4>5</vt:i4>
      </vt:variant>
      <vt:variant>
        <vt:lpwstr/>
      </vt:variant>
      <vt:variant>
        <vt:lpwstr>_Toc511831889</vt:lpwstr>
      </vt:variant>
      <vt:variant>
        <vt:i4>1507391</vt:i4>
      </vt:variant>
      <vt:variant>
        <vt:i4>473</vt:i4>
      </vt:variant>
      <vt:variant>
        <vt:i4>0</vt:i4>
      </vt:variant>
      <vt:variant>
        <vt:i4>5</vt:i4>
      </vt:variant>
      <vt:variant>
        <vt:lpwstr/>
      </vt:variant>
      <vt:variant>
        <vt:lpwstr>_Toc511831888</vt:lpwstr>
      </vt:variant>
      <vt:variant>
        <vt:i4>1507391</vt:i4>
      </vt:variant>
      <vt:variant>
        <vt:i4>467</vt:i4>
      </vt:variant>
      <vt:variant>
        <vt:i4>0</vt:i4>
      </vt:variant>
      <vt:variant>
        <vt:i4>5</vt:i4>
      </vt:variant>
      <vt:variant>
        <vt:lpwstr/>
      </vt:variant>
      <vt:variant>
        <vt:lpwstr>_Toc511831887</vt:lpwstr>
      </vt:variant>
      <vt:variant>
        <vt:i4>1507391</vt:i4>
      </vt:variant>
      <vt:variant>
        <vt:i4>461</vt:i4>
      </vt:variant>
      <vt:variant>
        <vt:i4>0</vt:i4>
      </vt:variant>
      <vt:variant>
        <vt:i4>5</vt:i4>
      </vt:variant>
      <vt:variant>
        <vt:lpwstr/>
      </vt:variant>
      <vt:variant>
        <vt:lpwstr>_Toc511831886</vt:lpwstr>
      </vt:variant>
      <vt:variant>
        <vt:i4>1507391</vt:i4>
      </vt:variant>
      <vt:variant>
        <vt:i4>455</vt:i4>
      </vt:variant>
      <vt:variant>
        <vt:i4>0</vt:i4>
      </vt:variant>
      <vt:variant>
        <vt:i4>5</vt:i4>
      </vt:variant>
      <vt:variant>
        <vt:lpwstr/>
      </vt:variant>
      <vt:variant>
        <vt:lpwstr>_Toc511831885</vt:lpwstr>
      </vt:variant>
      <vt:variant>
        <vt:i4>1507391</vt:i4>
      </vt:variant>
      <vt:variant>
        <vt:i4>449</vt:i4>
      </vt:variant>
      <vt:variant>
        <vt:i4>0</vt:i4>
      </vt:variant>
      <vt:variant>
        <vt:i4>5</vt:i4>
      </vt:variant>
      <vt:variant>
        <vt:lpwstr/>
      </vt:variant>
      <vt:variant>
        <vt:lpwstr>_Toc511831884</vt:lpwstr>
      </vt:variant>
      <vt:variant>
        <vt:i4>1507391</vt:i4>
      </vt:variant>
      <vt:variant>
        <vt:i4>443</vt:i4>
      </vt:variant>
      <vt:variant>
        <vt:i4>0</vt:i4>
      </vt:variant>
      <vt:variant>
        <vt:i4>5</vt:i4>
      </vt:variant>
      <vt:variant>
        <vt:lpwstr/>
      </vt:variant>
      <vt:variant>
        <vt:lpwstr>_Toc511831883</vt:lpwstr>
      </vt:variant>
      <vt:variant>
        <vt:i4>1507391</vt:i4>
      </vt:variant>
      <vt:variant>
        <vt:i4>437</vt:i4>
      </vt:variant>
      <vt:variant>
        <vt:i4>0</vt:i4>
      </vt:variant>
      <vt:variant>
        <vt:i4>5</vt:i4>
      </vt:variant>
      <vt:variant>
        <vt:lpwstr/>
      </vt:variant>
      <vt:variant>
        <vt:lpwstr>_Toc511831882</vt:lpwstr>
      </vt:variant>
      <vt:variant>
        <vt:i4>1507391</vt:i4>
      </vt:variant>
      <vt:variant>
        <vt:i4>431</vt:i4>
      </vt:variant>
      <vt:variant>
        <vt:i4>0</vt:i4>
      </vt:variant>
      <vt:variant>
        <vt:i4>5</vt:i4>
      </vt:variant>
      <vt:variant>
        <vt:lpwstr/>
      </vt:variant>
      <vt:variant>
        <vt:lpwstr>_Toc511831881</vt:lpwstr>
      </vt:variant>
      <vt:variant>
        <vt:i4>1507391</vt:i4>
      </vt:variant>
      <vt:variant>
        <vt:i4>425</vt:i4>
      </vt:variant>
      <vt:variant>
        <vt:i4>0</vt:i4>
      </vt:variant>
      <vt:variant>
        <vt:i4>5</vt:i4>
      </vt:variant>
      <vt:variant>
        <vt:lpwstr/>
      </vt:variant>
      <vt:variant>
        <vt:lpwstr>_Toc511831880</vt:lpwstr>
      </vt:variant>
      <vt:variant>
        <vt:i4>1572927</vt:i4>
      </vt:variant>
      <vt:variant>
        <vt:i4>419</vt:i4>
      </vt:variant>
      <vt:variant>
        <vt:i4>0</vt:i4>
      </vt:variant>
      <vt:variant>
        <vt:i4>5</vt:i4>
      </vt:variant>
      <vt:variant>
        <vt:lpwstr/>
      </vt:variant>
      <vt:variant>
        <vt:lpwstr>_Toc511831879</vt:lpwstr>
      </vt:variant>
      <vt:variant>
        <vt:i4>1572927</vt:i4>
      </vt:variant>
      <vt:variant>
        <vt:i4>413</vt:i4>
      </vt:variant>
      <vt:variant>
        <vt:i4>0</vt:i4>
      </vt:variant>
      <vt:variant>
        <vt:i4>5</vt:i4>
      </vt:variant>
      <vt:variant>
        <vt:lpwstr/>
      </vt:variant>
      <vt:variant>
        <vt:lpwstr>_Toc511831878</vt:lpwstr>
      </vt:variant>
      <vt:variant>
        <vt:i4>1572927</vt:i4>
      </vt:variant>
      <vt:variant>
        <vt:i4>407</vt:i4>
      </vt:variant>
      <vt:variant>
        <vt:i4>0</vt:i4>
      </vt:variant>
      <vt:variant>
        <vt:i4>5</vt:i4>
      </vt:variant>
      <vt:variant>
        <vt:lpwstr/>
      </vt:variant>
      <vt:variant>
        <vt:lpwstr>_Toc511831877</vt:lpwstr>
      </vt:variant>
      <vt:variant>
        <vt:i4>1572927</vt:i4>
      </vt:variant>
      <vt:variant>
        <vt:i4>401</vt:i4>
      </vt:variant>
      <vt:variant>
        <vt:i4>0</vt:i4>
      </vt:variant>
      <vt:variant>
        <vt:i4>5</vt:i4>
      </vt:variant>
      <vt:variant>
        <vt:lpwstr/>
      </vt:variant>
      <vt:variant>
        <vt:lpwstr>_Toc511831876</vt:lpwstr>
      </vt:variant>
      <vt:variant>
        <vt:i4>1572927</vt:i4>
      </vt:variant>
      <vt:variant>
        <vt:i4>395</vt:i4>
      </vt:variant>
      <vt:variant>
        <vt:i4>0</vt:i4>
      </vt:variant>
      <vt:variant>
        <vt:i4>5</vt:i4>
      </vt:variant>
      <vt:variant>
        <vt:lpwstr/>
      </vt:variant>
      <vt:variant>
        <vt:lpwstr>_Toc511831875</vt:lpwstr>
      </vt:variant>
      <vt:variant>
        <vt:i4>1572927</vt:i4>
      </vt:variant>
      <vt:variant>
        <vt:i4>389</vt:i4>
      </vt:variant>
      <vt:variant>
        <vt:i4>0</vt:i4>
      </vt:variant>
      <vt:variant>
        <vt:i4>5</vt:i4>
      </vt:variant>
      <vt:variant>
        <vt:lpwstr/>
      </vt:variant>
      <vt:variant>
        <vt:lpwstr>_Toc511831874</vt:lpwstr>
      </vt:variant>
      <vt:variant>
        <vt:i4>1572927</vt:i4>
      </vt:variant>
      <vt:variant>
        <vt:i4>383</vt:i4>
      </vt:variant>
      <vt:variant>
        <vt:i4>0</vt:i4>
      </vt:variant>
      <vt:variant>
        <vt:i4>5</vt:i4>
      </vt:variant>
      <vt:variant>
        <vt:lpwstr/>
      </vt:variant>
      <vt:variant>
        <vt:lpwstr>_Toc511831873</vt:lpwstr>
      </vt:variant>
      <vt:variant>
        <vt:i4>1572927</vt:i4>
      </vt:variant>
      <vt:variant>
        <vt:i4>377</vt:i4>
      </vt:variant>
      <vt:variant>
        <vt:i4>0</vt:i4>
      </vt:variant>
      <vt:variant>
        <vt:i4>5</vt:i4>
      </vt:variant>
      <vt:variant>
        <vt:lpwstr/>
      </vt:variant>
      <vt:variant>
        <vt:lpwstr>_Toc511831872</vt:lpwstr>
      </vt:variant>
      <vt:variant>
        <vt:i4>1572927</vt:i4>
      </vt:variant>
      <vt:variant>
        <vt:i4>371</vt:i4>
      </vt:variant>
      <vt:variant>
        <vt:i4>0</vt:i4>
      </vt:variant>
      <vt:variant>
        <vt:i4>5</vt:i4>
      </vt:variant>
      <vt:variant>
        <vt:lpwstr/>
      </vt:variant>
      <vt:variant>
        <vt:lpwstr>_Toc511831871</vt:lpwstr>
      </vt:variant>
      <vt:variant>
        <vt:i4>1572927</vt:i4>
      </vt:variant>
      <vt:variant>
        <vt:i4>365</vt:i4>
      </vt:variant>
      <vt:variant>
        <vt:i4>0</vt:i4>
      </vt:variant>
      <vt:variant>
        <vt:i4>5</vt:i4>
      </vt:variant>
      <vt:variant>
        <vt:lpwstr/>
      </vt:variant>
      <vt:variant>
        <vt:lpwstr>_Toc511831870</vt:lpwstr>
      </vt:variant>
      <vt:variant>
        <vt:i4>1638463</vt:i4>
      </vt:variant>
      <vt:variant>
        <vt:i4>359</vt:i4>
      </vt:variant>
      <vt:variant>
        <vt:i4>0</vt:i4>
      </vt:variant>
      <vt:variant>
        <vt:i4>5</vt:i4>
      </vt:variant>
      <vt:variant>
        <vt:lpwstr/>
      </vt:variant>
      <vt:variant>
        <vt:lpwstr>_Toc511831869</vt:lpwstr>
      </vt:variant>
      <vt:variant>
        <vt:i4>1638463</vt:i4>
      </vt:variant>
      <vt:variant>
        <vt:i4>353</vt:i4>
      </vt:variant>
      <vt:variant>
        <vt:i4>0</vt:i4>
      </vt:variant>
      <vt:variant>
        <vt:i4>5</vt:i4>
      </vt:variant>
      <vt:variant>
        <vt:lpwstr/>
      </vt:variant>
      <vt:variant>
        <vt:lpwstr>_Toc511831868</vt:lpwstr>
      </vt:variant>
      <vt:variant>
        <vt:i4>1638463</vt:i4>
      </vt:variant>
      <vt:variant>
        <vt:i4>347</vt:i4>
      </vt:variant>
      <vt:variant>
        <vt:i4>0</vt:i4>
      </vt:variant>
      <vt:variant>
        <vt:i4>5</vt:i4>
      </vt:variant>
      <vt:variant>
        <vt:lpwstr/>
      </vt:variant>
      <vt:variant>
        <vt:lpwstr>_Toc511831867</vt:lpwstr>
      </vt:variant>
      <vt:variant>
        <vt:i4>1638463</vt:i4>
      </vt:variant>
      <vt:variant>
        <vt:i4>341</vt:i4>
      </vt:variant>
      <vt:variant>
        <vt:i4>0</vt:i4>
      </vt:variant>
      <vt:variant>
        <vt:i4>5</vt:i4>
      </vt:variant>
      <vt:variant>
        <vt:lpwstr/>
      </vt:variant>
      <vt:variant>
        <vt:lpwstr>_Toc511831866</vt:lpwstr>
      </vt:variant>
      <vt:variant>
        <vt:i4>1638463</vt:i4>
      </vt:variant>
      <vt:variant>
        <vt:i4>335</vt:i4>
      </vt:variant>
      <vt:variant>
        <vt:i4>0</vt:i4>
      </vt:variant>
      <vt:variant>
        <vt:i4>5</vt:i4>
      </vt:variant>
      <vt:variant>
        <vt:lpwstr/>
      </vt:variant>
      <vt:variant>
        <vt:lpwstr>_Toc511831865</vt:lpwstr>
      </vt:variant>
      <vt:variant>
        <vt:i4>1638463</vt:i4>
      </vt:variant>
      <vt:variant>
        <vt:i4>329</vt:i4>
      </vt:variant>
      <vt:variant>
        <vt:i4>0</vt:i4>
      </vt:variant>
      <vt:variant>
        <vt:i4>5</vt:i4>
      </vt:variant>
      <vt:variant>
        <vt:lpwstr/>
      </vt:variant>
      <vt:variant>
        <vt:lpwstr>_Toc511831864</vt:lpwstr>
      </vt:variant>
      <vt:variant>
        <vt:i4>1638463</vt:i4>
      </vt:variant>
      <vt:variant>
        <vt:i4>323</vt:i4>
      </vt:variant>
      <vt:variant>
        <vt:i4>0</vt:i4>
      </vt:variant>
      <vt:variant>
        <vt:i4>5</vt:i4>
      </vt:variant>
      <vt:variant>
        <vt:lpwstr/>
      </vt:variant>
      <vt:variant>
        <vt:lpwstr>_Toc511831863</vt:lpwstr>
      </vt:variant>
      <vt:variant>
        <vt:i4>1638463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511831862</vt:lpwstr>
      </vt:variant>
      <vt:variant>
        <vt:i4>1638463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511831861</vt:lpwstr>
      </vt:variant>
      <vt:variant>
        <vt:i4>1638463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511831860</vt:lpwstr>
      </vt:variant>
      <vt:variant>
        <vt:i4>1703999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511831859</vt:lpwstr>
      </vt:variant>
      <vt:variant>
        <vt:i4>1703999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511831858</vt:lpwstr>
      </vt:variant>
      <vt:variant>
        <vt:i4>1703999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511831857</vt:lpwstr>
      </vt:variant>
      <vt:variant>
        <vt:i4>1703999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511831856</vt:lpwstr>
      </vt:variant>
      <vt:variant>
        <vt:i4>1703999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511831855</vt:lpwstr>
      </vt:variant>
      <vt:variant>
        <vt:i4>1703999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511831854</vt:lpwstr>
      </vt:variant>
      <vt:variant>
        <vt:i4>1703999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511831853</vt:lpwstr>
      </vt:variant>
      <vt:variant>
        <vt:i4>1703999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511831852</vt:lpwstr>
      </vt:variant>
      <vt:variant>
        <vt:i4>1703999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511831851</vt:lpwstr>
      </vt:variant>
      <vt:variant>
        <vt:i4>1703999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511831850</vt:lpwstr>
      </vt:variant>
      <vt:variant>
        <vt:i4>1769535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511831849</vt:lpwstr>
      </vt:variant>
      <vt:variant>
        <vt:i4>1769535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511831848</vt:lpwstr>
      </vt:variant>
      <vt:variant>
        <vt:i4>1769535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511831847</vt:lpwstr>
      </vt:variant>
      <vt:variant>
        <vt:i4>1769535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511831846</vt:lpwstr>
      </vt:variant>
      <vt:variant>
        <vt:i4>1769535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511831845</vt:lpwstr>
      </vt:variant>
      <vt:variant>
        <vt:i4>1769535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511831844</vt:lpwstr>
      </vt:variant>
      <vt:variant>
        <vt:i4>1769535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511831843</vt:lpwstr>
      </vt:variant>
      <vt:variant>
        <vt:i4>1769535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511831842</vt:lpwstr>
      </vt:variant>
      <vt:variant>
        <vt:i4>1769535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511831841</vt:lpwstr>
      </vt:variant>
      <vt:variant>
        <vt:i4>1769535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511831840</vt:lpwstr>
      </vt:variant>
      <vt:variant>
        <vt:i4>1835071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511831839</vt:lpwstr>
      </vt:variant>
      <vt:variant>
        <vt:i4>1835071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511831838</vt:lpwstr>
      </vt:variant>
      <vt:variant>
        <vt:i4>1835071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511831837</vt:lpwstr>
      </vt:variant>
      <vt:variant>
        <vt:i4>1835071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511831836</vt:lpwstr>
      </vt:variant>
      <vt:variant>
        <vt:i4>1835071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511831835</vt:lpwstr>
      </vt:variant>
      <vt:variant>
        <vt:i4>1835071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511831834</vt:lpwstr>
      </vt:variant>
      <vt:variant>
        <vt:i4>1835071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511831833</vt:lpwstr>
      </vt:variant>
      <vt:variant>
        <vt:i4>1835071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511831832</vt:lpwstr>
      </vt:variant>
      <vt:variant>
        <vt:i4>1835071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511831831</vt:lpwstr>
      </vt:variant>
      <vt:variant>
        <vt:i4>1835071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511831830</vt:lpwstr>
      </vt:variant>
      <vt:variant>
        <vt:i4>1900607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511831829</vt:lpwstr>
      </vt:variant>
      <vt:variant>
        <vt:i4>1900607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511831828</vt:lpwstr>
      </vt:variant>
      <vt:variant>
        <vt:i4>1900607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511831827</vt:lpwstr>
      </vt:variant>
      <vt:variant>
        <vt:i4>1900607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511831826</vt:lpwstr>
      </vt:variant>
      <vt:variant>
        <vt:i4>1900607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511831825</vt:lpwstr>
      </vt:variant>
      <vt:variant>
        <vt:i4>1900607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511831824</vt:lpwstr>
      </vt:variant>
      <vt:variant>
        <vt:i4>1900607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511831823</vt:lpwstr>
      </vt:variant>
      <vt:variant>
        <vt:i4>1900607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511831822</vt:lpwstr>
      </vt:variant>
      <vt:variant>
        <vt:i4>1900607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511831821</vt:lpwstr>
      </vt:variant>
      <vt:variant>
        <vt:i4>1900607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511831820</vt:lpwstr>
      </vt:variant>
      <vt:variant>
        <vt:i4>1966143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511831819</vt:lpwstr>
      </vt:variant>
      <vt:variant>
        <vt:i4>1966143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511831818</vt:lpwstr>
      </vt:variant>
      <vt:variant>
        <vt:i4>1966143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511831817</vt:lpwstr>
      </vt:variant>
      <vt:variant>
        <vt:i4>1966143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511831816</vt:lpwstr>
      </vt:variant>
      <vt:variant>
        <vt:i4>1966143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511831815</vt:lpwstr>
      </vt:variant>
      <vt:variant>
        <vt:i4>1966143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511831814</vt:lpwstr>
      </vt:variant>
      <vt:variant>
        <vt:i4>1966143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511831813</vt:lpwstr>
      </vt:variant>
      <vt:variant>
        <vt:i4>1966143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511831812</vt:lpwstr>
      </vt:variant>
      <vt:variant>
        <vt:i4>1966143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511831811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dministrator</dc:creator>
  <cp:keywords/>
  <dc:description/>
  <cp:lastModifiedBy>TimLiu</cp:lastModifiedBy>
  <cp:revision>94</cp:revision>
  <cp:lastPrinted>2018-07-18T09:51:00Z</cp:lastPrinted>
  <dcterms:created xsi:type="dcterms:W3CDTF">2018-05-07T01:28:00Z</dcterms:created>
  <dcterms:modified xsi:type="dcterms:W3CDTF">2019-03-28T09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lient">
    <vt:lpwstr>FMC EV</vt:lpwstr>
  </property>
  <property fmtid="{D5CDD505-2E9C-101B-9397-08002B2CF9AE}" pid="3" name="Project">
    <vt:lpwstr>FMC EV MES</vt:lpwstr>
  </property>
  <property fmtid="{D5CDD505-2E9C-101B-9397-08002B2CF9AE}" pid="4" name="Project No">
    <vt:lpwstr>P5CNI00026</vt:lpwstr>
  </property>
  <property fmtid="{D5CDD505-2E9C-101B-9397-08002B2CF9AE}" pid="5" name="Version">
    <vt:lpwstr>A</vt:lpwstr>
  </property>
  <property fmtid="{D5CDD505-2E9C-101B-9397-08002B2CF9AE}" pid="6" name="Issue Date">
    <vt:lpwstr>4 May 2018</vt:lpwstr>
  </property>
</Properties>
</file>